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r>
                <w:rPr>
                  <w:rFonts w:ascii="Arial" w:hAnsi="Arial"/>
                  <w:noProof/>
                  <w:lang w:eastAsia="en-US"/>
                </w:rPr>
                <w:t>,</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bookmarkStart w:id="30" w:name="_GoBack"/>
            <w:ins w:id="31" w:author="Post_R2#117" w:date="2022-03-04T19:11:00Z">
              <w:r w:rsidRPr="004E26A2">
                <w:rPr>
                  <w:rFonts w:ascii="Arial" w:eastAsia="宋体" w:hAnsi="Arial"/>
                  <w:b/>
                  <w:caps/>
                  <w:noProof/>
                  <w:lang w:eastAsia="zh-CN"/>
                </w:rPr>
                <w:t>X</w:t>
              </w:r>
            </w:ins>
            <w:bookmarkEnd w:id="30"/>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2"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3" w:author="Post_R2#117" w:date="2022-03-04T19:12:00Z"/>
                <w:rFonts w:ascii="Arial" w:eastAsia="宋体" w:hAnsi="Arial"/>
                <w:noProof/>
                <w:lang w:eastAsia="en-US"/>
              </w:rPr>
            </w:pPr>
            <w:r w:rsidRPr="004E26A2">
              <w:rPr>
                <w:rFonts w:ascii="Arial" w:eastAsia="宋体" w:hAnsi="Arial"/>
                <w:noProof/>
                <w:lang w:eastAsia="en-US"/>
              </w:rPr>
              <w:t>TS</w:t>
            </w:r>
            <w:del w:id="34" w:author="Post_R2#117" w:date="2022-03-04T19:11:00Z">
              <w:r w:rsidRPr="004E26A2" w:rsidDel="00EF164A">
                <w:rPr>
                  <w:rFonts w:ascii="Arial" w:eastAsia="宋体" w:hAnsi="Arial"/>
                  <w:noProof/>
                  <w:lang w:eastAsia="en-US"/>
                </w:rPr>
                <w:delText>/TR</w:delText>
              </w:r>
            </w:del>
            <w:ins w:id="35"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6" w:author="Post_R2#117" w:date="2022-03-04T19:11:00Z">
              <w:r w:rsidR="00EF164A">
                <w:rPr>
                  <w:rFonts w:ascii="Arial" w:eastAsia="宋体" w:hAnsi="Arial"/>
                  <w:noProof/>
                  <w:lang w:eastAsia="en-US"/>
                </w:rPr>
                <w:t>#</w:t>
              </w:r>
            </w:ins>
            <w:ins w:id="37" w:author="Post_R2#117" w:date="2022-03-04T19:12:00Z">
              <w:r w:rsidR="00EF164A" w:rsidRPr="00EF164A">
                <w:rPr>
                  <w:rFonts w:ascii="Arial" w:eastAsia="宋体" w:hAnsi="Arial"/>
                  <w:noProof/>
                  <w:lang w:eastAsia="en-US"/>
                </w:rPr>
                <w:t>0403</w:t>
              </w:r>
            </w:ins>
            <w:del w:id="38"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9" w:author="Post_R2#117" w:date="2022-03-04T19:12:00Z"/>
                <w:rFonts w:ascii="Arial" w:eastAsia="宋体" w:hAnsi="Arial"/>
                <w:noProof/>
                <w:lang w:eastAsia="en-US"/>
              </w:rPr>
            </w:pPr>
            <w:ins w:id="40"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1" w:author="Post_R2#117" w:date="2022-03-04T19:13:00Z"/>
                <w:rFonts w:ascii="Arial" w:eastAsia="宋体" w:hAnsi="Arial"/>
                <w:noProof/>
                <w:lang w:eastAsia="en-US"/>
              </w:rPr>
            </w:pPr>
            <w:ins w:id="42"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3" w:author="Post_R2#117" w:date="2022-03-04T19:13:00Z">
              <w:r w:rsidRPr="00EF164A">
                <w:rPr>
                  <w:rFonts w:ascii="Arial" w:eastAsia="宋体" w:hAnsi="Arial"/>
                  <w:noProof/>
                  <w:lang w:eastAsia="en-US"/>
                </w:rPr>
                <w:t>321</w:t>
              </w:r>
            </w:ins>
            <w:ins w:id="44"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5"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6" w:author="Post_R2#117" w:date="2022-03-04T19:13:00Z"/>
                <w:rFonts w:ascii="Arial" w:eastAsia="宋体" w:hAnsi="Arial"/>
                <w:noProof/>
                <w:lang w:eastAsia="en-US"/>
              </w:rPr>
            </w:pPr>
            <w:ins w:id="47"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8" w:author="Post_R2#117" w:date="2022-03-04T19:14:00Z"/>
                <w:rFonts w:ascii="Arial" w:eastAsia="宋体" w:hAnsi="Arial"/>
                <w:noProof/>
                <w:lang w:eastAsia="en-US"/>
              </w:rPr>
            </w:pPr>
            <w:ins w:id="49"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50" w:author="Post_R2#117" w:date="2022-03-04T19:13:00Z"/>
                <w:rFonts w:ascii="Arial" w:eastAsia="宋体" w:hAnsi="Arial"/>
                <w:noProof/>
                <w:lang w:eastAsia="en-US"/>
              </w:rPr>
            </w:pPr>
            <w:ins w:id="51"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2" w:name="_Toc60776683"/>
      <w:bookmarkStart w:id="53" w:name="_Toc90650555"/>
      <w:bookmarkStart w:id="54" w:name="_Toc46439061"/>
      <w:bookmarkStart w:id="55" w:name="_Toc46443898"/>
      <w:bookmarkStart w:id="56" w:name="_Toc46486659"/>
      <w:bookmarkStart w:id="57" w:name="_Toc52836537"/>
      <w:bookmarkStart w:id="58" w:name="_Toc52837545"/>
      <w:bookmarkStart w:id="59" w:name="_Toc53006185"/>
      <w:bookmarkStart w:id="60" w:name="_Toc20425633"/>
      <w:bookmarkStart w:id="61" w:name="_Toc29321029"/>
      <w:bookmarkStart w:id="62" w:name="_Toc36756613"/>
      <w:bookmarkStart w:id="63" w:name="_Toc36836154"/>
      <w:bookmarkStart w:id="64" w:name="_Toc36843131"/>
      <w:bookmarkStart w:id="65" w:name="_Toc37067420"/>
      <w:r w:rsidR="00394471" w:rsidRPr="00D27132">
        <w:rPr>
          <w:rFonts w:eastAsia="MS Mincho"/>
        </w:rPr>
        <w:lastRenderedPageBreak/>
        <w:t>1</w:t>
      </w:r>
      <w:r w:rsidR="00394471" w:rsidRPr="00D27132">
        <w:rPr>
          <w:rFonts w:eastAsia="MS Mincho"/>
        </w:rPr>
        <w:tab/>
        <w:t>Scope</w:t>
      </w:r>
      <w:bookmarkEnd w:id="52"/>
      <w:bookmarkEnd w:id="5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6" w:name="_Toc60776684"/>
      <w:bookmarkStart w:id="67" w:name="_Toc90650556"/>
      <w:r w:rsidRPr="00D27132">
        <w:rPr>
          <w:rFonts w:eastAsia="MS Mincho"/>
        </w:rPr>
        <w:t>2</w:t>
      </w:r>
      <w:r w:rsidRPr="00D27132">
        <w:rPr>
          <w:rFonts w:eastAsia="MS Mincho"/>
        </w:rPr>
        <w:tab/>
        <w:t>References</w:t>
      </w:r>
      <w:bookmarkEnd w:id="66"/>
      <w:bookmarkEnd w:id="6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8" w:name="_Toc60776686"/>
      <w:bookmarkStart w:id="69"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70" w:author="Post_R2#116" w:date="2021-11-19T11:16:00Z"/>
          <w:lang w:eastAsia="zh-CN"/>
        </w:rPr>
      </w:pPr>
      <w:ins w:id="71" w:author="Post_R2#115" w:date="2021-09-28T17:36:00Z">
        <w:r>
          <w:t>[</w:t>
        </w:r>
      </w:ins>
      <w:ins w:id="72"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3" w:author="Post_R2#116" w:date="2021-11-19T11:16:00Z">
        <w:r w:rsidRPr="00B777D2">
          <w:rPr>
            <w:lang w:eastAsia="zh-CN"/>
          </w:rPr>
          <w:t>[</w:t>
        </w:r>
      </w:ins>
      <w:ins w:id="74"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5" w:name="_Toc76422971"/>
      <w:bookmarkStart w:id="76"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5"/>
      <w:bookmarkEnd w:id="76"/>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8"/>
      <w:bookmarkEnd w:id="69"/>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77777777" w:rsidR="00B777D2" w:rsidRPr="00B777D2" w:rsidRDefault="00B777D2" w:rsidP="00B777D2">
      <w:pPr>
        <w:overflowPunct/>
        <w:autoSpaceDE/>
        <w:autoSpaceDN/>
        <w:adjustRightInd/>
        <w:textAlignment w:val="auto"/>
        <w:rPr>
          <w:ins w:id="77" w:author="Post_R2#115" w:date="2021-09-28T16:59:00Z"/>
          <w:rFonts w:eastAsia="MS Mincho"/>
          <w:b/>
          <w:lang w:eastAsia="en-US"/>
        </w:rPr>
      </w:pPr>
      <w:ins w:id="78" w:author="Post_R2#115" w:date="2021-09-28T16:59:00Z">
        <w:r w:rsidRPr="00B777D2">
          <w:rPr>
            <w:rFonts w:eastAsia="MS Mincho"/>
            <w:b/>
            <w:lang w:eastAsia="en-US"/>
          </w:rPr>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79" w:author="Post_R2#115" w:date="2021-09-28T16:59:00Z"/>
          <w:rFonts w:eastAsia="MS Mincho"/>
          <w:b/>
          <w:lang w:eastAsia="en-US"/>
        </w:rPr>
      </w:pPr>
      <w:ins w:id="80" w:author="Post_R2#115" w:date="2021-09-28T16:59:00Z">
        <w:r w:rsidRPr="00B777D2">
          <w:rPr>
            <w:rFonts w:eastAsia="MS Mincho"/>
            <w:b/>
            <w:lang w:eastAsia="en-US"/>
          </w:rPr>
          <w:lastRenderedPageBreak/>
          <w:t xml:space="preserve">U2N Remote UE: </w:t>
        </w:r>
        <w:r w:rsidRPr="00B777D2">
          <w:rPr>
            <w:rFonts w:eastAsia="MS Mincho"/>
            <w:lang w:eastAsia="en-US"/>
          </w:rPr>
          <w:t>a UE that communicates with the network via a U2N Relay UE.</w:t>
        </w:r>
      </w:ins>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1" w:name="_Toc60776687"/>
      <w:bookmarkStart w:id="82" w:name="_Toc90650559"/>
      <w:r w:rsidRPr="00D27132">
        <w:rPr>
          <w:rFonts w:eastAsia="MS Mincho"/>
        </w:rPr>
        <w:t>3.2</w:t>
      </w:r>
      <w:r w:rsidRPr="00D27132">
        <w:rPr>
          <w:rFonts w:eastAsia="MS Mincho"/>
        </w:rPr>
        <w:tab/>
        <w:t>Abbreviations</w:t>
      </w:r>
      <w:bookmarkEnd w:id="81"/>
      <w:bookmarkEnd w:id="82"/>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lastRenderedPageBreak/>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3" w:author="Post_R2#116" w:date="2021-11-19T11:18:00Z"/>
        </w:rPr>
      </w:pPr>
      <w:r>
        <w:t>SpCell</w:t>
      </w:r>
      <w:r>
        <w:tab/>
        <w:t>Special Cell</w:t>
      </w:r>
    </w:p>
    <w:p w14:paraId="4CD33FD0" w14:textId="77777777" w:rsidR="00B777D2" w:rsidRDefault="00B777D2" w:rsidP="00B777D2">
      <w:pPr>
        <w:pStyle w:val="EW"/>
      </w:pPr>
      <w:ins w:id="84" w:author="Post_R2#116" w:date="2021-11-19T11:18:00Z">
        <w:r>
          <w:lastRenderedPageBreak/>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85" w:author="Post_R2#115" w:date="2021-09-28T17:01:00Z"/>
          <w:rFonts w:eastAsia="宋体"/>
          <w:lang w:eastAsia="en-US"/>
        </w:rPr>
      </w:pPr>
      <w:ins w:id="86"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87" w:name="_Toc60776688"/>
      <w:bookmarkStart w:id="88" w:name="_Toc90650560"/>
      <w:r w:rsidRPr="00D27132">
        <w:rPr>
          <w:rFonts w:eastAsia="MS Mincho"/>
        </w:rPr>
        <w:t>4</w:t>
      </w:r>
      <w:r w:rsidRPr="00D27132">
        <w:rPr>
          <w:rFonts w:eastAsia="MS Mincho"/>
        </w:rPr>
        <w:tab/>
        <w:t>General</w:t>
      </w:r>
      <w:bookmarkEnd w:id="87"/>
      <w:bookmarkEnd w:id="88"/>
    </w:p>
    <w:p w14:paraId="7D90F362" w14:textId="77777777" w:rsidR="00394471" w:rsidRPr="00D27132" w:rsidRDefault="00394471" w:rsidP="00394471">
      <w:pPr>
        <w:pStyle w:val="2"/>
        <w:rPr>
          <w:rFonts w:eastAsia="MS Mincho"/>
        </w:rPr>
      </w:pPr>
      <w:bookmarkStart w:id="89" w:name="_Toc60776689"/>
      <w:bookmarkStart w:id="90" w:name="_Toc90650561"/>
      <w:r w:rsidRPr="00D27132">
        <w:rPr>
          <w:rFonts w:eastAsia="MS Mincho"/>
        </w:rPr>
        <w:t>4.1</w:t>
      </w:r>
      <w:r w:rsidRPr="00D27132">
        <w:rPr>
          <w:rFonts w:eastAsia="MS Mincho"/>
        </w:rPr>
        <w:tab/>
        <w:t>Introduction</w:t>
      </w:r>
      <w:bookmarkEnd w:id="89"/>
      <w:bookmarkEnd w:id="90"/>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1" w:name="_Toc60776690"/>
      <w:bookmarkStart w:id="92" w:name="_Toc90650562"/>
      <w:r w:rsidRPr="00D27132">
        <w:rPr>
          <w:rFonts w:eastAsia="MS Mincho"/>
        </w:rPr>
        <w:t>4.2</w:t>
      </w:r>
      <w:r w:rsidRPr="00D27132">
        <w:rPr>
          <w:rFonts w:eastAsia="MS Mincho"/>
        </w:rPr>
        <w:tab/>
        <w:t>Architecture</w:t>
      </w:r>
      <w:bookmarkEnd w:id="91"/>
      <w:bookmarkEnd w:id="92"/>
    </w:p>
    <w:p w14:paraId="113E532D" w14:textId="77777777" w:rsidR="00394471" w:rsidRPr="00D27132" w:rsidRDefault="00394471" w:rsidP="00394471">
      <w:pPr>
        <w:pStyle w:val="3"/>
        <w:rPr>
          <w:rFonts w:eastAsia="MS Mincho"/>
        </w:rPr>
      </w:pPr>
      <w:bookmarkStart w:id="93" w:name="_Toc60776691"/>
      <w:bookmarkStart w:id="94" w:name="_Toc90650563"/>
      <w:r w:rsidRPr="00D27132">
        <w:rPr>
          <w:rFonts w:eastAsia="MS Mincho"/>
        </w:rPr>
        <w:t>4.2.1</w:t>
      </w:r>
      <w:r w:rsidRPr="00D27132">
        <w:rPr>
          <w:rFonts w:eastAsia="MS Mincho"/>
        </w:rPr>
        <w:tab/>
        <w:t>UE states and state transitions including inter RAT</w:t>
      </w:r>
      <w:bookmarkEnd w:id="93"/>
      <w:bookmarkEnd w:id="94"/>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lastRenderedPageBreak/>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5pt;height:243.95pt" o:ole="">
            <v:imagedata r:id="rId15" o:title=""/>
          </v:shape>
          <o:OLEObject Type="Embed" ProgID="Word.Document.12" ShapeID="_x0000_i1025" DrawAspect="Content" ObjectID="_1707929010"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3.5pt" o:ole="">
            <v:imagedata r:id="rId17" o:title=""/>
          </v:shape>
          <o:OLEObject Type="Embed" ProgID="Word.Document.12" ShapeID="_x0000_i1026" DrawAspect="Content" ObjectID="_1707929011"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5" w:name="_Toc60776692"/>
      <w:bookmarkStart w:id="96" w:name="_Toc90650564"/>
      <w:r w:rsidRPr="00D27132">
        <w:rPr>
          <w:rFonts w:eastAsia="MS Mincho"/>
        </w:rPr>
        <w:t>4.2.2</w:t>
      </w:r>
      <w:r w:rsidRPr="00D27132">
        <w:rPr>
          <w:rFonts w:eastAsia="MS Mincho"/>
        </w:rPr>
        <w:tab/>
        <w:t>Signalling radio bearers</w:t>
      </w:r>
      <w:bookmarkEnd w:id="95"/>
      <w:bookmarkEnd w:id="96"/>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7" w:name="_Toc60776693"/>
      <w:bookmarkStart w:id="98" w:name="_Toc90650565"/>
      <w:r w:rsidRPr="00D27132">
        <w:rPr>
          <w:rFonts w:eastAsia="MS Mincho"/>
        </w:rPr>
        <w:t>4.3</w:t>
      </w:r>
      <w:r w:rsidRPr="00D27132">
        <w:rPr>
          <w:rFonts w:eastAsia="MS Mincho"/>
        </w:rPr>
        <w:tab/>
        <w:t>Services</w:t>
      </w:r>
      <w:bookmarkEnd w:id="97"/>
      <w:bookmarkEnd w:id="98"/>
    </w:p>
    <w:p w14:paraId="1496A57A" w14:textId="77777777" w:rsidR="00394471" w:rsidRPr="00D27132" w:rsidRDefault="00394471" w:rsidP="00394471">
      <w:pPr>
        <w:pStyle w:val="3"/>
        <w:rPr>
          <w:rFonts w:eastAsia="MS Mincho"/>
        </w:rPr>
      </w:pPr>
      <w:bookmarkStart w:id="99" w:name="_Toc60776694"/>
      <w:bookmarkStart w:id="100" w:name="_Toc90650566"/>
      <w:r w:rsidRPr="00D27132">
        <w:rPr>
          <w:rFonts w:eastAsia="MS Mincho"/>
        </w:rPr>
        <w:t>4.3.1</w:t>
      </w:r>
      <w:r w:rsidRPr="00D27132">
        <w:rPr>
          <w:rFonts w:eastAsia="MS Mincho"/>
        </w:rPr>
        <w:tab/>
        <w:t>Services provided to upper layers</w:t>
      </w:r>
      <w:bookmarkEnd w:id="99"/>
      <w:bookmarkEnd w:id="100"/>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1" w:name="_Toc60776695"/>
      <w:bookmarkStart w:id="102" w:name="_Toc90650567"/>
      <w:r w:rsidRPr="00D27132">
        <w:rPr>
          <w:rFonts w:eastAsia="MS Mincho"/>
        </w:rPr>
        <w:t>4.3.2</w:t>
      </w:r>
      <w:r w:rsidRPr="00D27132">
        <w:rPr>
          <w:rFonts w:eastAsia="MS Mincho"/>
        </w:rPr>
        <w:tab/>
        <w:t>Services expected from lower layers</w:t>
      </w:r>
      <w:bookmarkEnd w:id="101"/>
      <w:bookmarkEnd w:id="10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3" w:name="_Toc60776696"/>
      <w:bookmarkStart w:id="104" w:name="_Toc90650568"/>
      <w:r w:rsidRPr="00D27132">
        <w:rPr>
          <w:rFonts w:eastAsia="MS Mincho"/>
        </w:rPr>
        <w:t>4.4</w:t>
      </w:r>
      <w:r w:rsidRPr="00D27132">
        <w:rPr>
          <w:rFonts w:eastAsia="MS Mincho"/>
        </w:rPr>
        <w:tab/>
        <w:t>Functions</w:t>
      </w:r>
      <w:bookmarkEnd w:id="103"/>
      <w:bookmarkEnd w:id="10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5" w:name="_Toc60776697"/>
      <w:bookmarkStart w:id="106" w:name="_Toc90650569"/>
      <w:r w:rsidRPr="00D27132">
        <w:rPr>
          <w:rFonts w:eastAsia="MS Mincho"/>
        </w:rPr>
        <w:t>5</w:t>
      </w:r>
      <w:r w:rsidRPr="00D27132">
        <w:rPr>
          <w:rFonts w:eastAsia="MS Mincho"/>
        </w:rPr>
        <w:tab/>
        <w:t>Procedures</w:t>
      </w:r>
      <w:bookmarkEnd w:id="105"/>
      <w:bookmarkEnd w:id="106"/>
    </w:p>
    <w:p w14:paraId="39F4FD16" w14:textId="77777777" w:rsidR="00394471" w:rsidRPr="00D27132" w:rsidRDefault="00394471" w:rsidP="00394471">
      <w:pPr>
        <w:pStyle w:val="2"/>
        <w:rPr>
          <w:rFonts w:eastAsia="MS Mincho"/>
        </w:rPr>
      </w:pPr>
      <w:bookmarkStart w:id="107" w:name="_Toc60776698"/>
      <w:bookmarkStart w:id="108" w:name="_Toc90650570"/>
      <w:r w:rsidRPr="00D27132">
        <w:rPr>
          <w:rFonts w:eastAsia="MS Mincho"/>
        </w:rPr>
        <w:t>5.1</w:t>
      </w:r>
      <w:r w:rsidRPr="00D27132">
        <w:rPr>
          <w:rFonts w:eastAsia="MS Mincho"/>
        </w:rPr>
        <w:tab/>
        <w:t>General</w:t>
      </w:r>
      <w:bookmarkEnd w:id="107"/>
      <w:bookmarkEnd w:id="108"/>
    </w:p>
    <w:p w14:paraId="069E1128" w14:textId="77777777" w:rsidR="00394471" w:rsidRPr="00D27132" w:rsidRDefault="00394471" w:rsidP="00394471">
      <w:pPr>
        <w:pStyle w:val="3"/>
        <w:rPr>
          <w:rFonts w:eastAsia="MS Mincho"/>
        </w:rPr>
      </w:pPr>
      <w:bookmarkStart w:id="109" w:name="_Toc60776699"/>
      <w:bookmarkStart w:id="110" w:name="_Toc90650571"/>
      <w:r w:rsidRPr="00D27132">
        <w:rPr>
          <w:rFonts w:eastAsia="MS Mincho"/>
        </w:rPr>
        <w:t>5.1.1</w:t>
      </w:r>
      <w:r w:rsidRPr="00D27132">
        <w:rPr>
          <w:rFonts w:eastAsia="MS Mincho"/>
        </w:rPr>
        <w:tab/>
        <w:t>Introduction</w:t>
      </w:r>
      <w:bookmarkEnd w:id="109"/>
      <w:bookmarkEnd w:id="110"/>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1" w:name="_Toc60776700"/>
      <w:bookmarkStart w:id="112" w:name="_Toc90650572"/>
      <w:r w:rsidRPr="00D27132">
        <w:t>5.1.2</w:t>
      </w:r>
      <w:r w:rsidRPr="00D27132">
        <w:tab/>
        <w:t>General requirements</w:t>
      </w:r>
      <w:bookmarkEnd w:id="111"/>
      <w:bookmarkEnd w:id="112"/>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3" w:name="_Toc60776701"/>
      <w:bookmarkStart w:id="114" w:name="_Toc90650573"/>
      <w:r w:rsidRPr="00D27132">
        <w:t>5.1.3</w:t>
      </w:r>
      <w:r w:rsidRPr="00D27132">
        <w:tab/>
        <w:t>Requirements for UE in MR-DC</w:t>
      </w:r>
      <w:bookmarkEnd w:id="113"/>
      <w:bookmarkEnd w:id="114"/>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5" w:name="_Hlk54254669"/>
      <w:r w:rsidRPr="00D27132">
        <w:t xml:space="preserve">TS 36.331[10], </w:t>
      </w:r>
      <w:bookmarkEnd w:id="115"/>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6" w:name="_Toc60776702"/>
      <w:bookmarkStart w:id="117" w:name="_Toc90650574"/>
      <w:r w:rsidRPr="00D27132">
        <w:rPr>
          <w:rFonts w:eastAsia="MS Mincho"/>
        </w:rPr>
        <w:lastRenderedPageBreak/>
        <w:t>5.2</w:t>
      </w:r>
      <w:r w:rsidRPr="00D27132">
        <w:rPr>
          <w:rFonts w:eastAsia="MS Mincho"/>
        </w:rPr>
        <w:tab/>
        <w:t>System information</w:t>
      </w:r>
      <w:bookmarkEnd w:id="116"/>
      <w:bookmarkEnd w:id="117"/>
    </w:p>
    <w:p w14:paraId="5256C0C4" w14:textId="77777777" w:rsidR="00394471" w:rsidRPr="00D27132" w:rsidRDefault="00394471" w:rsidP="00394471">
      <w:pPr>
        <w:pStyle w:val="3"/>
        <w:rPr>
          <w:rFonts w:eastAsia="MS Mincho"/>
        </w:rPr>
      </w:pPr>
      <w:bookmarkStart w:id="118" w:name="_Toc60776703"/>
      <w:bookmarkStart w:id="119" w:name="_Toc90650575"/>
      <w:r w:rsidRPr="00D27132">
        <w:rPr>
          <w:rFonts w:eastAsia="MS Mincho"/>
        </w:rPr>
        <w:t>5.2.1</w:t>
      </w:r>
      <w:r w:rsidRPr="00D27132">
        <w:rPr>
          <w:rFonts w:eastAsia="MS Mincho"/>
        </w:rPr>
        <w:tab/>
        <w:t>Introduction</w:t>
      </w:r>
      <w:bookmarkEnd w:id="118"/>
      <w:bookmarkEnd w:id="119"/>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0" w:name="_Toc60776704"/>
      <w:bookmarkStart w:id="121" w:name="_Toc90650576"/>
      <w:r w:rsidRPr="00D27132">
        <w:rPr>
          <w:rFonts w:eastAsia="MS Mincho"/>
        </w:rPr>
        <w:lastRenderedPageBreak/>
        <w:t>5.2.2</w:t>
      </w:r>
      <w:r w:rsidRPr="00D27132">
        <w:rPr>
          <w:rFonts w:eastAsia="MS Mincho"/>
        </w:rPr>
        <w:tab/>
        <w:t>System information acquisition</w:t>
      </w:r>
      <w:bookmarkEnd w:id="120"/>
      <w:bookmarkEnd w:id="121"/>
    </w:p>
    <w:p w14:paraId="26864FF0" w14:textId="77777777" w:rsidR="00394471" w:rsidRPr="00D27132" w:rsidRDefault="00394471" w:rsidP="00394471">
      <w:pPr>
        <w:pStyle w:val="4"/>
        <w:rPr>
          <w:rFonts w:eastAsia="MS Mincho"/>
        </w:rPr>
      </w:pPr>
      <w:bookmarkStart w:id="122" w:name="_Toc60776705"/>
      <w:bookmarkStart w:id="123" w:name="_Toc90650577"/>
      <w:r w:rsidRPr="00D27132">
        <w:rPr>
          <w:rFonts w:eastAsia="MS Mincho"/>
        </w:rPr>
        <w:t>5.2.2.1</w:t>
      </w:r>
      <w:r w:rsidRPr="00D27132">
        <w:rPr>
          <w:rFonts w:eastAsia="MS Mincho"/>
        </w:rPr>
        <w:tab/>
        <w:t>General UE requirements</w:t>
      </w:r>
      <w:bookmarkEnd w:id="122"/>
      <w:bookmarkEnd w:id="123"/>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05pt" o:ole="">
            <v:imagedata r:id="rId19" o:title=""/>
          </v:shape>
          <o:OLEObject Type="Embed" ProgID="Mscgen.Chart" ShapeID="_x0000_i1027" DrawAspect="Content" ObjectID="_1707929012"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4"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25"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2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2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26"/>
      <w:bookmarkEnd w:id="127"/>
    </w:p>
    <w:p w14:paraId="68D47CC2" w14:textId="77777777" w:rsidR="00394471" w:rsidRPr="00D27132" w:rsidRDefault="00394471" w:rsidP="00394471">
      <w:pPr>
        <w:pStyle w:val="5"/>
        <w:rPr>
          <w:rFonts w:eastAsia="MS Mincho"/>
        </w:rPr>
      </w:pPr>
      <w:bookmarkStart w:id="128" w:name="_Toc60776707"/>
      <w:bookmarkStart w:id="129" w:name="_Toc90650579"/>
      <w:r w:rsidRPr="00D27132">
        <w:rPr>
          <w:rFonts w:eastAsia="MS Mincho"/>
        </w:rPr>
        <w:t>5.2.2.2.1</w:t>
      </w:r>
      <w:r w:rsidRPr="00D27132">
        <w:rPr>
          <w:rFonts w:eastAsia="MS Mincho"/>
        </w:rPr>
        <w:tab/>
        <w:t>SIB validity</w:t>
      </w:r>
      <w:bookmarkEnd w:id="128"/>
      <w:bookmarkEnd w:id="12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30" w:name="_Toc60776708"/>
      <w:bookmarkStart w:id="131" w:name="_Toc90650580"/>
      <w:r w:rsidRPr="00D27132">
        <w:rPr>
          <w:rFonts w:eastAsia="MS Mincho"/>
        </w:rPr>
        <w:t>5.2.2.2.2</w:t>
      </w:r>
      <w:r w:rsidRPr="00D27132">
        <w:rPr>
          <w:rFonts w:eastAsia="MS Mincho"/>
        </w:rPr>
        <w:tab/>
        <w:t>SI change indication and PWS notification</w:t>
      </w:r>
      <w:bookmarkEnd w:id="130"/>
      <w:bookmarkEnd w:id="13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2" w:name="_Toc60776709"/>
      <w:bookmarkStart w:id="133" w:name="_Toc90650581"/>
      <w:r w:rsidRPr="00D27132">
        <w:rPr>
          <w:rFonts w:eastAsia="MS Mincho"/>
        </w:rPr>
        <w:t>5.2.2.3</w:t>
      </w:r>
      <w:r w:rsidRPr="00D27132">
        <w:rPr>
          <w:rFonts w:eastAsia="MS Mincho"/>
        </w:rPr>
        <w:tab/>
        <w:t>Acquisition of System Information</w:t>
      </w:r>
      <w:bookmarkEnd w:id="132"/>
      <w:bookmarkEnd w:id="133"/>
    </w:p>
    <w:p w14:paraId="4942643F" w14:textId="77777777" w:rsidR="00394471" w:rsidRPr="00D27132" w:rsidRDefault="00394471" w:rsidP="00394471">
      <w:pPr>
        <w:pStyle w:val="5"/>
        <w:rPr>
          <w:rFonts w:eastAsia="MS Mincho"/>
        </w:rPr>
      </w:pPr>
      <w:bookmarkStart w:id="134" w:name="_Toc60776710"/>
      <w:bookmarkStart w:id="13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4"/>
      <w:bookmarkEnd w:id="13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36" w:name="_Toc60776711"/>
      <w:bookmarkStart w:id="137" w:name="_Toc90650583"/>
      <w:r w:rsidRPr="00D27132">
        <w:rPr>
          <w:rFonts w:eastAsia="MS Mincho"/>
        </w:rPr>
        <w:t>5.2.2.3.2</w:t>
      </w:r>
      <w:r w:rsidRPr="00D27132">
        <w:rPr>
          <w:rFonts w:eastAsia="MS Mincho"/>
        </w:rPr>
        <w:tab/>
        <w:t>Acquisition of an SI message</w:t>
      </w:r>
      <w:bookmarkEnd w:id="136"/>
      <w:bookmarkEnd w:id="13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38" w:name="_Toc60776712"/>
      <w:bookmarkStart w:id="139" w:name="_Toc90650584"/>
      <w:r w:rsidRPr="00D27132">
        <w:rPr>
          <w:rFonts w:eastAsia="MS Mincho"/>
        </w:rPr>
        <w:lastRenderedPageBreak/>
        <w:t>5.2.2.3.3</w:t>
      </w:r>
      <w:r w:rsidRPr="00D27132">
        <w:rPr>
          <w:rFonts w:eastAsia="MS Mincho"/>
        </w:rPr>
        <w:tab/>
        <w:t>Request for on demand system information</w:t>
      </w:r>
      <w:bookmarkEnd w:id="138"/>
      <w:bookmarkEnd w:id="13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0" w:name="_Toc60776713"/>
      <w:bookmarkStart w:id="141" w:name="_Toc90650585"/>
      <w:r w:rsidRPr="00D27132">
        <w:rPr>
          <w:rFonts w:eastAsia="MS Mincho"/>
        </w:rPr>
        <w:t>5.2.2.3.3a</w:t>
      </w:r>
      <w:r w:rsidRPr="00D27132">
        <w:rPr>
          <w:rFonts w:eastAsia="MS Mincho"/>
        </w:rPr>
        <w:tab/>
        <w:t>Request for on demand positioning system information</w:t>
      </w:r>
      <w:bookmarkEnd w:id="140"/>
      <w:bookmarkEnd w:id="14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2" w:name="_Toc60776714"/>
      <w:bookmarkStart w:id="143" w:name="_Toc90650586"/>
      <w:r w:rsidRPr="00D27132">
        <w:t>5.2.2.3.4</w:t>
      </w:r>
      <w:r w:rsidRPr="00D27132">
        <w:tab/>
        <w:t xml:space="preserve">Actions related to transmission of </w:t>
      </w:r>
      <w:r w:rsidRPr="00D27132">
        <w:rPr>
          <w:i/>
        </w:rPr>
        <w:t>RRCSystemInfoRequest</w:t>
      </w:r>
      <w:r w:rsidRPr="00D27132">
        <w:t xml:space="preserve"> message</w:t>
      </w:r>
      <w:bookmarkEnd w:id="142"/>
      <w:bookmarkEnd w:id="14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4" w:name="_Toc60776715"/>
      <w:bookmarkStart w:id="145" w:name="_Toc90650587"/>
      <w:r w:rsidRPr="00D27132">
        <w:t>5.2.2.3.5</w:t>
      </w:r>
      <w:r w:rsidRPr="00D27132">
        <w:tab/>
        <w:t>Acquisition of SIB(s) or posSIB(s) in RRC_CONNECTED</w:t>
      </w:r>
      <w:bookmarkEnd w:id="144"/>
      <w:bookmarkEnd w:id="14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6" w:name="_Toc60776716"/>
      <w:bookmarkStart w:id="14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6"/>
      <w:bookmarkEnd w:id="14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48" w:name="_Toc60776717"/>
      <w:bookmarkStart w:id="149"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48"/>
      <w:bookmarkEnd w:id="149"/>
    </w:p>
    <w:p w14:paraId="6578FEA6" w14:textId="77777777" w:rsidR="00394471" w:rsidRPr="00D27132" w:rsidRDefault="00394471" w:rsidP="00394471">
      <w:pPr>
        <w:pStyle w:val="5"/>
        <w:rPr>
          <w:rFonts w:eastAsia="MS Mincho"/>
        </w:rPr>
      </w:pPr>
      <w:bookmarkStart w:id="150" w:name="_Toc60776718"/>
      <w:bookmarkStart w:id="15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0"/>
      <w:bookmarkEnd w:id="15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2" w:name="_Toc60776719"/>
      <w:bookmarkStart w:id="15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2"/>
      <w:bookmarkEnd w:id="15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4" w:name="_Hlk55890539"/>
      <w:r w:rsidRPr="00D27132">
        <w:t xml:space="preserve">or </w:t>
      </w:r>
      <w:r w:rsidRPr="00D27132">
        <w:rPr>
          <w:i/>
          <w:iCs/>
        </w:rPr>
        <w:t>frequencyShift7p5khz</w:t>
      </w:r>
      <w:r w:rsidRPr="00D27132">
        <w:t xml:space="preserve"> </w:t>
      </w:r>
      <w:bookmarkEnd w:id="15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5" w:name="_Toc60776720"/>
      <w:bookmarkStart w:id="15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5"/>
      <w:bookmarkEnd w:id="15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57" w:name="_Toc60776721"/>
      <w:bookmarkStart w:id="158" w:name="_Toc90650593"/>
      <w:r w:rsidRPr="00D27132">
        <w:t>5.2.2.4.4</w:t>
      </w:r>
      <w:r w:rsidRPr="00D27132">
        <w:tab/>
        <w:t xml:space="preserve">Actions upon reception of </w:t>
      </w:r>
      <w:r w:rsidRPr="00D27132">
        <w:rPr>
          <w:i/>
        </w:rPr>
        <w:t>SIB3</w:t>
      </w:r>
      <w:bookmarkEnd w:id="157"/>
      <w:bookmarkEnd w:id="15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59" w:name="_Toc60776722"/>
      <w:bookmarkStart w:id="160" w:name="_Toc90650594"/>
      <w:r w:rsidRPr="00D27132">
        <w:t>5.2.2.4.5</w:t>
      </w:r>
      <w:r w:rsidRPr="00D27132">
        <w:tab/>
        <w:t xml:space="preserve">Actions upon reception of </w:t>
      </w:r>
      <w:r w:rsidRPr="00D27132">
        <w:rPr>
          <w:i/>
        </w:rPr>
        <w:t>SIB4</w:t>
      </w:r>
      <w:bookmarkEnd w:id="159"/>
      <w:bookmarkEnd w:id="16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1" w:name="_Toc60776723"/>
      <w:bookmarkStart w:id="162" w:name="_Toc90650595"/>
      <w:r w:rsidRPr="00D27132">
        <w:t>5.2.2.4.6</w:t>
      </w:r>
      <w:r w:rsidRPr="00D27132">
        <w:tab/>
        <w:t xml:space="preserve">Actions upon reception of </w:t>
      </w:r>
      <w:r w:rsidRPr="00D27132">
        <w:rPr>
          <w:i/>
        </w:rPr>
        <w:t>SIB5</w:t>
      </w:r>
      <w:bookmarkEnd w:id="161"/>
      <w:bookmarkEnd w:id="16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3" w:name="_Toc60776724"/>
      <w:bookmarkStart w:id="164" w:name="_Toc90650596"/>
      <w:r w:rsidRPr="00D27132">
        <w:t>5.2.2.4.7</w:t>
      </w:r>
      <w:r w:rsidRPr="00D27132">
        <w:tab/>
        <w:t xml:space="preserve">Actions upon reception of </w:t>
      </w:r>
      <w:r w:rsidRPr="00D27132">
        <w:rPr>
          <w:i/>
        </w:rPr>
        <w:t>SIB6</w:t>
      </w:r>
      <w:bookmarkEnd w:id="163"/>
      <w:bookmarkEnd w:id="16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5" w:name="_Toc60776725"/>
      <w:bookmarkStart w:id="166" w:name="_Toc90650597"/>
      <w:r w:rsidRPr="00D27132">
        <w:t>5.2.2.4.8</w:t>
      </w:r>
      <w:r w:rsidRPr="00D27132">
        <w:tab/>
        <w:t xml:space="preserve">Actions upon reception of </w:t>
      </w:r>
      <w:r w:rsidRPr="00D27132">
        <w:rPr>
          <w:i/>
        </w:rPr>
        <w:t>SIB7</w:t>
      </w:r>
      <w:bookmarkEnd w:id="165"/>
      <w:bookmarkEnd w:id="16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67" w:name="_Toc60776726"/>
      <w:bookmarkStart w:id="168" w:name="_Toc90650598"/>
      <w:r w:rsidRPr="00D27132">
        <w:t>5.2.2.4.9</w:t>
      </w:r>
      <w:r w:rsidRPr="00D27132">
        <w:tab/>
        <w:t xml:space="preserve">Actions upon reception of </w:t>
      </w:r>
      <w:r w:rsidRPr="00D27132">
        <w:rPr>
          <w:i/>
        </w:rPr>
        <w:t>SIB8</w:t>
      </w:r>
      <w:bookmarkEnd w:id="167"/>
      <w:bookmarkEnd w:id="16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69" w:name="_Toc60776727"/>
      <w:bookmarkStart w:id="170" w:name="_Toc90650599"/>
      <w:r w:rsidRPr="00D27132">
        <w:t>5.2.2.4.10</w:t>
      </w:r>
      <w:r w:rsidRPr="00D27132">
        <w:tab/>
        <w:t xml:space="preserve">Actions upon reception of </w:t>
      </w:r>
      <w:r w:rsidRPr="00D27132">
        <w:rPr>
          <w:i/>
        </w:rPr>
        <w:t>SIB9</w:t>
      </w:r>
      <w:bookmarkEnd w:id="169"/>
      <w:bookmarkEnd w:id="17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1" w:name="_Toc60776728"/>
      <w:bookmarkStart w:id="172" w:name="_Toc90650600"/>
      <w:r w:rsidRPr="00D27132">
        <w:lastRenderedPageBreak/>
        <w:t>5.2.2.4.11</w:t>
      </w:r>
      <w:r w:rsidRPr="00D27132">
        <w:tab/>
        <w:t xml:space="preserve">Actions upon reception of </w:t>
      </w:r>
      <w:r w:rsidRPr="00D27132">
        <w:rPr>
          <w:i/>
        </w:rPr>
        <w:t>SIB10</w:t>
      </w:r>
      <w:bookmarkEnd w:id="171"/>
      <w:bookmarkEnd w:id="17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3" w:name="_Toc60776729"/>
      <w:bookmarkStart w:id="174" w:name="_Toc90650601"/>
      <w:r w:rsidRPr="00D27132">
        <w:t>5.2.2.4.12</w:t>
      </w:r>
      <w:r w:rsidRPr="00D27132">
        <w:tab/>
        <w:t xml:space="preserve">Actions upon reception of </w:t>
      </w:r>
      <w:r w:rsidRPr="00D27132">
        <w:rPr>
          <w:i/>
        </w:rPr>
        <w:t>SIB11</w:t>
      </w:r>
      <w:bookmarkEnd w:id="173"/>
      <w:bookmarkEnd w:id="17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5" w:name="_Toc60776730"/>
      <w:bookmarkStart w:id="176" w:name="_Toc90650602"/>
      <w:r w:rsidRPr="00D27132">
        <w:t>5.2.2.4.13</w:t>
      </w:r>
      <w:r w:rsidRPr="00D27132">
        <w:tab/>
        <w:t xml:space="preserve">Actions upon reception of </w:t>
      </w:r>
      <w:r w:rsidRPr="00D27132">
        <w:rPr>
          <w:i/>
        </w:rPr>
        <w:t>SIB12</w:t>
      </w:r>
      <w:bookmarkEnd w:id="175"/>
      <w:bookmarkEnd w:id="17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77" w:author="Post_R2#115" w:date="2021-09-28T17:02:00Z"/>
          <w:rFonts w:eastAsia="宋体"/>
          <w:lang w:eastAsia="en-US"/>
        </w:rPr>
      </w:pPr>
      <w:ins w:id="178"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79" w:author="Post_R2#115" w:date="2021-09-28T17:02:00Z"/>
          <w:rFonts w:eastAsia="宋体"/>
          <w:lang w:eastAsia="en-US"/>
        </w:rPr>
      </w:pPr>
      <w:ins w:id="180" w:author="Post_R2#115" w:date="2021-09-28T17:02:00Z">
        <w:r w:rsidRPr="00B777D2">
          <w:rPr>
            <w:rFonts w:eastAsia="宋体"/>
            <w:lang w:eastAsia="en-US"/>
          </w:rPr>
          <w:t>4</w:t>
        </w:r>
      </w:ins>
      <w:ins w:id="181"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2" w:author="Post_R2#115" w:date="2021-09-28T17:02:00Z"/>
          <w:rFonts w:eastAsia="宋体"/>
          <w:lang w:eastAsia="en-US"/>
        </w:rPr>
      </w:pPr>
      <w:ins w:id="183"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4" w:author="Post_R2#115" w:date="2021-10-22T14:19:00Z"/>
          <w:rFonts w:eastAsia="宋体"/>
          <w:lang w:eastAsia="en-US"/>
        </w:rPr>
      </w:pPr>
      <w:ins w:id="185"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86" w:author="Post_R2#115" w:date="2021-09-28T17:02:00Z"/>
          <w:rFonts w:eastAsia="宋体"/>
          <w:lang w:eastAsia="en-US"/>
        </w:rPr>
      </w:pPr>
      <w:ins w:id="187"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88" w:author="Post_R2#115" w:date="2021-09-28T17:02:00Z"/>
          <w:rFonts w:eastAsia="宋体"/>
          <w:lang w:eastAsia="en-US"/>
        </w:rPr>
      </w:pPr>
      <w:ins w:id="189"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90" w:name="_Toc60776731"/>
      <w:bookmarkStart w:id="191" w:name="_Toc90650603"/>
      <w:r w:rsidRPr="00D27132">
        <w:t>5.2.2.4.14</w:t>
      </w:r>
      <w:r w:rsidRPr="00D27132">
        <w:tab/>
        <w:t xml:space="preserve">Actions upon reception of </w:t>
      </w:r>
      <w:r w:rsidRPr="00D27132">
        <w:rPr>
          <w:i/>
        </w:rPr>
        <w:t>SIB13</w:t>
      </w:r>
      <w:bookmarkEnd w:id="190"/>
      <w:bookmarkEnd w:id="191"/>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2" w:name="_Toc60776732"/>
      <w:bookmarkStart w:id="193" w:name="_Toc90650604"/>
      <w:r w:rsidRPr="00D27132">
        <w:t>5.2.2.4.15</w:t>
      </w:r>
      <w:r w:rsidRPr="00D27132">
        <w:tab/>
        <w:t xml:space="preserve">Actions upon reception of </w:t>
      </w:r>
      <w:r w:rsidRPr="00D27132">
        <w:rPr>
          <w:i/>
        </w:rPr>
        <w:t>SIB14</w:t>
      </w:r>
      <w:bookmarkEnd w:id="192"/>
      <w:bookmarkEnd w:id="193"/>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4" w:name="_Toc60776733"/>
      <w:bookmarkStart w:id="195" w:name="_Toc90650605"/>
      <w:r w:rsidRPr="00D27132">
        <w:t>5.2.2.4.16</w:t>
      </w:r>
      <w:r w:rsidRPr="00D27132">
        <w:tab/>
        <w:t xml:space="preserve">Actions upon reception of </w:t>
      </w:r>
      <w:r w:rsidRPr="00D27132">
        <w:rPr>
          <w:i/>
        </w:rPr>
        <w:t>SIBpos</w:t>
      </w:r>
      <w:bookmarkEnd w:id="194"/>
      <w:bookmarkEnd w:id="195"/>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96" w:name="_Toc60776734"/>
      <w:bookmarkStart w:id="197" w:name="_Toc90650606"/>
      <w:r w:rsidRPr="00D27132">
        <w:rPr>
          <w:rFonts w:eastAsia="MS Mincho"/>
        </w:rPr>
        <w:t>5.2.2.5</w:t>
      </w:r>
      <w:r w:rsidRPr="00D27132">
        <w:rPr>
          <w:rFonts w:eastAsia="MS Mincho"/>
        </w:rPr>
        <w:tab/>
        <w:t>Essential system information missing</w:t>
      </w:r>
      <w:bookmarkEnd w:id="196"/>
      <w:bookmarkEnd w:id="197"/>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98" w:name="_Toc60776735"/>
      <w:bookmarkStart w:id="199" w:name="_Toc90650607"/>
      <w:r w:rsidRPr="00D27132">
        <w:rPr>
          <w:rFonts w:eastAsia="MS Mincho"/>
        </w:rPr>
        <w:t>5.3</w:t>
      </w:r>
      <w:r w:rsidRPr="00D27132">
        <w:rPr>
          <w:rFonts w:eastAsia="MS Mincho"/>
        </w:rPr>
        <w:tab/>
        <w:t>Connection control</w:t>
      </w:r>
      <w:bookmarkEnd w:id="198"/>
      <w:bookmarkEnd w:id="199"/>
    </w:p>
    <w:p w14:paraId="0CC68B11" w14:textId="77777777" w:rsidR="00394471" w:rsidRPr="00D27132" w:rsidRDefault="00394471" w:rsidP="00394471">
      <w:pPr>
        <w:pStyle w:val="3"/>
        <w:rPr>
          <w:rFonts w:eastAsia="MS Mincho"/>
        </w:rPr>
      </w:pPr>
      <w:bookmarkStart w:id="200" w:name="_Toc60776736"/>
      <w:bookmarkStart w:id="201" w:name="_Toc90650608"/>
      <w:r w:rsidRPr="00D27132">
        <w:rPr>
          <w:rFonts w:eastAsia="MS Mincho"/>
        </w:rPr>
        <w:t>5.3.1</w:t>
      </w:r>
      <w:r w:rsidRPr="00D27132">
        <w:rPr>
          <w:rFonts w:eastAsia="MS Mincho"/>
        </w:rPr>
        <w:tab/>
        <w:t>Introduction</w:t>
      </w:r>
      <w:bookmarkEnd w:id="200"/>
      <w:bookmarkEnd w:id="201"/>
    </w:p>
    <w:p w14:paraId="37D1CA32" w14:textId="77777777" w:rsidR="00394471" w:rsidRPr="00D27132" w:rsidRDefault="00394471" w:rsidP="00394471">
      <w:pPr>
        <w:pStyle w:val="4"/>
      </w:pPr>
      <w:bookmarkStart w:id="202" w:name="_Toc60776737"/>
      <w:bookmarkStart w:id="203" w:name="_Toc90650609"/>
      <w:r w:rsidRPr="00D27132">
        <w:t>5.3.1.1</w:t>
      </w:r>
      <w:r w:rsidRPr="00D27132">
        <w:tab/>
        <w:t>RRC connection control</w:t>
      </w:r>
      <w:bookmarkEnd w:id="202"/>
      <w:bookmarkEnd w:id="203"/>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4" w:name="_Toc60776738"/>
      <w:bookmarkStart w:id="205" w:name="_Toc90650610"/>
      <w:r w:rsidRPr="00D27132">
        <w:t>5.3.1.2</w:t>
      </w:r>
      <w:r w:rsidRPr="00D27132">
        <w:tab/>
        <w:t>AS Security</w:t>
      </w:r>
      <w:bookmarkEnd w:id="204"/>
      <w:bookmarkEnd w:id="205"/>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06" w:name="_Toc60776739"/>
      <w:bookmarkStart w:id="207" w:name="_Toc90650611"/>
      <w:r w:rsidRPr="00D27132">
        <w:rPr>
          <w:rFonts w:eastAsia="MS Mincho"/>
        </w:rPr>
        <w:t>5.3.2</w:t>
      </w:r>
      <w:r w:rsidRPr="00D27132">
        <w:rPr>
          <w:rFonts w:eastAsia="MS Mincho"/>
        </w:rPr>
        <w:tab/>
        <w:t>Paging</w:t>
      </w:r>
      <w:bookmarkEnd w:id="206"/>
      <w:bookmarkEnd w:id="207"/>
    </w:p>
    <w:p w14:paraId="30BF0A19" w14:textId="77777777" w:rsidR="00394471" w:rsidRPr="00D27132" w:rsidRDefault="00394471" w:rsidP="00394471">
      <w:pPr>
        <w:pStyle w:val="4"/>
      </w:pPr>
      <w:bookmarkStart w:id="208" w:name="_Toc60776740"/>
      <w:bookmarkStart w:id="209" w:name="_Toc90650612"/>
      <w:r w:rsidRPr="00D27132">
        <w:t>5.3.2.1</w:t>
      </w:r>
      <w:r w:rsidRPr="00D27132">
        <w:tab/>
        <w:t>General</w:t>
      </w:r>
      <w:bookmarkEnd w:id="208"/>
      <w:bookmarkEnd w:id="209"/>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5pt;height:79.5pt" o:ole="">
            <v:imagedata r:id="rId21" o:title=""/>
          </v:shape>
          <o:OLEObject Type="Embed" ProgID="Mscgen.Chart" ShapeID="_x0000_i1028" DrawAspect="Content" ObjectID="_1707929013"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0" w:name="_Toc60776741"/>
      <w:bookmarkStart w:id="211" w:name="_Toc90650613"/>
      <w:r w:rsidRPr="00D27132">
        <w:t>5.3.2.2</w:t>
      </w:r>
      <w:r w:rsidRPr="00D27132">
        <w:tab/>
        <w:t>Initiation</w:t>
      </w:r>
      <w:bookmarkEnd w:id="210"/>
      <w:bookmarkEnd w:id="211"/>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2" w:name="_Toc60776742"/>
      <w:bookmarkStart w:id="213"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2"/>
      <w:bookmarkEnd w:id="213"/>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4" w:name="_Toc60776743"/>
      <w:bookmarkStart w:id="215" w:name="_Toc90650615"/>
      <w:r w:rsidRPr="00D27132">
        <w:rPr>
          <w:rFonts w:eastAsia="MS Mincho"/>
        </w:rPr>
        <w:t>5.3.3</w:t>
      </w:r>
      <w:r w:rsidRPr="00D27132">
        <w:rPr>
          <w:rFonts w:eastAsia="MS Mincho"/>
        </w:rPr>
        <w:tab/>
        <w:t>RRC connection establishment</w:t>
      </w:r>
      <w:bookmarkEnd w:id="214"/>
      <w:bookmarkEnd w:id="215"/>
    </w:p>
    <w:p w14:paraId="5A5F6611" w14:textId="77777777" w:rsidR="00394471" w:rsidRPr="00D27132" w:rsidRDefault="00394471" w:rsidP="00394471">
      <w:pPr>
        <w:pStyle w:val="4"/>
      </w:pPr>
      <w:bookmarkStart w:id="216" w:name="_Toc60776744"/>
      <w:bookmarkStart w:id="217" w:name="_Toc90650616"/>
      <w:r w:rsidRPr="00D27132">
        <w:t>5.3.3.1</w:t>
      </w:r>
      <w:r w:rsidRPr="00D27132">
        <w:tab/>
        <w:t>General</w:t>
      </w:r>
      <w:bookmarkEnd w:id="216"/>
      <w:bookmarkEnd w:id="217"/>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75pt" o:ole="">
            <v:imagedata r:id="rId23" o:title=""/>
          </v:shape>
          <o:OLEObject Type="Embed" ProgID="Mscgen.Chart" ShapeID="_x0000_i1029" DrawAspect="Content" ObjectID="_1707929014"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5" o:title=""/>
          </v:shape>
          <o:OLEObject Type="Embed" ProgID="Mscgen.Chart" ShapeID="_x0000_i1030" DrawAspect="Content" ObjectID="_1707929015"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18" w:name="_Toc60776745"/>
      <w:bookmarkStart w:id="219" w:name="_Toc90650617"/>
      <w:r w:rsidRPr="00D27132">
        <w:t>5.3.3.1a</w:t>
      </w:r>
      <w:r w:rsidRPr="00D27132">
        <w:tab/>
        <w:t xml:space="preserve">Conditions for establishing RRC Connection for </w:t>
      </w:r>
      <w:r w:rsidR="00910AE7" w:rsidRPr="00D27132">
        <w:t xml:space="preserve">NR </w:t>
      </w:r>
      <w:r w:rsidRPr="00D27132">
        <w:t>sidelink communication</w:t>
      </w:r>
      <w:bookmarkEnd w:id="218"/>
      <w:ins w:id="220" w:author="Post_R2#115" w:date="2021-09-28T17:26:00Z">
        <w:r w:rsidR="00B777D2">
          <w:t>/discovery</w:t>
        </w:r>
      </w:ins>
      <w:r w:rsidR="00910AE7" w:rsidRPr="00D27132">
        <w:t>/V2X sidelink communication</w:t>
      </w:r>
      <w:bookmarkEnd w:id="219"/>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1"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2"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3"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4" w:author="Post_R2#115" w:date="2021-09-28T17:27:00Z"/>
          <w:rFonts w:eastAsia="宋体"/>
          <w:lang w:eastAsia="zh-CN"/>
        </w:rPr>
      </w:pPr>
      <w:ins w:id="225"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26" w:author="Post_R2#115" w:date="2021-09-28T17:27:00Z"/>
          <w:rFonts w:eastAsia="MS Mincho"/>
          <w:lang w:eastAsia="en-US"/>
        </w:rPr>
      </w:pPr>
      <w:ins w:id="227" w:author="Post_R2#115" w:date="2021-09-28T17:27:00Z">
        <w:r w:rsidRPr="00B777D2">
          <w:rPr>
            <w:rFonts w:eastAsia="MS Mincho"/>
            <w:lang w:eastAsia="en-US"/>
          </w:rPr>
          <w:t>For L2 U2N Relay UE in RRC_IDLE, an RRC connection establishment is initiated in the following cases:</w:t>
        </w:r>
      </w:ins>
    </w:p>
    <w:p w14:paraId="592E5F90" w14:textId="2BD9FEC8" w:rsidR="00B777D2" w:rsidRPr="00B777D2" w:rsidRDefault="001705C0" w:rsidP="00B777D2">
      <w:pPr>
        <w:overflowPunct/>
        <w:autoSpaceDE/>
        <w:autoSpaceDN/>
        <w:adjustRightInd/>
        <w:ind w:left="851" w:hanging="284"/>
        <w:textAlignment w:val="auto"/>
        <w:rPr>
          <w:rFonts w:eastAsia="宋体"/>
          <w:lang w:eastAsia="zh-CN"/>
        </w:rPr>
      </w:pPr>
      <w:ins w:id="228" w:author="Post_R2#115" w:date="2021-09-28T17:29:00Z">
        <w:r>
          <w:t>1&gt;</w:t>
        </w:r>
      </w:ins>
      <w:ins w:id="229"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30" w:author="Post_R2#115" w:date="2021-09-29T19:13:00Z">
        <w:r w:rsidR="00B777D2" w:rsidRPr="00B777D2">
          <w:rPr>
            <w:rFonts w:eastAsia="宋体"/>
            <w:lang w:eastAsia="zh-CN"/>
          </w:rPr>
          <w:t xml:space="preserve">a L2 </w:t>
        </w:r>
      </w:ins>
      <w:ins w:id="231" w:author="Post_R2#115" w:date="2021-09-28T17:27:00Z">
        <w:r w:rsidR="00B777D2" w:rsidRPr="00B777D2">
          <w:rPr>
            <w:rFonts w:eastAsia="宋体"/>
            <w:lang w:eastAsia="zh-CN"/>
          </w:rPr>
          <w:t>U2N Remote UE via SL-RLC</w:t>
        </w:r>
      </w:ins>
      <w:ins w:id="232" w:author="Post_R2#115" w:date="2021-10-22T14:22:00Z">
        <w:r w:rsidR="00B777D2" w:rsidRPr="00B777D2">
          <w:rPr>
            <w:rFonts w:eastAsia="宋体"/>
            <w:lang w:eastAsia="zh-CN"/>
          </w:rPr>
          <w:t>0</w:t>
        </w:r>
      </w:ins>
      <w:ins w:id="233"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4" w:author="Post_R2#115" w:date="2021-09-28T17:27:00Z">
        <w:r w:rsidR="00B777D2" w:rsidRPr="00B777D2">
          <w:rPr>
            <w:rFonts w:eastAsia="宋体"/>
            <w:lang w:eastAsia="zh-CN"/>
          </w:rPr>
          <w:t>;</w:t>
        </w:r>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35" w:name="_Toc60776746"/>
      <w:bookmarkStart w:id="236" w:name="_Toc90650618"/>
      <w:r w:rsidRPr="00D27132">
        <w:t>5.3.3.2</w:t>
      </w:r>
      <w:r w:rsidRPr="00D27132">
        <w:tab/>
        <w:t>Initiation</w:t>
      </w:r>
      <w:bookmarkEnd w:id="235"/>
      <w:bookmarkEnd w:id="236"/>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37"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77777777" w:rsidR="00B777D2" w:rsidRDefault="00B777D2" w:rsidP="00B777D2">
      <w:pPr>
        <w:pStyle w:val="B1"/>
        <w:rPr>
          <w:ins w:id="238" w:author="Post_R2#115" w:date="2021-09-28T17:29:00Z"/>
        </w:rPr>
      </w:pPr>
      <w:ins w:id="239" w:author="Post_R2#115" w:date="2021-09-28T17:29:00Z">
        <w:r>
          <w:t>1&gt;</w:t>
        </w:r>
        <w:r>
          <w:tab/>
          <w:t xml:space="preserve">if the UE </w:t>
        </w:r>
      </w:ins>
      <w:ins w:id="240" w:author="Post_R2#116" w:date="2021-11-19T11:19:00Z">
        <w:r>
          <w:t>is connected</w:t>
        </w:r>
      </w:ins>
      <w:ins w:id="241" w:author="Post_R2#115" w:date="2021-09-28T17:29:00Z">
        <w:r>
          <w:t xml:space="preserve"> with a L2 U2N Relay UE via PC5-RRC connection (i.e. the UE is a L2 </w:t>
        </w:r>
      </w:ins>
      <w:ins w:id="242" w:author="Post_R2#115" w:date="2021-09-29T14:50:00Z">
        <w:r>
          <w:t xml:space="preserve">U2N </w:t>
        </w:r>
      </w:ins>
      <w:ins w:id="243" w:author="Post_R2#115" w:date="2021-09-28T17:29:00Z">
        <w:r>
          <w:t xml:space="preserve">Remote UE): </w:t>
        </w:r>
      </w:ins>
    </w:p>
    <w:p w14:paraId="69D61D6D" w14:textId="77777777" w:rsidR="00B777D2" w:rsidRDefault="00B777D2" w:rsidP="00B777D2">
      <w:pPr>
        <w:pStyle w:val="B2"/>
        <w:rPr>
          <w:ins w:id="244" w:author="Post_R2#115" w:date="2021-09-28T17:29:00Z"/>
        </w:rPr>
      </w:pPr>
      <w:ins w:id="245" w:author="Post_R2#115" w:date="2021-09-28T17:29:00Z">
        <w:r>
          <w:t>2&gt;</w:t>
        </w:r>
        <w:r>
          <w:tab/>
          <w:t>apply the</w:t>
        </w:r>
      </w:ins>
      <w:ins w:id="246" w:author="Post_R2#115" w:date="2021-09-29T15:27:00Z">
        <w:r>
          <w:t xml:space="preserve"> specified</w:t>
        </w:r>
      </w:ins>
      <w:ins w:id="247" w:author="Post_R2#115" w:date="2021-09-28T17:29:00Z">
        <w:r>
          <w:t xml:space="preserve"> configuration of </w:t>
        </w:r>
        <w:r>
          <w:rPr>
            <w:rFonts w:eastAsia="等线"/>
            <w:lang w:eastAsia="zh-CN"/>
          </w:rPr>
          <w:t>SL-RLC</w:t>
        </w:r>
      </w:ins>
      <w:ins w:id="248" w:author="Post_R2#115" w:date="2021-10-22T15:07:00Z">
        <w:r>
          <w:rPr>
            <w:rFonts w:eastAsia="等线"/>
            <w:lang w:eastAsia="zh-CN"/>
          </w:rPr>
          <w:t>0</w:t>
        </w:r>
      </w:ins>
      <w:ins w:id="249" w:author="Post_R2#115" w:date="2021-09-28T17:29:00Z">
        <w:r>
          <w:rPr>
            <w:rFonts w:eastAsia="等线"/>
            <w:lang w:eastAsia="zh-CN"/>
          </w:rPr>
          <w:t xml:space="preserve"> </w:t>
        </w:r>
        <w:r>
          <w:t>as specified in 9.</w:t>
        </w:r>
      </w:ins>
      <w:ins w:id="250" w:author="Post_R2#115" w:date="2021-09-29T15:27:00Z">
        <w:r>
          <w:t>1.1.4</w:t>
        </w:r>
      </w:ins>
      <w:ins w:id="251" w:author="Post_R2#115" w:date="2021-09-28T17:29:00Z">
        <w:r>
          <w:t>;</w:t>
        </w:r>
      </w:ins>
    </w:p>
    <w:p w14:paraId="5633BDAE" w14:textId="77777777" w:rsidR="00B777D2" w:rsidRDefault="00B777D2" w:rsidP="00B777D2">
      <w:pPr>
        <w:pStyle w:val="B1"/>
        <w:rPr>
          <w:ins w:id="252" w:author="Post_R2#115" w:date="2021-09-28T17:29:00Z"/>
        </w:rPr>
      </w:pPr>
      <w:ins w:id="253" w:author="Post_R2#115" w:date="2021-09-28T17:29:00Z">
        <w:r>
          <w:t>1&gt; else:</w:t>
        </w:r>
      </w:ins>
    </w:p>
    <w:p w14:paraId="1A00A94F" w14:textId="77777777" w:rsidR="00B777D2" w:rsidRDefault="00B777D2">
      <w:pPr>
        <w:pStyle w:val="B2"/>
        <w:pPrChange w:id="254" w:author="Post_R2#115" w:date="2021-09-28T17:30:00Z">
          <w:pPr>
            <w:pStyle w:val="B1"/>
          </w:pPr>
        </w:pPrChange>
      </w:pPr>
      <w:del w:id="255" w:author="Post_R2#115" w:date="2021-09-28T17:29:00Z">
        <w:r>
          <w:delText>1</w:delText>
        </w:r>
      </w:del>
      <w:ins w:id="256"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57" w:author="Post_R2#115" w:date="2021-09-28T17:30:00Z">
          <w:pPr>
            <w:pStyle w:val="B1"/>
          </w:pPr>
        </w:pPrChange>
      </w:pPr>
      <w:del w:id="258" w:author="Post_R2#115" w:date="2021-09-28T17:29:00Z">
        <w:r>
          <w:delText>1</w:delText>
        </w:r>
      </w:del>
      <w:ins w:id="259" w:author="Post_R2#115" w:date="2021-09-28T17:29:00Z">
        <w:r>
          <w:t>2</w:t>
        </w:r>
      </w:ins>
      <w:r>
        <w:t>&gt;</w:t>
      </w:r>
      <w:r>
        <w:tab/>
        <w:t>apply the default MAC Cell Group configuration as specified in 9.2.2;</w:t>
      </w:r>
    </w:p>
    <w:p w14:paraId="187543FC" w14:textId="77777777" w:rsidR="00B777D2" w:rsidRDefault="00B777D2">
      <w:pPr>
        <w:pStyle w:val="B2"/>
        <w:pPrChange w:id="260" w:author="Post_R2#115" w:date="2021-09-28T17:30:00Z">
          <w:pPr>
            <w:pStyle w:val="B1"/>
          </w:pPr>
        </w:pPrChange>
      </w:pPr>
      <w:del w:id="261" w:author="Post_R2#115" w:date="2021-09-28T17:29:00Z">
        <w:r>
          <w:delText>1</w:delText>
        </w:r>
      </w:del>
      <w:ins w:id="262" w:author="Post_R2#115" w:date="2021-09-28T17:29:00Z">
        <w:r>
          <w:t>2</w:t>
        </w:r>
      </w:ins>
      <w:r>
        <w:t>&gt;</w:t>
      </w:r>
      <w:r>
        <w:tab/>
        <w:t>apply the CCCH configuration as specified in 9.1.1.2;</w:t>
      </w:r>
    </w:p>
    <w:p w14:paraId="65BDD5F7" w14:textId="77777777" w:rsidR="00B777D2" w:rsidRDefault="00B777D2">
      <w:pPr>
        <w:pStyle w:val="B2"/>
        <w:pPrChange w:id="263" w:author="Post_R2#115" w:date="2021-09-28T17:30:00Z">
          <w:pPr>
            <w:pStyle w:val="B1"/>
          </w:pPr>
        </w:pPrChange>
      </w:pPr>
      <w:del w:id="264" w:author="Post_R2#115" w:date="2021-09-28T17:29:00Z">
        <w:r>
          <w:delText>1</w:delText>
        </w:r>
      </w:del>
      <w:ins w:id="265"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lastRenderedPageBreak/>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66" w:name="_Toc60776747"/>
      <w:bookmarkStart w:id="267" w:name="_Toc90650619"/>
      <w:r w:rsidRPr="00D27132">
        <w:t>5.3.3.3</w:t>
      </w:r>
      <w:r w:rsidRPr="00D27132">
        <w:tab/>
        <w:t xml:space="preserve">Actions related to transmission of </w:t>
      </w:r>
      <w:r w:rsidRPr="00D27132">
        <w:rPr>
          <w:i/>
        </w:rPr>
        <w:t xml:space="preserve">RRCSetupRequest </w:t>
      </w:r>
      <w:r w:rsidRPr="00D27132">
        <w:t>message</w:t>
      </w:r>
      <w:bookmarkEnd w:id="266"/>
      <w:bookmarkEnd w:id="267"/>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2A781F9" w14:textId="37C33218" w:rsidR="00EF164A" w:rsidRPr="00EF164A" w:rsidRDefault="00EF164A" w:rsidP="00EF164A">
      <w:pPr>
        <w:pStyle w:val="NO"/>
        <w:rPr>
          <w:ins w:id="268" w:author="Post_R2#117" w:date="2022-03-04T18:56:00Z"/>
          <w:rFonts w:eastAsia="等线" w:hint="eastAsia"/>
          <w:lang w:eastAsia="zh-CN"/>
        </w:rPr>
      </w:pPr>
      <w:ins w:id="269" w:author="Post_R2#117" w:date="2022-03-04T18:56:00Z">
        <w:r>
          <w:rPr>
            <w:rFonts w:eastAsia="等线" w:hint="eastAsia"/>
            <w:lang w:eastAsia="zh-CN"/>
          </w:rPr>
          <w:t>N</w:t>
        </w:r>
        <w:r>
          <w:rPr>
            <w:rFonts w:eastAsia="等线"/>
            <w:lang w:eastAsia="zh-CN"/>
          </w:rPr>
          <w:t xml:space="preserve">OTE 1: In case the </w:t>
        </w:r>
        <w:r>
          <w:t xml:space="preserve">L2 U2N Relay UE initiates RRC connection establishment as specified in 5.3.3.1a, the L2 U2N Relay UE sets </w:t>
        </w:r>
        <w:r w:rsidRPr="00D27132">
          <w:t xml:space="preserve">the </w:t>
        </w:r>
        <w:r w:rsidRPr="00D27132">
          <w:rPr>
            <w:i/>
          </w:rPr>
          <w:t>establishmentCause</w:t>
        </w:r>
        <w:r>
          <w:t xml:space="preserve"> by implementation. If the </w:t>
        </w:r>
      </w:ins>
      <w:ins w:id="270" w:author="Post_R2#117" w:date="2022-03-04T18:57:00Z">
        <w:r>
          <w:t xml:space="preserve">cause </w:t>
        </w:r>
      </w:ins>
      <w:ins w:id="271"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D27132">
          <w:t>emergency,</w:t>
        </w:r>
        <w:r>
          <w:t xml:space="preserve"> or </w:t>
        </w:r>
        <w:r w:rsidRPr="00D27132">
          <w:t xml:space="preserve">mps-PriorityAccess, </w:t>
        </w:r>
        <w:r>
          <w:t xml:space="preserve">or </w:t>
        </w:r>
        <w:r w:rsidRPr="00D27132">
          <w:t>mcs-PriorityAccess</w:t>
        </w:r>
        <w:r>
          <w:t>, the L2 U2N Relay UE can set the same value</w:t>
        </w:r>
      </w:ins>
      <w:ins w:id="272" w:author="Post_R2#117" w:date="2022-03-04T18:57:00Z">
        <w:r>
          <w:t>;</w:t>
        </w:r>
      </w:ins>
      <w:ins w:id="273" w:author="Post_R2#117" w:date="2022-03-04T18:56:00Z">
        <w:r>
          <w:t xml:space="preserve"> otherwise</w:t>
        </w:r>
      </w:ins>
      <w:ins w:id="274" w:author="Post_R2#117" w:date="2022-03-04T18:57:00Z">
        <w:r>
          <w:t>,</w:t>
        </w:r>
      </w:ins>
      <w:ins w:id="275" w:author="Post_R2#117" w:date="2022-03-04T18:56:00Z">
        <w:r>
          <w:t xml:space="preserve"> the L2 U2N Relay UE </w:t>
        </w:r>
      </w:ins>
      <w:ins w:id="276" w:author="Post_R2#117" w:date="2022-03-04T18:58:00Z">
        <w:r>
          <w:t>does</w:t>
        </w:r>
      </w:ins>
      <w:ins w:id="277" w:author="Post_R2#117" w:date="2022-03-04T18:56:00Z">
        <w:r>
          <w:t xml:space="preserve"> not set the value as </w:t>
        </w:r>
        <w:r w:rsidRPr="00D27132">
          <w:t>emergency,</w:t>
        </w:r>
        <w:r>
          <w:t xml:space="preserve"> or </w:t>
        </w:r>
        <w:r w:rsidRPr="00D27132">
          <w:t xml:space="preserve">mps-PriorityAccess, </w:t>
        </w:r>
        <w:r>
          <w:t xml:space="preserve">or </w:t>
        </w:r>
        <w:r w:rsidRPr="00D27132">
          <w:t>mcs-PriorityAccess</w:t>
        </w:r>
        <w:r>
          <w:t>.</w:t>
        </w:r>
      </w:ins>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278"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279" w:author="Post_R2#115" w:date="2021-10-22T14:23:00Z">
        <w:r w:rsidRPr="00710809">
          <w:rPr>
            <w:rFonts w:eastAsia="宋体"/>
            <w:lang w:eastAsia="en-US"/>
          </w:rPr>
          <w:t xml:space="preserve">NOTE </w:t>
        </w:r>
        <w:del w:id="280" w:author="Post_R2#117" w:date="2022-03-04T18:56:00Z">
          <w:r w:rsidRPr="00710809" w:rsidDel="00EF164A">
            <w:rPr>
              <w:rFonts w:eastAsia="宋体"/>
              <w:lang w:eastAsia="en-US"/>
            </w:rPr>
            <w:delText>2</w:delText>
          </w:r>
        </w:del>
      </w:ins>
      <w:ins w:id="281" w:author="Post_R2#117" w:date="2022-03-04T18:56:00Z">
        <w:r w:rsidR="00EF164A">
          <w:rPr>
            <w:rFonts w:eastAsia="宋体"/>
            <w:lang w:eastAsia="en-US"/>
          </w:rPr>
          <w:t>3</w:t>
        </w:r>
      </w:ins>
      <w:ins w:id="282"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283" w:author="Post_R2#116" w:date="2021-11-19T11:27:00Z">
        <w:r w:rsidRPr="00710809">
          <w:rPr>
            <w:rFonts w:eastAsia="宋体"/>
            <w:lang w:eastAsia="en-US"/>
          </w:rPr>
          <w:t>are performed</w:t>
        </w:r>
      </w:ins>
      <w:ins w:id="284"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285" w:name="_Toc60776748"/>
      <w:bookmarkStart w:id="286" w:name="_Toc90650620"/>
      <w:r w:rsidRPr="00D27132">
        <w:t>5.3.3.4</w:t>
      </w:r>
      <w:r w:rsidRPr="00D27132">
        <w:tab/>
        <w:t xml:space="preserve">Reception of the </w:t>
      </w:r>
      <w:r w:rsidRPr="00D27132">
        <w:rPr>
          <w:i/>
        </w:rPr>
        <w:t>RRCSetup</w:t>
      </w:r>
      <w:r w:rsidRPr="00D27132">
        <w:t xml:space="preserve"> by the UE</w:t>
      </w:r>
      <w:bookmarkEnd w:id="285"/>
      <w:bookmarkEnd w:id="28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401CF930" w14:textId="3AF8BD96" w:rsidR="002B11A7" w:rsidRPr="00891CF3" w:rsidRDefault="002B11A7" w:rsidP="002B11A7">
      <w:pPr>
        <w:ind w:left="568" w:hanging="284"/>
        <w:rPr>
          <w:ins w:id="287" w:author="Post_R2#117" w:date="2022-03-04T12:06:00Z"/>
        </w:rPr>
      </w:pPr>
      <w:ins w:id="288"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289" w:author="Post_R2#117" w:date="2022-03-04T12:06:00Z"/>
        </w:rPr>
      </w:pPr>
      <w:ins w:id="290" w:author="Post_R2#117" w:date="2022-03-04T12:06:00Z">
        <w:r w:rsidRPr="00891CF3">
          <w:lastRenderedPageBreak/>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291" w:author="Post_R2#117" w:date="2022-03-04T12:06:00Z"/>
        </w:rPr>
      </w:pPr>
      <w:ins w:id="292" w:author="Post_R2#117" w:date="2022-03-04T12:06:00Z">
        <w:r>
          <w:t>1&gt; else:</w:t>
        </w:r>
      </w:ins>
    </w:p>
    <w:p w14:paraId="1D106F24" w14:textId="0C43890B" w:rsidR="00394471" w:rsidRPr="00D27132" w:rsidRDefault="00394471" w:rsidP="002B11A7">
      <w:pPr>
        <w:pStyle w:val="B2"/>
        <w:rPr>
          <w:rFonts w:eastAsia="Batang"/>
        </w:rPr>
        <w:pPrChange w:id="293" w:author="Post_R2#117" w:date="2022-03-04T12:06:00Z">
          <w:pPr>
            <w:pStyle w:val="B1"/>
          </w:pPr>
        </w:pPrChange>
      </w:pPr>
      <w:del w:id="294" w:author="Post_R2#117" w:date="2022-03-04T12:06:00Z">
        <w:r w:rsidRPr="00D27132" w:rsidDel="002B11A7">
          <w:rPr>
            <w:rFonts w:eastAsia="Batang"/>
          </w:rPr>
          <w:delText>1</w:delText>
        </w:r>
      </w:del>
      <w:ins w:id="295"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296"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297" w:author="Post_R2#116" w:date="2021-11-19T13:12:00Z">
        <w:r>
          <w:t>2&gt; stop relay (re)selection procedure if any for L2 U2N Remote UE;</w:t>
        </w:r>
      </w:ins>
    </w:p>
    <w:p w14:paraId="48782562" w14:textId="38AD7DD0" w:rsidR="00BA66A6" w:rsidRDefault="00BA66A6" w:rsidP="00BA66A6">
      <w:pPr>
        <w:ind w:left="568" w:hanging="284"/>
        <w:rPr>
          <w:ins w:id="298" w:author="Post_R2#117" w:date="2022-03-04T13:05:00Z"/>
        </w:rPr>
        <w:pPrChange w:id="299" w:author="Post_R2#117" w:date="2022-03-04T13:06:00Z">
          <w:pPr>
            <w:pStyle w:val="B1"/>
          </w:pPr>
        </w:pPrChange>
      </w:pPr>
      <w:ins w:id="300" w:author="Post_R2#117" w:date="2022-03-04T13:06:00Z">
        <w:r>
          <w:t>1&gt;</w:t>
        </w:r>
        <w:r w:rsidRPr="00D27132">
          <w:tab/>
        </w:r>
        <w:r w:rsidRPr="00891CF3">
          <w:t xml:space="preserve">if </w:t>
        </w:r>
        <w:r>
          <w:t>the UE is not a L2 U2N Remote UE</w:t>
        </w:r>
        <w:r w:rsidRPr="00891CF3">
          <w:t>:</w:t>
        </w:r>
      </w:ins>
    </w:p>
    <w:p w14:paraId="2176A8D6" w14:textId="5921D735" w:rsidR="00394471" w:rsidRPr="00D27132" w:rsidRDefault="00394471" w:rsidP="00BA66A6">
      <w:pPr>
        <w:pStyle w:val="B2"/>
        <w:pPrChange w:id="301" w:author="Post_R2#117" w:date="2022-03-04T13:06:00Z">
          <w:pPr>
            <w:pStyle w:val="B1"/>
          </w:pPr>
        </w:pPrChange>
      </w:pPr>
      <w:del w:id="302" w:author="Post_R2#117" w:date="2022-03-04T13:06:00Z">
        <w:r w:rsidRPr="00D27132" w:rsidDel="00BA66A6">
          <w:delText>1</w:delText>
        </w:r>
      </w:del>
      <w:ins w:id="303"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lastRenderedPageBreak/>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04" w:name="_Toc60776749"/>
      <w:bookmarkStart w:id="305" w:name="_Toc90650621"/>
      <w:r w:rsidRPr="00D27132">
        <w:t>5.3.3.5</w:t>
      </w:r>
      <w:r w:rsidRPr="00D27132">
        <w:tab/>
        <w:t xml:space="preserve">Reception of the </w:t>
      </w:r>
      <w:r w:rsidRPr="00D27132">
        <w:rPr>
          <w:i/>
        </w:rPr>
        <w:t xml:space="preserve">RRCReject </w:t>
      </w:r>
      <w:r w:rsidRPr="00D27132">
        <w:t>by the UE</w:t>
      </w:r>
      <w:bookmarkEnd w:id="304"/>
      <w:bookmarkEnd w:id="305"/>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06" w:name="_Toc60776750"/>
      <w:bookmarkStart w:id="307" w:name="_Toc90650622"/>
      <w:r w:rsidRPr="00D27132">
        <w:t>5.3.3.6</w:t>
      </w:r>
      <w:r w:rsidRPr="00D27132">
        <w:tab/>
        <w:t>Cell re-selection or cell selection while T390, T300 or T302 is running (UE in RRC_IDLE)</w:t>
      </w:r>
      <w:bookmarkEnd w:id="306"/>
      <w:bookmarkEnd w:id="307"/>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08" w:author="AT_R2#117" w:date="2022-03-01T01:56:00Z"/>
        </w:rPr>
      </w:pPr>
      <w:r w:rsidRPr="00D27132">
        <w:t>1&gt;</w:t>
      </w:r>
      <w:r w:rsidRPr="00D27132">
        <w:tab/>
        <w:t>if cell reselection occurs while T300 or T302 is running</w:t>
      </w:r>
      <w:ins w:id="309" w:author="AT_R2#117" w:date="2022-03-01T01:56:00Z">
        <w:r w:rsidR="00061A4A">
          <w:t>; or</w:t>
        </w:r>
      </w:ins>
    </w:p>
    <w:p w14:paraId="08C5E88D" w14:textId="162DB2D2" w:rsidR="00394471" w:rsidRPr="00D27132" w:rsidRDefault="00061A4A" w:rsidP="00394471">
      <w:pPr>
        <w:pStyle w:val="B1"/>
      </w:pPr>
      <w:ins w:id="310" w:author="AT_R2#117" w:date="2022-03-01T01:56:00Z">
        <w:r>
          <w:t xml:space="preserve">1&gt; if relay reselection occurs while </w:t>
        </w:r>
      </w:ins>
      <w:ins w:id="311" w:author="AT_R2#117" w:date="2022-03-01T01:57:00Z">
        <w:r w:rsidRPr="00D27132">
          <w:t>T300 or T302</w:t>
        </w:r>
      </w:ins>
      <w:ins w:id="312" w:author="AT_R2#117" w:date="2022-03-01T01:56:00Z">
        <w:r>
          <w:t xml:space="preserve">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13"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14" w:name="_Toc60776751"/>
      <w:bookmarkStart w:id="315" w:name="_Toc90650623"/>
      <w:r w:rsidRPr="00D27132">
        <w:t>5.3.3.7</w:t>
      </w:r>
      <w:r w:rsidRPr="00D27132">
        <w:tab/>
        <w:t>T300 expiry</w:t>
      </w:r>
      <w:bookmarkEnd w:id="314"/>
      <w:bookmarkEnd w:id="315"/>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lastRenderedPageBreak/>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lastRenderedPageBreak/>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16" w:name="_Toc60776752"/>
      <w:bookmarkStart w:id="317" w:name="_Toc90650624"/>
      <w:r w:rsidRPr="00D27132">
        <w:t>5.3.3.8</w:t>
      </w:r>
      <w:r w:rsidRPr="00D27132">
        <w:tab/>
        <w:t>Abortion of RRC connection establishment</w:t>
      </w:r>
      <w:bookmarkEnd w:id="316"/>
      <w:bookmarkEnd w:id="317"/>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18" w:name="_Toc60776753"/>
      <w:bookmarkStart w:id="319"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18"/>
      <w:bookmarkEnd w:id="319"/>
    </w:p>
    <w:p w14:paraId="678CB234" w14:textId="77777777" w:rsidR="00394471" w:rsidRPr="00D27132" w:rsidRDefault="00394471" w:rsidP="00394471">
      <w:pPr>
        <w:pStyle w:val="4"/>
      </w:pPr>
      <w:bookmarkStart w:id="320" w:name="_Toc60776754"/>
      <w:bookmarkStart w:id="321" w:name="_Toc90650626"/>
      <w:r w:rsidRPr="00D27132">
        <w:t>5.3.4.1</w:t>
      </w:r>
      <w:r w:rsidRPr="00D27132">
        <w:tab/>
        <w:t>General</w:t>
      </w:r>
      <w:bookmarkEnd w:id="320"/>
      <w:bookmarkEnd w:id="321"/>
    </w:p>
    <w:p w14:paraId="1B9D62E3" w14:textId="77777777" w:rsidR="00394471" w:rsidRPr="00D27132" w:rsidRDefault="00394471" w:rsidP="00394471">
      <w:pPr>
        <w:pStyle w:val="TH"/>
      </w:pPr>
      <w:r w:rsidRPr="00D27132">
        <w:rPr>
          <w:noProof/>
        </w:rPr>
        <w:object w:dxaOrig="3870" w:dyaOrig="2130" w14:anchorId="66DACBDB">
          <v:shape id="_x0000_i1031" type="#_x0000_t75" style="width:192.75pt;height:106.5pt" o:ole="">
            <v:imagedata r:id="rId27" o:title=""/>
          </v:shape>
          <o:OLEObject Type="Embed" ProgID="Mscgen.Chart" ShapeID="_x0000_i1031" DrawAspect="Content" ObjectID="_1707929016"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2.75pt;height:106.5pt" o:ole="">
            <v:imagedata r:id="rId29" o:title=""/>
          </v:shape>
          <o:OLEObject Type="Embed" ProgID="Mscgen.Chart" ShapeID="_x0000_i1032" DrawAspect="Content" ObjectID="_1707929017"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22" w:name="_Toc60776755"/>
      <w:bookmarkStart w:id="323" w:name="_Toc90650627"/>
      <w:r w:rsidRPr="00D27132">
        <w:t>5.3.4.2</w:t>
      </w:r>
      <w:r w:rsidRPr="00D27132">
        <w:tab/>
        <w:t>Initiation</w:t>
      </w:r>
      <w:bookmarkEnd w:id="322"/>
      <w:bookmarkEnd w:id="323"/>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24" w:name="_Toc60776756"/>
      <w:bookmarkStart w:id="325" w:name="_Toc90650628"/>
      <w:r w:rsidRPr="00D27132">
        <w:t>5.3.4.3</w:t>
      </w:r>
      <w:r w:rsidRPr="00D27132">
        <w:tab/>
        <w:t xml:space="preserve">Reception of the </w:t>
      </w:r>
      <w:r w:rsidRPr="00D27132">
        <w:rPr>
          <w:i/>
        </w:rPr>
        <w:t xml:space="preserve">SecurityModeCommand </w:t>
      </w:r>
      <w:r w:rsidRPr="00D27132">
        <w:t>by the UE</w:t>
      </w:r>
      <w:bookmarkEnd w:id="324"/>
      <w:bookmarkEnd w:id="32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lastRenderedPageBreak/>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26" w:name="_Toc60776757"/>
      <w:bookmarkStart w:id="327" w:name="_Toc90650629"/>
      <w:r w:rsidRPr="00D27132">
        <w:rPr>
          <w:rFonts w:eastAsia="MS Mincho"/>
        </w:rPr>
        <w:t>5.3.5</w:t>
      </w:r>
      <w:r w:rsidRPr="00D27132">
        <w:rPr>
          <w:rFonts w:eastAsia="MS Mincho"/>
        </w:rPr>
        <w:tab/>
        <w:t>RRC reconfiguration</w:t>
      </w:r>
      <w:bookmarkEnd w:id="326"/>
      <w:bookmarkEnd w:id="327"/>
    </w:p>
    <w:p w14:paraId="6C2AE0FE" w14:textId="77777777" w:rsidR="00394471" w:rsidRPr="00D27132" w:rsidRDefault="00394471" w:rsidP="00394471">
      <w:pPr>
        <w:pStyle w:val="4"/>
        <w:rPr>
          <w:rFonts w:eastAsia="MS Mincho"/>
        </w:rPr>
      </w:pPr>
      <w:bookmarkStart w:id="328" w:name="_Toc60776758"/>
      <w:bookmarkStart w:id="329" w:name="_Toc90650630"/>
      <w:r w:rsidRPr="00D27132">
        <w:rPr>
          <w:rFonts w:eastAsia="MS Mincho"/>
        </w:rPr>
        <w:t>5.3.5.1</w:t>
      </w:r>
      <w:r w:rsidRPr="00D27132">
        <w:rPr>
          <w:rFonts w:eastAsia="MS Mincho"/>
        </w:rPr>
        <w:tab/>
        <w:t>General</w:t>
      </w:r>
      <w:bookmarkEnd w:id="328"/>
      <w:bookmarkEnd w:id="32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5pt;height:106.5pt" o:ole="">
            <v:imagedata r:id="rId31" o:title=""/>
          </v:shape>
          <o:OLEObject Type="Embed" ProgID="Mscgen.Chart" ShapeID="_x0000_i1033" DrawAspect="Content" ObjectID="_1707929018"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5pt" o:ole="">
            <v:imagedata r:id="rId33" o:title=""/>
          </v:shape>
          <o:OLEObject Type="Embed" ProgID="Mscgen.Chart" ShapeID="_x0000_i1034" DrawAspect="Content" ObjectID="_1707929019"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lastRenderedPageBreak/>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30" w:name="_Toc60776759"/>
      <w:bookmarkStart w:id="331" w:name="_Toc90650631"/>
      <w:r w:rsidRPr="00D27132">
        <w:rPr>
          <w:rFonts w:eastAsia="MS Mincho"/>
        </w:rPr>
        <w:t>5.3.5.2</w:t>
      </w:r>
      <w:r w:rsidRPr="00D27132">
        <w:rPr>
          <w:rFonts w:eastAsia="MS Mincho"/>
        </w:rPr>
        <w:tab/>
        <w:t>Initiation</w:t>
      </w:r>
      <w:bookmarkEnd w:id="330"/>
      <w:bookmarkEnd w:id="331"/>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32"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33"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w:t>
      </w:r>
      <w:ins w:id="334" w:author="AT_R2#117" w:date="2022-03-02T00:35:00Z">
        <w:r w:rsidR="00730016">
          <w:t xml:space="preserve"> or L2 U2N Relay UE</w:t>
        </w:r>
      </w:ins>
      <w:r w:rsidRPr="00D27132">
        <w:t>,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335" w:name="_Toc60776760"/>
      <w:bookmarkStart w:id="33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35"/>
      <w:bookmarkEnd w:id="33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lastRenderedPageBreak/>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lastRenderedPageBreak/>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lastRenderedPageBreak/>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337" w:author="Post_R2#116" w:date="2021-11-15T23:47:00Z"/>
        </w:rPr>
      </w:pPr>
      <w:ins w:id="338" w:author="Post_R2#116" w:date="2021-11-15T23:47:00Z">
        <w:r w:rsidRPr="00891CF3">
          <w:t>1&gt;</w:t>
        </w:r>
        <w:r w:rsidRPr="00891CF3">
          <w:tab/>
          <w:t xml:space="preserve">if the </w:t>
        </w:r>
        <w:r w:rsidRPr="00891CF3">
          <w:rPr>
            <w:i/>
          </w:rPr>
          <w:t>RRCReconfiguration</w:t>
        </w:r>
        <w:r w:rsidRPr="00891CF3">
          <w:t xml:space="preserve"> message includes the</w:t>
        </w:r>
      </w:ins>
      <w:ins w:id="339" w:author="Post_R2#116" w:date="2021-11-19T11:28:00Z">
        <w:r w:rsidRPr="00A201B2">
          <w:rPr>
            <w:i/>
          </w:rPr>
          <w:t xml:space="preserve"> sl-</w:t>
        </w:r>
        <w:del w:id="340" w:author="Post_R2#117" w:date="2022-03-04T10:54:00Z">
          <w:r w:rsidDel="00D568E4">
            <w:rPr>
              <w:i/>
            </w:rPr>
            <w:delText>L2R</w:delText>
          </w:r>
        </w:del>
      </w:ins>
      <w:ins w:id="341" w:author="Post_R2#116" w:date="2021-11-15T23:48:00Z">
        <w:del w:id="342" w:author="Post_R2#117" w:date="2022-03-04T10:54:00Z">
          <w:r w:rsidRPr="00891CF3" w:rsidDel="00D568E4">
            <w:rPr>
              <w:i/>
            </w:rPr>
            <w:delText>elayConfig</w:delText>
          </w:r>
        </w:del>
      </w:ins>
      <w:ins w:id="343" w:author="Post_R2#117" w:date="2022-03-04T10:54:00Z">
        <w:r w:rsidR="00D568E4">
          <w:rPr>
            <w:i/>
          </w:rPr>
          <w:t>L2RelayUEConfig</w:t>
        </w:r>
      </w:ins>
      <w:ins w:id="344" w:author="Post_R2#116" w:date="2021-11-15T23:47:00Z">
        <w:r w:rsidRPr="00891CF3">
          <w:t>:</w:t>
        </w:r>
      </w:ins>
    </w:p>
    <w:p w14:paraId="0399C72F" w14:textId="77777777" w:rsidR="00710809" w:rsidRDefault="00710809" w:rsidP="00710809">
      <w:pPr>
        <w:ind w:left="851" w:hanging="284"/>
      </w:pPr>
      <w:ins w:id="345" w:author="Post_R2#116" w:date="2021-11-15T23:47:00Z">
        <w:r w:rsidRPr="00891CF3">
          <w:t>2&gt;</w:t>
        </w:r>
        <w:r w:rsidRPr="00891CF3">
          <w:tab/>
          <w:t>perform the</w:t>
        </w:r>
      </w:ins>
      <w:ins w:id="346" w:author="Post_R2#116" w:date="2021-11-16T11:18:00Z">
        <w:r>
          <w:t xml:space="preserve"> L2 U2N Relay UE</w:t>
        </w:r>
      </w:ins>
      <w:ins w:id="347" w:author="Post_R2#116" w:date="2021-11-15T23:47:00Z">
        <w:r w:rsidRPr="00891CF3">
          <w:t xml:space="preserve"> configuration procedure as specified in 5.3.5.</w:t>
        </w:r>
      </w:ins>
      <w:ins w:id="348" w:author="Post_R2#116" w:date="2021-11-16T10:30:00Z">
        <w:r>
          <w:t>x1</w:t>
        </w:r>
      </w:ins>
      <w:ins w:id="349" w:author="Post_R2#116" w:date="2021-11-15T23:47:00Z">
        <w:r w:rsidRPr="00891CF3">
          <w:t>;</w:t>
        </w:r>
      </w:ins>
    </w:p>
    <w:p w14:paraId="3D7B14C1" w14:textId="6259F345" w:rsidR="00710809" w:rsidRPr="00891CF3" w:rsidRDefault="00710809" w:rsidP="00710809">
      <w:pPr>
        <w:ind w:left="568" w:hanging="284"/>
        <w:rPr>
          <w:ins w:id="350" w:author="Post_R2#116" w:date="2021-11-19T11:29:00Z"/>
        </w:rPr>
      </w:pPr>
      <w:ins w:id="351"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352" w:author="Post_R2#117" w:date="2022-03-04T10:55:00Z">
          <w:r w:rsidDel="00D568E4">
            <w:rPr>
              <w:i/>
            </w:rPr>
            <w:delText>L2Remote</w:delText>
          </w:r>
          <w:r w:rsidRPr="00891CF3" w:rsidDel="00D568E4">
            <w:rPr>
              <w:i/>
            </w:rPr>
            <w:delText>Config</w:delText>
          </w:r>
        </w:del>
      </w:ins>
      <w:ins w:id="353" w:author="Post_R2#117" w:date="2022-03-04T10:55:00Z">
        <w:r w:rsidR="00D568E4">
          <w:rPr>
            <w:i/>
          </w:rPr>
          <w:t>L2RemoteUEConfig</w:t>
        </w:r>
      </w:ins>
      <w:ins w:id="354" w:author="Post_R2#116" w:date="2021-11-19T11:29:00Z">
        <w:r w:rsidRPr="00891CF3">
          <w:t>:</w:t>
        </w:r>
      </w:ins>
    </w:p>
    <w:p w14:paraId="35D7F490" w14:textId="77777777" w:rsidR="00710809" w:rsidRPr="00891CF3" w:rsidRDefault="00710809" w:rsidP="00710809">
      <w:pPr>
        <w:ind w:left="851" w:hanging="284"/>
        <w:rPr>
          <w:ins w:id="355" w:author="Post_R2#116" w:date="2021-11-19T11:29:00Z"/>
        </w:rPr>
      </w:pPr>
      <w:ins w:id="356"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357" w:author="R2#117" w:date="2022-02-14T21:13:00Z"/>
        </w:rPr>
      </w:pPr>
      <w:ins w:id="358" w:author="R2#117" w:date="2022-02-14T21:13:00Z">
        <w:r w:rsidRPr="00D27132">
          <w:t>1&gt;</w:t>
        </w:r>
        <w:r w:rsidRPr="00D27132">
          <w:tab/>
          <w:t xml:space="preserve">if the </w:t>
        </w:r>
        <w:r w:rsidRPr="00D27132">
          <w:rPr>
            <w:i/>
          </w:rPr>
          <w:t>RRCReconfiguration</w:t>
        </w:r>
        <w:r w:rsidRPr="00D27132">
          <w:t xml:space="preserve"> message includes the </w:t>
        </w:r>
      </w:ins>
      <w:ins w:id="359" w:author="R2#117" w:date="2022-02-14T21:14:00Z">
        <w:r w:rsidRPr="006B2A9B">
          <w:rPr>
            <w:i/>
          </w:rPr>
          <w:t>dedicatedPagingDelivery</w:t>
        </w:r>
      </w:ins>
      <w:ins w:id="360" w:author="R2#117" w:date="2022-02-14T21:13:00Z">
        <w:r w:rsidRPr="00D27132">
          <w:t>:</w:t>
        </w:r>
      </w:ins>
    </w:p>
    <w:p w14:paraId="1C503763" w14:textId="3F868247" w:rsidR="006B2A9B" w:rsidRDefault="006B2A9B" w:rsidP="006B2A9B">
      <w:pPr>
        <w:pStyle w:val="B2"/>
        <w:rPr>
          <w:ins w:id="361" w:author="R2#117" w:date="2022-02-14T21:16:00Z"/>
        </w:rPr>
      </w:pPr>
      <w:ins w:id="362" w:author="R2#117" w:date="2022-02-14T21:13:00Z">
        <w:r w:rsidRPr="00D27132">
          <w:t>2&gt;</w:t>
        </w:r>
        <w:r w:rsidRPr="00D27132">
          <w:tab/>
        </w:r>
      </w:ins>
      <w:ins w:id="363"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364" w:author="R2#117" w:date="2022-02-14T21:17:00Z">
        <w:r>
          <w:rPr>
            <w:i/>
          </w:rPr>
          <w:t xml:space="preserve"> </w:t>
        </w:r>
        <w:r>
          <w:t xml:space="preserve">received in </w:t>
        </w:r>
      </w:ins>
      <w:ins w:id="365"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366" w:author="R2#117" w:date="2022-02-14T21:16:00Z">
        <w:r>
          <w:t>:</w:t>
        </w:r>
      </w:ins>
    </w:p>
    <w:p w14:paraId="12A8919F" w14:textId="437AD44F" w:rsidR="006B2A9B" w:rsidRPr="00D27132" w:rsidRDefault="006B2A9B" w:rsidP="006B2A9B">
      <w:pPr>
        <w:pStyle w:val="B3"/>
        <w:rPr>
          <w:ins w:id="367" w:author="R2#117" w:date="2022-02-14T21:13:00Z"/>
        </w:rPr>
      </w:pPr>
      <w:ins w:id="368" w:author="R2#117" w:date="2022-02-14T21:18:00Z">
        <w:r>
          <w:t>3</w:t>
        </w:r>
      </w:ins>
      <w:ins w:id="369" w:author="R2#117" w:date="2022-02-14T21:16:00Z">
        <w:r>
          <w:t>&gt;</w:t>
        </w:r>
        <w:r>
          <w:tab/>
        </w:r>
      </w:ins>
      <w:ins w:id="370"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lastRenderedPageBreak/>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lastRenderedPageBreak/>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lastRenderedPageBreak/>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lastRenderedPageBreak/>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lastRenderedPageBreak/>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71"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71"/>
    </w:p>
    <w:p w14:paraId="6DD10A2F" w14:textId="77777777" w:rsidR="00394471" w:rsidRPr="00D27132" w:rsidRDefault="00394471" w:rsidP="00394471">
      <w:pPr>
        <w:pStyle w:val="4"/>
        <w:rPr>
          <w:rFonts w:eastAsia="MS Mincho"/>
        </w:rPr>
      </w:pPr>
      <w:bookmarkStart w:id="372" w:name="_Toc60776761"/>
      <w:bookmarkStart w:id="373" w:name="_Toc90650633"/>
      <w:r w:rsidRPr="00D27132">
        <w:rPr>
          <w:rFonts w:eastAsia="MS Mincho"/>
        </w:rPr>
        <w:t>5.3.5.4</w:t>
      </w:r>
      <w:r w:rsidRPr="00D27132">
        <w:rPr>
          <w:rFonts w:eastAsia="MS Mincho"/>
        </w:rPr>
        <w:tab/>
        <w:t>Secondary cell group release</w:t>
      </w:r>
      <w:bookmarkEnd w:id="372"/>
      <w:bookmarkEnd w:id="373"/>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374" w:name="_Toc60776762"/>
      <w:bookmarkStart w:id="375" w:name="_Toc90650634"/>
      <w:r w:rsidRPr="00D27132">
        <w:rPr>
          <w:rFonts w:eastAsia="MS Mincho"/>
        </w:rPr>
        <w:t>5.3.5.5</w:t>
      </w:r>
      <w:r w:rsidRPr="00D27132">
        <w:rPr>
          <w:rFonts w:eastAsia="MS Mincho"/>
        </w:rPr>
        <w:tab/>
        <w:t>Cell Group configuration</w:t>
      </w:r>
      <w:bookmarkEnd w:id="374"/>
      <w:bookmarkEnd w:id="375"/>
    </w:p>
    <w:p w14:paraId="0C5FC8F8" w14:textId="77777777" w:rsidR="00394471" w:rsidRPr="00D27132" w:rsidRDefault="00394471" w:rsidP="00394471">
      <w:pPr>
        <w:pStyle w:val="5"/>
        <w:rPr>
          <w:rFonts w:eastAsia="MS Mincho"/>
        </w:rPr>
      </w:pPr>
      <w:bookmarkStart w:id="376" w:name="_Toc60776763"/>
      <w:bookmarkStart w:id="377" w:name="_Toc90650635"/>
      <w:r w:rsidRPr="00D27132">
        <w:rPr>
          <w:rFonts w:eastAsia="MS Mincho"/>
        </w:rPr>
        <w:t>5.3.5.5.1</w:t>
      </w:r>
      <w:r w:rsidRPr="00D27132">
        <w:rPr>
          <w:rFonts w:eastAsia="MS Mincho"/>
        </w:rPr>
        <w:tab/>
        <w:t>General</w:t>
      </w:r>
      <w:bookmarkEnd w:id="376"/>
      <w:bookmarkEnd w:id="377"/>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378" w:author="AT_R2#117" w:date="2022-03-02T00:37:00Z">
        <w:r w:rsidR="000D4462">
          <w:t xml:space="preserve"> and Uu RLC channels</w:t>
        </w:r>
      </w:ins>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lastRenderedPageBreak/>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379"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380" w:author="AT_R2#117" w:date="2022-03-02T00:38:00Z"/>
        </w:rPr>
      </w:pPr>
      <w:ins w:id="381"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382" w:author="AT_R2#117" w:date="2022-03-02T00:38:00Z"/>
        </w:rPr>
      </w:pPr>
      <w:ins w:id="383" w:author="AT_R2#117" w:date="2022-03-02T00:38:00Z">
        <w:r>
          <w:t>2&gt;</w:t>
        </w:r>
        <w:r>
          <w:tab/>
          <w:t>perform Uu</w:t>
        </w:r>
        <w:r w:rsidRPr="00D27132">
          <w:t xml:space="preserve"> RLC channel release as specified in 5.3.5.5.</w:t>
        </w:r>
      </w:ins>
      <w:ins w:id="384" w:author="AT_R2#117" w:date="2022-03-02T00:39:00Z">
        <w:r>
          <w:t>x1</w:t>
        </w:r>
      </w:ins>
      <w:ins w:id="385" w:author="AT_R2#117" w:date="2022-03-02T00:38:00Z">
        <w:r w:rsidRPr="00D27132">
          <w:t>;</w:t>
        </w:r>
      </w:ins>
    </w:p>
    <w:p w14:paraId="11860438" w14:textId="66D2C45F" w:rsidR="000D4462" w:rsidRPr="00D27132" w:rsidRDefault="000D4462" w:rsidP="000D4462">
      <w:pPr>
        <w:pStyle w:val="B1"/>
        <w:rPr>
          <w:ins w:id="386" w:author="AT_R2#117" w:date="2022-03-02T00:38:00Z"/>
        </w:rPr>
      </w:pPr>
      <w:ins w:id="387"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388" w:author="AT_R2#117" w:date="2022-03-02T00:38:00Z"/>
        </w:rPr>
      </w:pPr>
      <w:ins w:id="389" w:author="AT_R2#117" w:date="2022-03-02T00:38:00Z">
        <w:r>
          <w:t>2&gt;</w:t>
        </w:r>
        <w:r>
          <w:tab/>
          <w:t>perform the Uu</w:t>
        </w:r>
        <w:r w:rsidRPr="00D27132">
          <w:t xml:space="preserve"> RLC channel addition/modification as specified in 5.3.5.5.</w:t>
        </w:r>
      </w:ins>
      <w:ins w:id="390" w:author="AT_R2#117" w:date="2022-03-02T00:39:00Z">
        <w:r>
          <w:t>x2</w:t>
        </w:r>
      </w:ins>
      <w:ins w:id="391"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392" w:name="_Toc60776764"/>
      <w:bookmarkStart w:id="393" w:name="_Toc90650636"/>
      <w:r w:rsidRPr="00D27132">
        <w:rPr>
          <w:rFonts w:eastAsia="MS Mincho"/>
        </w:rPr>
        <w:t>5.3.5.5.2</w:t>
      </w:r>
      <w:r w:rsidRPr="00D27132">
        <w:rPr>
          <w:rFonts w:eastAsia="MS Mincho"/>
        </w:rPr>
        <w:tab/>
        <w:t>Reconfiguration with sync</w:t>
      </w:r>
      <w:bookmarkEnd w:id="392"/>
      <w:bookmarkEnd w:id="393"/>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394" w:author="Post_R2#116" w:date="2021-11-16T01:17:00Z"/>
        </w:rPr>
      </w:pPr>
      <w:ins w:id="395" w:author="Post_R2#116" w:date="2021-11-16T01:17:00Z">
        <w:r w:rsidRPr="00F404D2">
          <w:t>1</w:t>
        </w:r>
      </w:ins>
      <w:ins w:id="396" w:author="Post_R2#116" w:date="2021-11-16T01:16:00Z">
        <w:r w:rsidRPr="00F404D2">
          <w:t>&gt;</w:t>
        </w:r>
        <w:r w:rsidRPr="00F404D2">
          <w:tab/>
        </w:r>
      </w:ins>
      <w:ins w:id="397" w:author="Post_R2#116" w:date="2021-11-16T01:17:00Z">
        <w:r w:rsidRPr="00F404D2">
          <w:t>i</w:t>
        </w:r>
      </w:ins>
      <w:ins w:id="398" w:author="Post_R2#116" w:date="2021-11-16T01:16:00Z">
        <w:r w:rsidRPr="00F404D2">
          <w:t xml:space="preserve">f </w:t>
        </w:r>
      </w:ins>
      <w:ins w:id="399" w:author="Post_R2#116" w:date="2021-11-19T11:30:00Z">
        <w:r>
          <w:rPr>
            <w:rFonts w:eastAsia="等线"/>
            <w:i/>
            <w:lang w:eastAsia="zh-CN"/>
          </w:rPr>
          <w:t>sl-P</w:t>
        </w:r>
      </w:ins>
      <w:ins w:id="400" w:author="Post_R2#116" w:date="2021-11-16T01:16:00Z">
        <w:r w:rsidRPr="00F404D2">
          <w:rPr>
            <w:rFonts w:eastAsia="等线"/>
            <w:i/>
            <w:lang w:eastAsia="zh-CN"/>
          </w:rPr>
          <w:t>athSwitchConfig</w:t>
        </w:r>
        <w:r w:rsidRPr="00F404D2">
          <w:t xml:space="preserve"> is included</w:t>
        </w:r>
      </w:ins>
      <w:ins w:id="401" w:author="Post_R2#116" w:date="2021-11-16T01:17:00Z">
        <w:r w:rsidRPr="00F404D2">
          <w:t>:</w:t>
        </w:r>
      </w:ins>
    </w:p>
    <w:p w14:paraId="5FB1A717" w14:textId="77777777" w:rsidR="00710809" w:rsidRPr="00F404D2" w:rsidRDefault="00710809" w:rsidP="00710809">
      <w:pPr>
        <w:ind w:left="851" w:hanging="284"/>
        <w:rPr>
          <w:ins w:id="402" w:author="Post_R2#116" w:date="2021-11-16T01:18:00Z"/>
        </w:rPr>
      </w:pPr>
      <w:ins w:id="403" w:author="Post_R2#116" w:date="2021-11-16T01:18:00Z">
        <w:r w:rsidRPr="00F404D2">
          <w:t>2</w:t>
        </w:r>
      </w:ins>
      <w:ins w:id="404" w:author="Post_R2#116" w:date="2021-11-16T01:17:00Z">
        <w:r w:rsidRPr="00F404D2">
          <w:t>&gt;</w:t>
        </w:r>
        <w:r w:rsidRPr="00F404D2">
          <w:tab/>
        </w:r>
      </w:ins>
      <w:ins w:id="405" w:author="Post_R2#116" w:date="2021-11-16T01:18:00Z">
        <w:r w:rsidRPr="00F404D2">
          <w:tab/>
          <w:t xml:space="preserve">consider the target </w:t>
        </w:r>
      </w:ins>
      <w:ins w:id="406" w:author="Post_R2#116" w:date="2021-11-16T01:19:00Z">
        <w:r w:rsidRPr="00F404D2">
          <w:t>L2 U2N Relay UE</w:t>
        </w:r>
      </w:ins>
      <w:ins w:id="407" w:author="Post_R2#116" w:date="2021-11-16T01:18:00Z">
        <w:r w:rsidRPr="00F404D2">
          <w:t xml:space="preserve"> to be </w:t>
        </w:r>
      </w:ins>
      <w:ins w:id="408" w:author="Post_R2#116" w:date="2021-11-16T11:19:00Z">
        <w:r>
          <w:t xml:space="preserve">the </w:t>
        </w:r>
      </w:ins>
      <w:ins w:id="409" w:author="Post_R2#116" w:date="2021-11-16T01:18:00Z">
        <w:r w:rsidRPr="00F404D2">
          <w:t xml:space="preserve">one indicated by the </w:t>
        </w:r>
      </w:ins>
      <w:ins w:id="410" w:author="Post_R2#116" w:date="2021-11-16T01:19:00Z">
        <w:r w:rsidRPr="00F404D2">
          <w:rPr>
            <w:i/>
          </w:rPr>
          <w:t>targetRelayUEIdentity</w:t>
        </w:r>
      </w:ins>
      <w:ins w:id="411" w:author="Post_R2#116" w:date="2021-11-16T01:18:00Z">
        <w:r w:rsidRPr="00F404D2">
          <w:t xml:space="preserve"> </w:t>
        </w:r>
      </w:ins>
      <w:ins w:id="412" w:author="Post_R2#116" w:date="2021-11-16T01:20:00Z">
        <w:r w:rsidRPr="00F404D2">
          <w:t>in</w:t>
        </w:r>
      </w:ins>
      <w:ins w:id="413" w:author="Post_R2#116" w:date="2021-11-16T01:18:00Z">
        <w:r w:rsidRPr="00F404D2">
          <w:t xml:space="preserve"> the </w:t>
        </w:r>
      </w:ins>
      <w:ins w:id="414" w:author="Post_R2#116" w:date="2021-11-19T11:30:00Z">
        <w:r>
          <w:rPr>
            <w:rFonts w:eastAsia="等线"/>
            <w:i/>
            <w:lang w:eastAsia="zh-CN"/>
          </w:rPr>
          <w:t>sl-</w:t>
        </w:r>
      </w:ins>
      <w:ins w:id="415" w:author="Post_R2#116" w:date="2021-11-16T01:20:00Z">
        <w:r w:rsidRPr="00F404D2">
          <w:rPr>
            <w:i/>
          </w:rPr>
          <w:t>PathSwitchConfig</w:t>
        </w:r>
      </w:ins>
      <w:ins w:id="416" w:author="Post_R2#116" w:date="2021-11-16T01:18:00Z">
        <w:r w:rsidRPr="00F404D2">
          <w:t>;</w:t>
        </w:r>
      </w:ins>
    </w:p>
    <w:p w14:paraId="3D641325" w14:textId="66C2FB72" w:rsidR="00710809" w:rsidRPr="00F404D2" w:rsidRDefault="00710809" w:rsidP="00710809">
      <w:pPr>
        <w:ind w:left="851" w:hanging="284"/>
        <w:rPr>
          <w:ins w:id="417" w:author="Post_R2#116" w:date="2021-11-16T01:18:00Z"/>
        </w:rPr>
      </w:pPr>
      <w:ins w:id="418" w:author="Post_R2#116" w:date="2021-11-16T01:18:00Z">
        <w:r w:rsidRPr="00F404D2">
          <w:t>2</w:t>
        </w:r>
      </w:ins>
      <w:ins w:id="419" w:author="Post_R2#116" w:date="2021-11-16T01:20:00Z">
        <w:r w:rsidRPr="00F404D2">
          <w:t>&gt;</w:t>
        </w:r>
      </w:ins>
      <w:ins w:id="420" w:author="Post_R2#116" w:date="2021-11-16T01:17:00Z">
        <w:r w:rsidR="007D6D6A" w:rsidRPr="00F404D2">
          <w:tab/>
        </w:r>
        <w:r w:rsidRPr="00F404D2">
          <w:t>start timer T</w:t>
        </w:r>
      </w:ins>
      <w:ins w:id="421" w:author="Post_R2#116" w:date="2021-11-16T01:18:00Z">
        <w:r w:rsidRPr="00F404D2">
          <w:t>xxx</w:t>
        </w:r>
      </w:ins>
      <w:ins w:id="422" w:author="Post_R2#116" w:date="2021-11-16T01:17:00Z">
        <w:r w:rsidRPr="00F404D2">
          <w:t xml:space="preserve"> for the corresponding </w:t>
        </w:r>
      </w:ins>
      <w:ins w:id="423" w:author="Post_R2#116" w:date="2021-11-16T01:18:00Z">
        <w:r w:rsidRPr="00F404D2">
          <w:t xml:space="preserve">target </w:t>
        </w:r>
      </w:ins>
      <w:ins w:id="424" w:author="Post_R2#116" w:date="2021-11-16T01:20:00Z">
        <w:r w:rsidRPr="00F404D2">
          <w:t xml:space="preserve">L2 U2N </w:t>
        </w:r>
      </w:ins>
      <w:ins w:id="425" w:author="Post_R2#116" w:date="2021-11-16T01:18:00Z">
        <w:r w:rsidRPr="00F404D2">
          <w:t>Relay UE</w:t>
        </w:r>
      </w:ins>
      <w:ins w:id="426" w:author="Post_R2#116" w:date="2021-11-16T01:17:00Z">
        <w:r w:rsidRPr="00F404D2">
          <w:t xml:space="preserve"> with the timer value set to </w:t>
        </w:r>
        <w:r w:rsidRPr="00F404D2">
          <w:rPr>
            <w:i/>
          </w:rPr>
          <w:t>t</w:t>
        </w:r>
      </w:ins>
      <w:ins w:id="427" w:author="Post_R2#116" w:date="2021-11-16T01:18:00Z">
        <w:r w:rsidRPr="00F404D2">
          <w:rPr>
            <w:i/>
          </w:rPr>
          <w:t>xxx</w:t>
        </w:r>
      </w:ins>
      <w:ins w:id="428" w:author="Post_R2#116" w:date="2021-11-16T01:17:00Z">
        <w:r w:rsidRPr="00F404D2">
          <w:t xml:space="preserve">, as included in the </w:t>
        </w:r>
      </w:ins>
      <w:ins w:id="429" w:author="Post_R2#116" w:date="2021-11-19T11:30:00Z">
        <w:r>
          <w:rPr>
            <w:rFonts w:eastAsia="等线"/>
            <w:i/>
            <w:lang w:eastAsia="zh-CN"/>
          </w:rPr>
          <w:t>sl-</w:t>
        </w:r>
      </w:ins>
      <w:ins w:id="430" w:author="Post_R2#116" w:date="2021-11-16T01:18:00Z">
        <w:r w:rsidRPr="00F404D2">
          <w:rPr>
            <w:i/>
          </w:rPr>
          <w:t>PathSwitchConfig</w:t>
        </w:r>
      </w:ins>
      <w:ins w:id="431" w:author="Post_R2#116" w:date="2021-11-16T01:17:00Z">
        <w:r w:rsidRPr="00F404D2">
          <w:t>;</w:t>
        </w:r>
      </w:ins>
    </w:p>
    <w:p w14:paraId="433F3A99" w14:textId="77777777" w:rsidR="00710809" w:rsidRDefault="00710809" w:rsidP="00710809">
      <w:pPr>
        <w:ind w:left="851" w:hanging="284"/>
        <w:rPr>
          <w:ins w:id="432" w:author="Post_R2#116" w:date="2021-11-19T16:57:00Z"/>
        </w:rPr>
      </w:pPr>
      <w:ins w:id="433" w:author="Post_R2#116" w:date="2021-11-16T01:17:00Z">
        <w:r w:rsidRPr="00F404D2">
          <w:t>2</w:t>
        </w:r>
      </w:ins>
      <w:ins w:id="434"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rPr>
          <w:ins w:id="435" w:author="Post_R2#117" w:date="2022-03-04T18:33:00Z"/>
        </w:rPr>
      </w:pPr>
      <w:ins w:id="436" w:author="Post_R2#116" w:date="2021-11-19T16:58:00Z">
        <w:r>
          <w:lastRenderedPageBreak/>
          <w:t>2&gt;</w:t>
        </w:r>
      </w:ins>
      <w:ins w:id="437" w:author="Post_R2#116" w:date="2021-11-16T01:17:00Z">
        <w:r w:rsidR="007D6D6A" w:rsidRPr="00F404D2">
          <w:tab/>
        </w:r>
      </w:ins>
      <w:ins w:id="438" w:author="Post_R2#116" w:date="2021-11-19T16:58:00Z">
        <w:r w:rsidRPr="00BD2A83">
          <w:t xml:space="preserve">perform the PC5-RRC connection establishment </w:t>
        </w:r>
      </w:ins>
      <w:ins w:id="439" w:author="Post_R2#116" w:date="2021-11-19T16:59:00Z">
        <w:r>
          <w:t>with</w:t>
        </w:r>
      </w:ins>
      <w:ins w:id="440" w:author="Post_R2#116" w:date="2021-11-19T16:58:00Z">
        <w:r w:rsidRPr="00BD2A83">
          <w:t xml:space="preserve"> the target L2 U2N Relay UE indicated by the </w:t>
        </w:r>
        <w:r w:rsidRPr="00BD2A83">
          <w:rPr>
            <w:i/>
          </w:rPr>
          <w:t>targetRelayUEIdentity</w:t>
        </w:r>
        <w:r w:rsidRPr="00BD2A83">
          <w:t>, if needed;</w:t>
        </w:r>
      </w:ins>
    </w:p>
    <w:p w14:paraId="17EF287D" w14:textId="059D7681" w:rsidR="007D6D6A" w:rsidRPr="00F404D2" w:rsidRDefault="007D6D6A" w:rsidP="007D6D6A">
      <w:pPr>
        <w:pStyle w:val="B2"/>
        <w:rPr>
          <w:ins w:id="441" w:author="Post_R2#116" w:date="2021-11-16T01:17:00Z"/>
        </w:rPr>
      </w:pPr>
      <w:ins w:id="442" w:author="Post_R2#117" w:date="2022-03-04T18:33:00Z">
        <w:r>
          <w:rPr>
            <w:rFonts w:eastAsia="等线"/>
            <w:lang w:eastAsia="zh-CN"/>
          </w:rPr>
          <w:t>2&gt;</w:t>
        </w:r>
      </w:ins>
      <w:ins w:id="443" w:author="Post_R2#116" w:date="2021-11-16T01:17:00Z">
        <w:r w:rsidRPr="00F404D2">
          <w:tab/>
        </w:r>
      </w:ins>
      <w:ins w:id="444" w:author="Post_R2#117" w:date="2022-03-04T18:33:00Z">
        <w:r>
          <w:rPr>
            <w:rFonts w:eastAsia="等线"/>
            <w:lang w:eastAsia="zh-CN"/>
          </w:rPr>
          <w:t>apply the default configuration of SL-RLC1 as defined in 9.2.x for SRB1;</w:t>
        </w:r>
      </w:ins>
    </w:p>
    <w:p w14:paraId="06A6FB36" w14:textId="77777777" w:rsidR="00710809" w:rsidRPr="00F404D2" w:rsidRDefault="00710809" w:rsidP="00710809">
      <w:pPr>
        <w:ind w:left="568" w:hanging="284"/>
        <w:rPr>
          <w:ins w:id="445" w:author="Post_R2#116" w:date="2021-11-16T01:16:00Z"/>
        </w:rPr>
      </w:pPr>
      <w:ins w:id="446" w:author="Post_R2#116" w:date="2021-11-16T01:16:00Z">
        <w:r w:rsidRPr="00F404D2">
          <w:t>1</w:t>
        </w:r>
      </w:ins>
      <w:ins w:id="447" w:author="Post_R2#116" w:date="2021-11-16T01:22:00Z">
        <w:r w:rsidRPr="00F404D2">
          <w:t>&gt;</w:t>
        </w:r>
        <w:r w:rsidRPr="00F404D2">
          <w:tab/>
          <w:t>else (</w:t>
        </w:r>
      </w:ins>
      <w:ins w:id="448" w:author="Post_R2#116" w:date="2021-11-19T11:30:00Z">
        <w:r>
          <w:rPr>
            <w:rFonts w:eastAsia="等线"/>
            <w:i/>
            <w:lang w:eastAsia="zh-CN"/>
          </w:rPr>
          <w:t>sl-</w:t>
        </w:r>
      </w:ins>
      <w:ins w:id="449"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450" w:author="Post_R2#116" w:date="2021-11-16T01:25:00Z">
          <w:pPr/>
        </w:pPrChange>
      </w:pPr>
      <w:del w:id="451" w:author="Post_R2#116" w:date="2021-11-16T01:29:00Z">
        <w:r w:rsidRPr="00F404D2" w:rsidDel="00F404D2">
          <w:delText>1</w:delText>
        </w:r>
      </w:del>
      <w:ins w:id="452"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453" w:author="Post_R2#116" w:date="2021-11-16T01:25:00Z">
          <w:pPr/>
        </w:pPrChange>
      </w:pPr>
      <w:del w:id="454" w:author="Post_R2#116" w:date="2021-11-16T01:30:00Z">
        <w:r w:rsidRPr="00F404D2" w:rsidDel="00F404D2">
          <w:delText>1</w:delText>
        </w:r>
      </w:del>
      <w:ins w:id="455"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456" w:author="Post_R2#116" w:date="2021-11-16T01:24:00Z">
          <w:pPr/>
        </w:pPrChange>
      </w:pPr>
      <w:del w:id="457" w:author="Post_R2#116" w:date="2021-11-16T01:30:00Z">
        <w:r w:rsidRPr="00F404D2" w:rsidDel="00F404D2">
          <w:delText>2</w:delText>
        </w:r>
      </w:del>
      <w:ins w:id="458"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459" w:author="Post_R2#116" w:date="2021-11-16T01:24:00Z">
          <w:pPr/>
        </w:pPrChange>
      </w:pPr>
      <w:del w:id="460" w:author="Post_R2#116" w:date="2021-11-16T01:30:00Z">
        <w:r w:rsidRPr="00F404D2" w:rsidDel="00F404D2">
          <w:delText>1</w:delText>
        </w:r>
      </w:del>
      <w:ins w:id="461"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462" w:author="Post_R2#116" w:date="2021-11-16T01:24:00Z">
          <w:pPr/>
        </w:pPrChange>
      </w:pPr>
      <w:del w:id="463" w:author="Post_R2#116" w:date="2021-11-16T01:30:00Z">
        <w:r w:rsidRPr="00F404D2" w:rsidDel="00F404D2">
          <w:delText>2</w:delText>
        </w:r>
      </w:del>
      <w:ins w:id="464"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465" w:author="Post_R2#116" w:date="2021-11-16T01:24:00Z">
          <w:pPr/>
        </w:pPrChange>
      </w:pPr>
      <w:del w:id="466" w:author="Post_R2#116" w:date="2021-11-16T01:30:00Z">
        <w:r w:rsidRPr="00F404D2" w:rsidDel="00F404D2">
          <w:delText>1</w:delText>
        </w:r>
      </w:del>
      <w:ins w:id="467"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468" w:author="Post_R2#116" w:date="2021-11-16T01:24:00Z">
          <w:pPr/>
        </w:pPrChange>
      </w:pPr>
      <w:del w:id="469" w:author="Post_R2#116" w:date="2021-11-16T01:30:00Z">
        <w:r w:rsidRPr="00F404D2" w:rsidDel="00F404D2">
          <w:delText>1</w:delText>
        </w:r>
      </w:del>
      <w:ins w:id="470"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471" w:author="Post_R2#116" w:date="2021-11-16T01:24:00Z">
          <w:pPr/>
        </w:pPrChange>
      </w:pPr>
      <w:del w:id="472" w:author="Post_R2#116" w:date="2021-11-16T01:30:00Z">
        <w:r w:rsidRPr="00F404D2" w:rsidDel="00F404D2">
          <w:delText>1</w:delText>
        </w:r>
      </w:del>
      <w:ins w:id="473"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474" w:author="Post_R2#116" w:date="2021-11-16T01:30:00Z">
        <w:r w:rsidRPr="00F404D2" w:rsidDel="00F404D2">
          <w:delText>1</w:delText>
        </w:r>
      </w:del>
      <w:ins w:id="475"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476" w:author="Post_R2#116" w:date="2021-11-16T01:30:00Z">
        <w:r w:rsidRPr="00F404D2" w:rsidDel="00F404D2">
          <w:delText>2</w:delText>
        </w:r>
      </w:del>
      <w:ins w:id="477"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478" w:author="Post_R2#116" w:date="2021-11-16T01:30:00Z">
        <w:r w:rsidRPr="00F404D2" w:rsidDel="00F404D2">
          <w:delText>2</w:delText>
        </w:r>
      </w:del>
      <w:ins w:id="479"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480" w:author="Post_R2#116" w:date="2021-11-16T01:30:00Z">
        <w:r w:rsidRPr="00F404D2" w:rsidDel="00F404D2">
          <w:delText>3</w:delText>
        </w:r>
      </w:del>
      <w:ins w:id="481"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482" w:author="Post_R2#116" w:date="2021-11-16T01:30:00Z">
        <w:r w:rsidRPr="00F404D2" w:rsidDel="00F404D2">
          <w:delText>3</w:delText>
        </w:r>
      </w:del>
      <w:ins w:id="483"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484" w:author="Post_R2#116" w:date="2021-11-16T01:30:00Z">
        <w:r w:rsidRPr="00F404D2" w:rsidDel="00F404D2">
          <w:delText>2</w:delText>
        </w:r>
      </w:del>
      <w:ins w:id="485"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486" w:author="Post_R2#116" w:date="2021-11-16T01:30:00Z">
        <w:r w:rsidRPr="00F404D2" w:rsidDel="00F404D2">
          <w:delText>3</w:delText>
        </w:r>
      </w:del>
      <w:ins w:id="487"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488" w:author="Post_R2#116" w:date="2021-11-16T01:30:00Z">
        <w:r w:rsidRPr="00F404D2" w:rsidDel="00F404D2">
          <w:delText>3</w:delText>
        </w:r>
      </w:del>
      <w:ins w:id="489"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490" w:author="Post_R2#116" w:date="2021-11-16T01:30:00Z">
        <w:r w:rsidRPr="00F404D2" w:rsidDel="00F404D2">
          <w:delText>2</w:delText>
        </w:r>
      </w:del>
      <w:ins w:id="491"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492" w:author="Post_R2#116" w:date="2021-11-16T01:30:00Z">
        <w:r w:rsidRPr="00F404D2" w:rsidDel="00F404D2">
          <w:delText>2</w:delText>
        </w:r>
      </w:del>
      <w:ins w:id="493"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494" w:author="Post_R2#116" w:date="2021-11-16T01:30:00Z">
        <w:r w:rsidRPr="00F404D2" w:rsidDel="00F404D2">
          <w:delText>2</w:delText>
        </w:r>
      </w:del>
      <w:ins w:id="495"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496" w:author="Post_R2#116" w:date="2021-11-16T01:30:00Z">
        <w:r w:rsidRPr="00F404D2" w:rsidDel="00F404D2">
          <w:lastRenderedPageBreak/>
          <w:delText>2</w:delText>
        </w:r>
      </w:del>
      <w:ins w:id="497"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498" w:author="Post_R2#116" w:date="2021-11-16T01:30:00Z">
        <w:r w:rsidRPr="00F404D2" w:rsidDel="00F404D2">
          <w:delText>1</w:delText>
        </w:r>
      </w:del>
      <w:ins w:id="499"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00" w:author="Post_R2#116" w:date="2021-11-16T01:30:00Z">
        <w:r w:rsidRPr="00F404D2" w:rsidDel="00F404D2">
          <w:delText>2</w:delText>
        </w:r>
      </w:del>
      <w:ins w:id="501"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02" w:author="Post_R2#116" w:date="2021-11-16T01:30:00Z">
        <w:r w:rsidRPr="00F404D2" w:rsidDel="00F404D2">
          <w:delText>2</w:delText>
        </w:r>
      </w:del>
      <w:ins w:id="503"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04" w:author="Post_R2#116" w:date="2021-11-16T01:30:00Z">
        <w:r w:rsidRPr="00F404D2" w:rsidDel="00F404D2">
          <w:delText>2</w:delText>
        </w:r>
      </w:del>
      <w:ins w:id="505"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06" w:author="Post_R2#116" w:date="2021-11-16T01:30:00Z">
        <w:r w:rsidRPr="00F404D2" w:rsidDel="00F404D2">
          <w:delText>2</w:delText>
        </w:r>
      </w:del>
      <w:ins w:id="507"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08" w:author="Post_R2#116" w:date="2021-11-16T01:10:00Z"/>
          <w:i/>
        </w:rPr>
      </w:pPr>
      <w:del w:id="509" w:author="Post_R2#116" w:date="2021-11-16T01:30:00Z">
        <w:r w:rsidRPr="00F404D2" w:rsidDel="00F404D2">
          <w:delText>2</w:delText>
        </w:r>
      </w:del>
      <w:ins w:id="510"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11" w:author="Post_R2#116" w:date="2021-11-16T01:32:00Z"/>
        </w:rPr>
      </w:pPr>
      <w:ins w:id="512" w:author="Post_R2#116" w:date="2021-11-16T01:32:00Z">
        <w:r w:rsidRPr="00F404D2">
          <w:t>2&gt;</w:t>
        </w:r>
        <w:r w:rsidRPr="00F404D2">
          <w:tab/>
        </w:r>
        <w:r>
          <w:t>if the UE</w:t>
        </w:r>
      </w:ins>
      <w:ins w:id="513" w:author="Post_R2#116" w:date="2021-11-19T11:31:00Z">
        <w:r w:rsidRPr="000A6AD1">
          <w:t xml:space="preserve"> </w:t>
        </w:r>
        <w:r>
          <w:t>is connected</w:t>
        </w:r>
      </w:ins>
      <w:ins w:id="514" w:author="Post_R2#116" w:date="2021-11-16T01:32:00Z">
        <w:r>
          <w:t xml:space="preserve"> with a L2 U2N Relay UE (i.e. the UE is a L2 U2N Remote UE </w:t>
        </w:r>
      </w:ins>
      <w:ins w:id="515" w:author="Post_R2#116" w:date="2021-11-19T11:31:00Z">
        <w:r>
          <w:t>at the source side</w:t>
        </w:r>
      </w:ins>
      <w:ins w:id="516" w:author="Post_R2#116" w:date="2021-11-16T01:32:00Z">
        <w:r>
          <w:t>)</w:t>
        </w:r>
        <w:r w:rsidRPr="00F404D2">
          <w:t>:</w:t>
        </w:r>
      </w:ins>
    </w:p>
    <w:p w14:paraId="0470D1BE" w14:textId="7F88602D" w:rsidR="00394471" w:rsidRPr="00D27132" w:rsidRDefault="00710809" w:rsidP="00710809">
      <w:pPr>
        <w:pStyle w:val="B3"/>
        <w:rPr>
          <w:i/>
        </w:rPr>
      </w:pPr>
      <w:ins w:id="517" w:author="Post_R2#116" w:date="2021-11-16T01:34:00Z">
        <w:r>
          <w:t xml:space="preserve">3&gt; </w:t>
        </w:r>
      </w:ins>
      <w:ins w:id="518" w:author="Post_R2#116" w:date="2021-11-16T11:20:00Z">
        <w:r>
          <w:t>p</w:t>
        </w:r>
      </w:ins>
      <w:ins w:id="519" w:author="Post_R2#116" w:date="2021-11-16T01:32:00Z">
        <w:r>
          <w:t xml:space="preserve">erform the </w:t>
        </w:r>
      </w:ins>
      <w:ins w:id="520" w:author="Post_R2#116" w:date="2021-11-16T01:33:00Z">
        <w:r>
          <w:t>PC5-RRC connection release as specified i</w:t>
        </w:r>
      </w:ins>
      <w:ins w:id="521" w:author="Post_R2#116" w:date="2021-11-16T01:34:00Z">
        <w:r>
          <w:t>n 5.8.9.5.</w:t>
        </w:r>
      </w:ins>
    </w:p>
    <w:p w14:paraId="772B0797" w14:textId="77777777" w:rsidR="00394471" w:rsidRPr="00D27132" w:rsidRDefault="00394471" w:rsidP="00394471">
      <w:pPr>
        <w:pStyle w:val="5"/>
        <w:rPr>
          <w:rFonts w:eastAsia="MS Mincho"/>
        </w:rPr>
      </w:pPr>
      <w:bookmarkStart w:id="522" w:name="_Toc60776765"/>
      <w:bookmarkStart w:id="523" w:name="_Toc90650637"/>
      <w:r w:rsidRPr="00D27132">
        <w:t>5.3.5.5.3</w:t>
      </w:r>
      <w:r w:rsidRPr="00D27132">
        <w:tab/>
        <w:t>RLC bearer release</w:t>
      </w:r>
      <w:bookmarkEnd w:id="522"/>
      <w:bookmarkEnd w:id="52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524" w:name="_Toc60776766"/>
      <w:bookmarkStart w:id="525" w:name="_Toc90650638"/>
      <w:r w:rsidRPr="00D27132">
        <w:rPr>
          <w:rFonts w:eastAsia="MS Mincho"/>
        </w:rPr>
        <w:t>5.3.5.5.4</w:t>
      </w:r>
      <w:r w:rsidRPr="00D27132">
        <w:rPr>
          <w:rFonts w:eastAsia="MS Mincho"/>
        </w:rPr>
        <w:tab/>
        <w:t>RLC bearer addition/modification</w:t>
      </w:r>
      <w:bookmarkEnd w:id="524"/>
      <w:bookmarkEnd w:id="52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lastRenderedPageBreak/>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526" w:author="Post_R2#115" w:date="2021-10-22T14:24:00Z"/>
          <w:rFonts w:eastAsia="宋体"/>
          <w:lang w:eastAsia="en-US"/>
        </w:rPr>
      </w:pPr>
      <w:bookmarkStart w:id="527" w:name="_Toc60776767"/>
      <w:bookmarkStart w:id="528"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529" w:author="Post_R2#115" w:date="2021-10-22T14:24:00Z">
        <w:del w:id="530"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527"/>
      <w:bookmarkEnd w:id="52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531" w:name="_Toc60776768"/>
      <w:bookmarkStart w:id="532" w:name="_Toc90650640"/>
      <w:r w:rsidRPr="00D27132">
        <w:rPr>
          <w:rFonts w:eastAsia="MS Mincho"/>
        </w:rPr>
        <w:t>5.3.5.5.6</w:t>
      </w:r>
      <w:r w:rsidRPr="00D27132">
        <w:rPr>
          <w:rFonts w:eastAsia="MS Mincho"/>
        </w:rPr>
        <w:tab/>
        <w:t>RLF Timers &amp; Constants configuration</w:t>
      </w:r>
      <w:bookmarkEnd w:id="531"/>
      <w:bookmarkEnd w:id="53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lastRenderedPageBreak/>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533" w:name="_Toc60776769"/>
      <w:bookmarkStart w:id="534" w:name="_Toc90650641"/>
      <w:r w:rsidRPr="00D27132">
        <w:rPr>
          <w:rFonts w:eastAsia="MS Mincho"/>
        </w:rPr>
        <w:t>5.3.5.5.7</w:t>
      </w:r>
      <w:r w:rsidRPr="00D27132">
        <w:rPr>
          <w:rFonts w:eastAsia="MS Mincho"/>
        </w:rPr>
        <w:tab/>
        <w:t>SpCell Configuration</w:t>
      </w:r>
      <w:bookmarkEnd w:id="533"/>
      <w:bookmarkEnd w:id="53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535" w:author="Post_R2#117" w:date="2022-03-04T16:38:00Z"/>
        </w:rPr>
      </w:pPr>
      <w:ins w:id="536" w:author="Post_R2#117" w:date="2022-03-04T16:19:00Z">
        <w:r w:rsidRPr="00D27132">
          <w:t>1&gt;</w:t>
        </w:r>
        <w:r w:rsidRPr="00D27132">
          <w:tab/>
        </w:r>
        <w:r>
          <w:t>if the UE is connected with a L2 U2N Relay UE via the PC5-RRC connection (i.e. the UE is a L2 U2N Remote UE):</w:t>
        </w:r>
      </w:ins>
    </w:p>
    <w:p w14:paraId="7A102C08" w14:textId="76DBA935" w:rsidR="00EF6F27" w:rsidRDefault="00EF6F27" w:rsidP="00EF6F27">
      <w:pPr>
        <w:pStyle w:val="B2"/>
        <w:rPr>
          <w:ins w:id="537" w:author="Post_R2#117" w:date="2022-03-04T16:37:00Z"/>
        </w:rPr>
      </w:pPr>
      <w:ins w:id="538" w:author="Post_R2#117" w:date="2022-03-04T16:38:00Z">
        <w:r>
          <w:t>3</w:t>
        </w:r>
        <w:r w:rsidRPr="00D27132">
          <w:t>&gt;</w:t>
        </w:r>
        <w:r w:rsidRPr="00D27132">
          <w:tab/>
          <w:t>use values for timers T30</w:t>
        </w:r>
        <w:r>
          <w:t>0</w:t>
        </w:r>
        <w:r w:rsidRPr="00D27132">
          <w:t xml:space="preserve">, </w:t>
        </w:r>
        <w:r>
          <w:t xml:space="preserve">T301 and </w:t>
        </w:r>
        <w:r w:rsidRPr="00D27132">
          <w:t>T31</w:t>
        </w:r>
        <w:r>
          <w:t>9</w:t>
        </w:r>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57105951" w14:textId="6E5CD2CE" w:rsidR="00EF6F27" w:rsidRDefault="00EF6F27" w:rsidP="00E04339">
      <w:pPr>
        <w:pStyle w:val="B1"/>
        <w:rPr>
          <w:ins w:id="539" w:author="Post_R2#117" w:date="2022-03-04T16:19:00Z"/>
        </w:rPr>
      </w:pPr>
      <w:ins w:id="540" w:author="Post_R2#117" w:date="2022-03-04T16:38:00Z">
        <w:r w:rsidRPr="00D27132">
          <w:t>1&gt;</w:t>
        </w:r>
        <w:r w:rsidRPr="00D27132">
          <w:tab/>
        </w:r>
      </w:ins>
      <w:ins w:id="541" w:author="Post_R2#117" w:date="2022-03-04T16:37:00Z">
        <w:r>
          <w:t>else</w:t>
        </w:r>
      </w:ins>
    </w:p>
    <w:p w14:paraId="44F72861" w14:textId="65F90AE8" w:rsidR="00394471" w:rsidRPr="00D27132" w:rsidRDefault="00394471" w:rsidP="00E04339">
      <w:pPr>
        <w:pStyle w:val="B2"/>
        <w:pPrChange w:id="542" w:author="Post_R2#117" w:date="2022-03-04T16:19:00Z">
          <w:pPr>
            <w:pStyle w:val="B1"/>
          </w:pPr>
        </w:pPrChange>
      </w:pPr>
      <w:del w:id="543" w:author="Post_R2#117" w:date="2022-03-04T16:19:00Z">
        <w:r w:rsidRPr="00D27132" w:rsidDel="00E04339">
          <w:delText>1</w:delText>
        </w:r>
      </w:del>
      <w:ins w:id="544"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rsidP="00E04339">
      <w:pPr>
        <w:pStyle w:val="B3"/>
        <w:pPrChange w:id="545" w:author="Post_R2#117" w:date="2022-03-04T16:19:00Z">
          <w:pPr>
            <w:pStyle w:val="B2"/>
          </w:pPr>
        </w:pPrChange>
      </w:pPr>
      <w:del w:id="546" w:author="Post_R2#117" w:date="2022-03-04T16:19:00Z">
        <w:r w:rsidRPr="00D27132" w:rsidDel="00E04339">
          <w:delText>2</w:delText>
        </w:r>
      </w:del>
      <w:ins w:id="547"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rsidP="00E04339">
      <w:pPr>
        <w:pStyle w:val="B2"/>
        <w:rPr>
          <w:lang w:eastAsia="en-US"/>
        </w:rPr>
        <w:pPrChange w:id="548" w:author="Post_R2#117" w:date="2022-03-04T16:21:00Z">
          <w:pPr>
            <w:pStyle w:val="B1"/>
          </w:pPr>
        </w:pPrChange>
      </w:pPr>
      <w:del w:id="549" w:author="Post_R2#117" w:date="2022-03-04T16:19:00Z">
        <w:r w:rsidRPr="00D27132" w:rsidDel="00E04339">
          <w:delText>1</w:delText>
        </w:r>
      </w:del>
      <w:ins w:id="550"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rsidP="00E04339">
      <w:pPr>
        <w:pStyle w:val="B4"/>
        <w:pPrChange w:id="551" w:author="Post_R2#117" w:date="2022-03-04T16:20:00Z">
          <w:pPr>
            <w:pStyle w:val="B2"/>
          </w:pPr>
        </w:pPrChange>
      </w:pPr>
      <w:del w:id="552" w:author="Post_R2#117" w:date="2022-03-04T16:19:00Z">
        <w:r w:rsidRPr="00D27132" w:rsidDel="00E04339">
          <w:delText>2</w:delText>
        </w:r>
      </w:del>
      <w:ins w:id="553" w:author="Post_R2#117" w:date="2022-03-04T16:19:00Z">
        <w:r w:rsidR="00E04339">
          <w:t>3</w:t>
        </w:r>
      </w:ins>
      <w:r w:rsidRPr="00D27132">
        <w:t>&gt;</w:t>
      </w:r>
      <w:r w:rsidRPr="00D27132">
        <w:tab/>
        <w:t>if any DAPS bearer is configured:</w:t>
      </w:r>
    </w:p>
    <w:p w14:paraId="052EB239" w14:textId="04AA4908" w:rsidR="00394471" w:rsidRPr="00D27132" w:rsidRDefault="00394471" w:rsidP="00E04339">
      <w:pPr>
        <w:pStyle w:val="B5"/>
        <w:pPrChange w:id="554" w:author="Post_R2#117" w:date="2022-03-04T16:20:00Z">
          <w:pPr>
            <w:pStyle w:val="B3"/>
          </w:pPr>
        </w:pPrChange>
      </w:pPr>
      <w:del w:id="555" w:author="Post_R2#117" w:date="2022-03-04T16:19:00Z">
        <w:r w:rsidRPr="00D27132" w:rsidDel="00E04339">
          <w:delText>3</w:delText>
        </w:r>
      </w:del>
      <w:ins w:id="556"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rsidP="00E04339">
      <w:pPr>
        <w:pStyle w:val="B3"/>
        <w:pPrChange w:id="557" w:author="Post_R2#117" w:date="2022-03-04T16:20:00Z">
          <w:pPr>
            <w:pStyle w:val="B2"/>
          </w:pPr>
        </w:pPrChange>
      </w:pPr>
      <w:del w:id="558" w:author="Post_R2#117" w:date="2022-03-04T16:19:00Z">
        <w:r w:rsidRPr="00D27132" w:rsidDel="00E04339">
          <w:delText>2</w:delText>
        </w:r>
      </w:del>
      <w:ins w:id="559" w:author="Post_R2#117" w:date="2022-03-04T16:19:00Z">
        <w:r w:rsidR="00E04339">
          <w:t>3</w:t>
        </w:r>
      </w:ins>
      <w:r w:rsidRPr="00D27132">
        <w:t>&gt;</w:t>
      </w:r>
      <w:r w:rsidRPr="00D27132">
        <w:tab/>
        <w:t>else</w:t>
      </w:r>
    </w:p>
    <w:p w14:paraId="70445991" w14:textId="5629D51B" w:rsidR="00394471" w:rsidRPr="00D27132" w:rsidRDefault="00394471" w:rsidP="00E04339">
      <w:pPr>
        <w:pStyle w:val="B4"/>
        <w:pPrChange w:id="560" w:author="Post_R2#117" w:date="2022-03-04T16:20:00Z">
          <w:pPr>
            <w:pStyle w:val="B3"/>
          </w:pPr>
        </w:pPrChange>
      </w:pPr>
      <w:del w:id="561" w:author="Post_R2#117" w:date="2022-03-04T16:19:00Z">
        <w:r w:rsidRPr="00D27132" w:rsidDel="00E04339">
          <w:delText>3</w:delText>
        </w:r>
      </w:del>
      <w:ins w:id="562"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rsidP="005A56FB">
      <w:pPr>
        <w:pStyle w:val="B2"/>
        <w:pPrChange w:id="563" w:author="Post_R2#117" w:date="2022-03-04T15:49:00Z">
          <w:pPr>
            <w:pStyle w:val="B1"/>
          </w:pPr>
        </w:pPrChange>
      </w:pPr>
      <w:del w:id="564" w:author="Post_R2#117" w:date="2022-03-04T15:49:00Z">
        <w:r w:rsidRPr="00D27132" w:rsidDel="005A56FB">
          <w:delText>1</w:delText>
        </w:r>
      </w:del>
      <w:ins w:id="565" w:author="Post_R2#117" w:date="2022-03-04T15:49:00Z">
        <w:r w:rsidR="005A56FB">
          <w:t>2</w:t>
        </w:r>
      </w:ins>
      <w:r w:rsidRPr="00D27132">
        <w:t>&gt;</w:t>
      </w:r>
      <w:r w:rsidRPr="00D27132">
        <w:tab/>
        <w:t>if the SpCellConfig contains spCellConfigDedicated:</w:t>
      </w:r>
    </w:p>
    <w:p w14:paraId="1CAAEBD2" w14:textId="7B7E8328" w:rsidR="00394471" w:rsidRPr="00D27132" w:rsidRDefault="00394471" w:rsidP="005A56FB">
      <w:pPr>
        <w:pStyle w:val="B3"/>
        <w:pPrChange w:id="566" w:author="Post_R2#117" w:date="2022-03-04T15:49:00Z">
          <w:pPr>
            <w:pStyle w:val="B2"/>
          </w:pPr>
        </w:pPrChange>
      </w:pPr>
      <w:del w:id="567" w:author="Post_R2#117" w:date="2022-03-04T15:49:00Z">
        <w:r w:rsidRPr="00D27132" w:rsidDel="005A56FB">
          <w:delText>2</w:delText>
        </w:r>
      </w:del>
      <w:ins w:id="568"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rsidP="005A56FB">
      <w:pPr>
        <w:pStyle w:val="B3"/>
        <w:pPrChange w:id="569" w:author="Post_R2#117" w:date="2022-03-04T15:49:00Z">
          <w:pPr>
            <w:pStyle w:val="B2"/>
          </w:pPr>
        </w:pPrChange>
      </w:pPr>
      <w:del w:id="570" w:author="Post_R2#117" w:date="2022-03-04T15:49:00Z">
        <w:r w:rsidRPr="00D27132" w:rsidDel="005A56FB">
          <w:delText>2</w:delText>
        </w:r>
      </w:del>
      <w:ins w:id="571"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rsidP="005A56FB">
      <w:pPr>
        <w:pStyle w:val="B3"/>
        <w:pPrChange w:id="572" w:author="Post_R2#117" w:date="2022-03-04T15:50:00Z">
          <w:pPr>
            <w:pStyle w:val="B2"/>
          </w:pPr>
        </w:pPrChange>
      </w:pPr>
      <w:del w:id="573" w:author="Post_R2#117" w:date="2022-03-04T15:49:00Z">
        <w:r w:rsidRPr="00D27132" w:rsidDel="005A56FB">
          <w:delText>2</w:delText>
        </w:r>
      </w:del>
      <w:ins w:id="574"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rsidP="005A56FB">
      <w:pPr>
        <w:pStyle w:val="B3"/>
        <w:pPrChange w:id="575" w:author="Post_R2#117" w:date="2022-03-04T15:50:00Z">
          <w:pPr>
            <w:pStyle w:val="B2"/>
          </w:pPr>
        </w:pPrChange>
      </w:pPr>
      <w:del w:id="576" w:author="Post_R2#117" w:date="2022-03-04T15:49:00Z">
        <w:r w:rsidRPr="00D27132" w:rsidDel="005A56FB">
          <w:lastRenderedPageBreak/>
          <w:delText>2</w:delText>
        </w:r>
      </w:del>
      <w:ins w:id="577"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rsidP="005A56FB">
      <w:pPr>
        <w:pStyle w:val="B4"/>
        <w:pPrChange w:id="578" w:author="Post_R2#117" w:date="2022-03-04T15:50:00Z">
          <w:pPr>
            <w:pStyle w:val="B3"/>
          </w:pPr>
        </w:pPrChange>
      </w:pPr>
      <w:del w:id="579" w:author="Post_R2#117" w:date="2022-03-04T15:49:00Z">
        <w:r w:rsidRPr="00D27132" w:rsidDel="005A56FB">
          <w:delText>3</w:delText>
        </w:r>
      </w:del>
      <w:ins w:id="580"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rsidP="005A56FB">
      <w:pPr>
        <w:pStyle w:val="B4"/>
        <w:pPrChange w:id="581" w:author="Post_R2#117" w:date="2022-03-04T15:50:00Z">
          <w:pPr>
            <w:pStyle w:val="B3"/>
          </w:pPr>
        </w:pPrChange>
      </w:pPr>
      <w:del w:id="582" w:author="Post_R2#117" w:date="2022-03-04T15:49:00Z">
        <w:r w:rsidRPr="00D27132" w:rsidDel="005A56FB">
          <w:delText>3</w:delText>
        </w:r>
      </w:del>
      <w:ins w:id="583"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rsidP="005A56FB">
      <w:pPr>
        <w:pStyle w:val="B4"/>
        <w:rPr>
          <w:lang w:eastAsia="zh-CN"/>
        </w:rPr>
        <w:pPrChange w:id="584" w:author="Post_R2#117" w:date="2022-03-04T15:50:00Z">
          <w:pPr>
            <w:pStyle w:val="B3"/>
          </w:pPr>
        </w:pPrChange>
      </w:pPr>
      <w:del w:id="585" w:author="Post_R2#117" w:date="2022-03-04T15:49:00Z">
        <w:r w:rsidRPr="00D27132" w:rsidDel="005A56FB">
          <w:delText>3</w:delText>
        </w:r>
      </w:del>
      <w:ins w:id="586"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587" w:name="_Toc60776770"/>
      <w:bookmarkStart w:id="588" w:name="_Toc90650642"/>
      <w:r w:rsidRPr="00D27132">
        <w:rPr>
          <w:rFonts w:eastAsia="MS Mincho"/>
        </w:rPr>
        <w:t>5.3.5.5.8</w:t>
      </w:r>
      <w:r w:rsidRPr="00D27132">
        <w:rPr>
          <w:rFonts w:eastAsia="MS Mincho"/>
        </w:rPr>
        <w:tab/>
        <w:t>SCell Release</w:t>
      </w:r>
      <w:bookmarkEnd w:id="587"/>
      <w:bookmarkEnd w:id="588"/>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589" w:name="_Toc60776771"/>
      <w:bookmarkStart w:id="590" w:name="_Toc90650643"/>
      <w:r w:rsidRPr="00D27132">
        <w:t>5.3.5.5.9</w:t>
      </w:r>
      <w:r w:rsidRPr="00D27132">
        <w:tab/>
        <w:t>SCell Addition/Modification</w:t>
      </w:r>
      <w:bookmarkEnd w:id="589"/>
      <w:bookmarkEnd w:id="590"/>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591" w:name="_Toc60776772"/>
      <w:bookmarkStart w:id="592" w:name="_Toc90650644"/>
      <w:r w:rsidRPr="00D27132">
        <w:lastRenderedPageBreak/>
        <w:t>5.3.5.5.10</w:t>
      </w:r>
      <w:r w:rsidRPr="00D27132">
        <w:tab/>
        <w:t>BH RLC channel release</w:t>
      </w:r>
      <w:bookmarkEnd w:id="591"/>
      <w:bookmarkEnd w:id="592"/>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593" w:name="_Toc60776773"/>
      <w:bookmarkStart w:id="594" w:name="_Toc90650645"/>
      <w:r w:rsidRPr="00D27132">
        <w:rPr>
          <w:rFonts w:eastAsia="MS Mincho"/>
        </w:rPr>
        <w:t>5.3.5.5.11</w:t>
      </w:r>
      <w:r w:rsidRPr="00D27132">
        <w:rPr>
          <w:rFonts w:eastAsia="MS Mincho"/>
        </w:rPr>
        <w:tab/>
        <w:t>BH RLC channel addition/modification</w:t>
      </w:r>
      <w:bookmarkEnd w:id="593"/>
      <w:bookmarkEnd w:id="594"/>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595"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596" w:author="AT_R2#117" w:date="2022-03-02T00:40:00Z"/>
          <w:rFonts w:eastAsia="MS Mincho"/>
        </w:rPr>
      </w:pPr>
      <w:ins w:id="597" w:author="AT_R2#117" w:date="2022-03-02T00:40:00Z">
        <w:r w:rsidRPr="00D27132">
          <w:t>5.3.5.5.</w:t>
        </w:r>
        <w:r>
          <w:t>x1</w:t>
        </w:r>
        <w:r w:rsidRPr="00D27132">
          <w:tab/>
        </w:r>
        <w:r>
          <w:t>Uu</w:t>
        </w:r>
        <w:r w:rsidRPr="00D27132">
          <w:t xml:space="preserve"> RLC channel release</w:t>
        </w:r>
      </w:ins>
    </w:p>
    <w:p w14:paraId="2D662EC6" w14:textId="21D8C70C" w:rsidR="00100A56" w:rsidRPr="00D27132" w:rsidRDefault="00100A56" w:rsidP="00100A56">
      <w:pPr>
        <w:rPr>
          <w:ins w:id="598" w:author="AT_R2#117" w:date="2022-03-02T00:40:00Z"/>
          <w:rFonts w:eastAsia="MS Mincho"/>
        </w:rPr>
      </w:pPr>
      <w:ins w:id="599"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00" w:author="AT_R2#117" w:date="2022-03-02T00:40:00Z"/>
        </w:rPr>
      </w:pPr>
      <w:ins w:id="601"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02" w:author="AT_R2#117" w:date="2022-03-02T00:40:00Z"/>
        </w:rPr>
      </w:pPr>
      <w:ins w:id="603"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604" w:author="AT_R2#117" w:date="2022-03-02T00:40:00Z"/>
        </w:rPr>
      </w:pPr>
      <w:ins w:id="605"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606" w:author="AT_R2#117" w:date="2022-03-02T00:40:00Z"/>
          <w:rFonts w:eastAsia="MS Mincho"/>
        </w:rPr>
      </w:pPr>
      <w:ins w:id="607" w:author="AT_R2#117" w:date="2022-03-02T00:40:00Z">
        <w:r w:rsidRPr="00D27132">
          <w:rPr>
            <w:rFonts w:eastAsia="MS Mincho"/>
          </w:rPr>
          <w:t>5.3.5.5.</w:t>
        </w:r>
      </w:ins>
      <w:ins w:id="608" w:author="AT_R2#117" w:date="2022-03-02T00:41:00Z">
        <w:r>
          <w:rPr>
            <w:rFonts w:eastAsia="MS Mincho"/>
          </w:rPr>
          <w:t>x2</w:t>
        </w:r>
      </w:ins>
      <w:ins w:id="609" w:author="AT_R2#117" w:date="2022-03-02T00:40:00Z">
        <w:r>
          <w:rPr>
            <w:rFonts w:eastAsia="MS Mincho"/>
          </w:rPr>
          <w:tab/>
        </w:r>
      </w:ins>
      <w:ins w:id="610" w:author="AT_R2#117" w:date="2022-03-02T00:41:00Z">
        <w:r>
          <w:rPr>
            <w:rFonts w:eastAsia="MS Mincho"/>
          </w:rPr>
          <w:t>Uu</w:t>
        </w:r>
      </w:ins>
      <w:ins w:id="611"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612" w:author="AT_R2#117" w:date="2022-03-02T00:40:00Z"/>
          <w:rFonts w:eastAsia="MS Mincho"/>
        </w:rPr>
      </w:pPr>
      <w:ins w:id="613" w:author="AT_R2#117" w:date="2022-03-02T00:40:00Z">
        <w:r w:rsidRPr="00D27132">
          <w:t xml:space="preserve">For each </w:t>
        </w:r>
      </w:ins>
      <w:ins w:id="614" w:author="AT_R2#117" w:date="2022-03-02T00:42:00Z">
        <w:r>
          <w:rPr>
            <w:i/>
          </w:rPr>
          <w:t>Uu</w:t>
        </w:r>
      </w:ins>
      <w:ins w:id="615" w:author="AT_R2#117" w:date="2022-03-02T00:40:00Z">
        <w:r w:rsidRPr="00D27132">
          <w:rPr>
            <w:i/>
          </w:rPr>
          <w:t>-RLC-ChannelConfig</w:t>
        </w:r>
        <w:r w:rsidRPr="00D27132">
          <w:t xml:space="preserve"> received in </w:t>
        </w:r>
        <w:r w:rsidRPr="00D27132">
          <w:rPr>
            <w:lang w:eastAsia="zh-CN"/>
          </w:rPr>
          <w:t>the</w:t>
        </w:r>
        <w:r w:rsidRPr="00D27132">
          <w:t xml:space="preserve"> </w:t>
        </w:r>
      </w:ins>
      <w:ins w:id="616" w:author="AT_R2#117" w:date="2022-03-02T00:42:00Z">
        <w:r>
          <w:rPr>
            <w:i/>
          </w:rPr>
          <w:t>uu</w:t>
        </w:r>
      </w:ins>
      <w:ins w:id="617" w:author="AT_R2#117" w:date="2022-03-02T00:40:00Z">
        <w:r w:rsidRPr="00D27132">
          <w:rPr>
            <w:i/>
          </w:rPr>
          <w:t>-RLC-ChannelToAddModList</w:t>
        </w:r>
        <w:r w:rsidRPr="00D27132">
          <w:t xml:space="preserve"> IE the </w:t>
        </w:r>
      </w:ins>
      <w:ins w:id="618" w:author="AT_R2#117" w:date="2022-03-02T00:42:00Z">
        <w:r>
          <w:t>L2 U2N Relay UE</w:t>
        </w:r>
      </w:ins>
      <w:ins w:id="619" w:author="AT_R2#117" w:date="2022-03-02T00:40:00Z">
        <w:r w:rsidRPr="00D27132">
          <w:t xml:space="preserve"> shall:</w:t>
        </w:r>
      </w:ins>
    </w:p>
    <w:p w14:paraId="307AF5E6" w14:textId="78191897" w:rsidR="00100A56" w:rsidRPr="00D27132" w:rsidRDefault="00100A56" w:rsidP="00100A56">
      <w:pPr>
        <w:pStyle w:val="B1"/>
        <w:rPr>
          <w:ins w:id="620" w:author="AT_R2#117" w:date="2022-03-02T00:40:00Z"/>
        </w:rPr>
      </w:pPr>
      <w:ins w:id="621" w:author="AT_R2#117" w:date="2022-03-02T00:40:00Z">
        <w:r w:rsidRPr="00D27132">
          <w:t>1&gt;</w:t>
        </w:r>
        <w:r w:rsidRPr="00D27132">
          <w:tab/>
          <w:t xml:space="preserve">if the current configuration contains a </w:t>
        </w:r>
      </w:ins>
      <w:ins w:id="622" w:author="AT_R2#117" w:date="2022-03-02T00:42:00Z">
        <w:r>
          <w:t>Uu</w:t>
        </w:r>
      </w:ins>
      <w:ins w:id="623" w:author="AT_R2#117" w:date="2022-03-02T00:40:00Z">
        <w:r w:rsidRPr="00D27132">
          <w:t xml:space="preserve"> RLC Channel with the received </w:t>
        </w:r>
      </w:ins>
      <w:ins w:id="624" w:author="AT_R2#117" w:date="2022-03-02T00:42:00Z">
        <w:r>
          <w:rPr>
            <w:i/>
          </w:rPr>
          <w:t>uu</w:t>
        </w:r>
      </w:ins>
      <w:ins w:id="625"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626" w:author="AT_R2#117" w:date="2022-03-02T00:40:00Z"/>
        </w:rPr>
      </w:pPr>
      <w:ins w:id="627"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628" w:author="AT_R2#117" w:date="2022-03-02T00:40:00Z"/>
        </w:rPr>
      </w:pPr>
      <w:ins w:id="629"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630" w:author="AT_R2#117" w:date="2022-03-02T00:40:00Z"/>
        </w:rPr>
      </w:pPr>
      <w:ins w:id="631"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632" w:author="AT_R2#117" w:date="2022-03-02T00:40:00Z"/>
        </w:rPr>
      </w:pPr>
      <w:ins w:id="633"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634" w:author="AT_R2#117" w:date="2022-03-02T00:40:00Z"/>
        </w:rPr>
      </w:pPr>
      <w:ins w:id="635" w:author="AT_R2#117" w:date="2022-03-02T00:40:00Z">
        <w:r w:rsidRPr="00D27132">
          <w:t>1&gt;</w:t>
        </w:r>
        <w:r w:rsidRPr="00D27132">
          <w:tab/>
          <w:t xml:space="preserve">else (a logical channel with the given </w:t>
        </w:r>
      </w:ins>
      <w:ins w:id="636" w:author="AT_R2#117" w:date="2022-03-02T00:43:00Z">
        <w:r>
          <w:rPr>
            <w:i/>
          </w:rPr>
          <w:t>Uu</w:t>
        </w:r>
      </w:ins>
      <w:ins w:id="637"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638" w:author="AT_R2#117" w:date="2022-03-02T00:40:00Z"/>
        </w:rPr>
      </w:pPr>
      <w:ins w:id="639"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640" w:author="AT_R2#117" w:date="2022-03-02T00:40:00Z"/>
        </w:rPr>
      </w:pPr>
      <w:ins w:id="641"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642" w:name="_Toc60776774"/>
      <w:bookmarkStart w:id="643" w:name="_Toc90650646"/>
      <w:r w:rsidRPr="00D27132">
        <w:rPr>
          <w:rFonts w:eastAsia="MS Mincho"/>
        </w:rPr>
        <w:t>5.3.5.6</w:t>
      </w:r>
      <w:r w:rsidRPr="00D27132">
        <w:rPr>
          <w:rFonts w:eastAsia="MS Mincho"/>
        </w:rPr>
        <w:tab/>
        <w:t>Radio Bearer configuration</w:t>
      </w:r>
      <w:bookmarkEnd w:id="642"/>
      <w:bookmarkEnd w:id="643"/>
    </w:p>
    <w:p w14:paraId="61982A9F" w14:textId="77777777" w:rsidR="00394471" w:rsidRPr="00D27132" w:rsidRDefault="00394471" w:rsidP="00394471">
      <w:pPr>
        <w:pStyle w:val="5"/>
        <w:rPr>
          <w:rFonts w:eastAsia="MS Mincho"/>
        </w:rPr>
      </w:pPr>
      <w:bookmarkStart w:id="644" w:name="_Toc60776775"/>
      <w:bookmarkStart w:id="645" w:name="_Toc90650647"/>
      <w:r w:rsidRPr="00D27132">
        <w:rPr>
          <w:rFonts w:eastAsia="MS Mincho"/>
        </w:rPr>
        <w:t>5.3.5.6.1</w:t>
      </w:r>
      <w:r w:rsidRPr="00D27132">
        <w:rPr>
          <w:rFonts w:eastAsia="MS Mincho"/>
        </w:rPr>
        <w:tab/>
        <w:t>General</w:t>
      </w:r>
      <w:bookmarkEnd w:id="644"/>
      <w:bookmarkEnd w:id="645"/>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646" w:name="_Toc60776776"/>
      <w:bookmarkStart w:id="647" w:name="_Toc90650648"/>
      <w:r w:rsidRPr="00D27132">
        <w:rPr>
          <w:rFonts w:eastAsia="MS Mincho"/>
        </w:rPr>
        <w:t>5.3.5.6.2</w:t>
      </w:r>
      <w:r w:rsidRPr="00D27132">
        <w:rPr>
          <w:rFonts w:eastAsia="MS Mincho"/>
        </w:rPr>
        <w:tab/>
        <w:t>SRB release</w:t>
      </w:r>
      <w:bookmarkEnd w:id="646"/>
      <w:bookmarkEnd w:id="647"/>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648" w:name="_Toc60776777"/>
      <w:bookmarkStart w:id="649" w:name="_Toc90650649"/>
      <w:r w:rsidRPr="00D27132">
        <w:rPr>
          <w:rFonts w:eastAsia="MS Mincho"/>
        </w:rPr>
        <w:t>5.3.5.6.3</w:t>
      </w:r>
      <w:r w:rsidRPr="00D27132">
        <w:rPr>
          <w:rFonts w:eastAsia="MS Mincho"/>
        </w:rPr>
        <w:tab/>
        <w:t>SRB addition/modification</w:t>
      </w:r>
      <w:bookmarkEnd w:id="648"/>
      <w:bookmarkEnd w:id="649"/>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lastRenderedPageBreak/>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lastRenderedPageBreak/>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650" w:name="_Toc60776778"/>
      <w:bookmarkStart w:id="651" w:name="_Toc90650650"/>
      <w:r w:rsidRPr="00D27132">
        <w:rPr>
          <w:rFonts w:eastAsia="MS Mincho"/>
        </w:rPr>
        <w:t>5.3.5.6.4</w:t>
      </w:r>
      <w:r w:rsidRPr="00D27132">
        <w:rPr>
          <w:rFonts w:eastAsia="MS Mincho"/>
        </w:rPr>
        <w:tab/>
        <w:t>DRB release</w:t>
      </w:r>
      <w:bookmarkEnd w:id="650"/>
      <w:bookmarkEnd w:id="651"/>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652" w:name="_Toc60776779"/>
      <w:bookmarkStart w:id="653" w:name="_Toc90650651"/>
      <w:r w:rsidRPr="00D27132">
        <w:rPr>
          <w:rFonts w:eastAsia="MS Mincho"/>
        </w:rPr>
        <w:t>5.3.5.6.5</w:t>
      </w:r>
      <w:r w:rsidRPr="00D27132">
        <w:rPr>
          <w:rFonts w:eastAsia="MS Mincho"/>
        </w:rPr>
        <w:tab/>
        <w:t>DRB addition/modification</w:t>
      </w:r>
      <w:bookmarkEnd w:id="652"/>
      <w:bookmarkEnd w:id="653"/>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lastRenderedPageBreak/>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lastRenderedPageBreak/>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lastRenderedPageBreak/>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654" w:name="_Toc60776780"/>
      <w:bookmarkStart w:id="655" w:name="_Toc90650652"/>
      <w:r w:rsidRPr="00D27132">
        <w:t>5.3.5.7</w:t>
      </w:r>
      <w:r w:rsidRPr="00D27132">
        <w:tab/>
        <w:t>AS Security key update</w:t>
      </w:r>
      <w:bookmarkEnd w:id="654"/>
      <w:bookmarkEnd w:id="655"/>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lastRenderedPageBreak/>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656" w:name="_Toc60776781"/>
      <w:bookmarkStart w:id="657" w:name="_Toc90650653"/>
      <w:r w:rsidRPr="00D27132">
        <w:rPr>
          <w:rFonts w:eastAsia="宋体"/>
          <w:lang w:eastAsia="zh-CN"/>
        </w:rPr>
        <w:t>5.3.5.8</w:t>
      </w:r>
      <w:r w:rsidRPr="00D27132">
        <w:rPr>
          <w:rFonts w:eastAsia="宋体"/>
          <w:lang w:eastAsia="zh-CN"/>
        </w:rPr>
        <w:tab/>
        <w:t>Reconfiguration failure</w:t>
      </w:r>
      <w:bookmarkEnd w:id="656"/>
      <w:bookmarkEnd w:id="657"/>
    </w:p>
    <w:p w14:paraId="58EDE10D" w14:textId="77777777" w:rsidR="00394471" w:rsidRPr="00D27132" w:rsidRDefault="00394471" w:rsidP="00394471">
      <w:pPr>
        <w:pStyle w:val="5"/>
        <w:rPr>
          <w:rFonts w:eastAsia="宋体"/>
          <w:lang w:eastAsia="zh-CN"/>
        </w:rPr>
      </w:pPr>
      <w:bookmarkStart w:id="658" w:name="_Toc60776782"/>
      <w:bookmarkStart w:id="659" w:name="_Toc90650654"/>
      <w:r w:rsidRPr="00D27132">
        <w:rPr>
          <w:rFonts w:eastAsia="宋体"/>
          <w:lang w:eastAsia="zh-CN"/>
        </w:rPr>
        <w:t>5.3.5.8.1</w:t>
      </w:r>
      <w:r w:rsidRPr="00D27132">
        <w:rPr>
          <w:rFonts w:eastAsia="宋体"/>
          <w:lang w:eastAsia="zh-CN"/>
        </w:rPr>
        <w:tab/>
        <w:t>Void</w:t>
      </w:r>
      <w:bookmarkEnd w:id="658"/>
      <w:bookmarkEnd w:id="659"/>
    </w:p>
    <w:p w14:paraId="38DF98BC" w14:textId="77777777" w:rsidR="00394471" w:rsidRPr="00D27132" w:rsidRDefault="00394471" w:rsidP="00394471">
      <w:pPr>
        <w:pStyle w:val="5"/>
        <w:rPr>
          <w:rFonts w:eastAsia="宋体"/>
          <w:lang w:eastAsia="zh-CN"/>
        </w:rPr>
      </w:pPr>
      <w:bookmarkStart w:id="660" w:name="_Toc60776783"/>
      <w:bookmarkStart w:id="661"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660"/>
      <w:bookmarkEnd w:id="661"/>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662"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662"/>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663" w:name="_Toc60776784"/>
      <w:bookmarkStart w:id="664" w:name="_Toc90650656"/>
      <w:r w:rsidRPr="00D27132">
        <w:rPr>
          <w:rFonts w:eastAsia="宋体"/>
          <w:lang w:eastAsia="zh-CN"/>
        </w:rPr>
        <w:t>5.3.5.8.3</w:t>
      </w:r>
      <w:r w:rsidRPr="00D27132">
        <w:rPr>
          <w:rFonts w:eastAsia="宋体"/>
          <w:lang w:eastAsia="zh-CN"/>
        </w:rPr>
        <w:tab/>
        <w:t>T304 expiry (Reconfiguration with sync Failure)</w:t>
      </w:r>
      <w:bookmarkEnd w:id="663"/>
      <w:bookmarkEnd w:id="664"/>
      <w:ins w:id="665" w:author="Post_R2#116bis" w:date="2022-01-28T11:00:00Z">
        <w:r w:rsidR="004E32F1">
          <w:rPr>
            <w:rFonts w:eastAsia="宋体"/>
            <w:lang w:eastAsia="zh-CN"/>
          </w:rPr>
          <w:t xml:space="preserve"> or T</w:t>
        </w:r>
      </w:ins>
      <w:ins w:id="666" w:author="Post_R2#116bis" w:date="2022-01-28T18:50:00Z">
        <w:r w:rsidR="004E32F1">
          <w:rPr>
            <w:rFonts w:eastAsia="宋体"/>
            <w:lang w:eastAsia="zh-CN"/>
          </w:rPr>
          <w:t>x</w:t>
        </w:r>
      </w:ins>
      <w:ins w:id="667"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668" w:author="Post_R2#116bis" w:date="2022-01-28T11:01:00Z"/>
          <w:lang w:eastAsia="zh-CN"/>
        </w:rPr>
      </w:pPr>
      <w:r>
        <w:rPr>
          <w:lang w:eastAsia="zh-CN"/>
        </w:rPr>
        <w:t>1&gt;</w:t>
      </w:r>
      <w:r>
        <w:rPr>
          <w:lang w:eastAsia="zh-CN"/>
        </w:rPr>
        <w:tab/>
        <w:t>if T304 of the MCG expires</w:t>
      </w:r>
      <w:ins w:id="669" w:author="Post_R2#116bis" w:date="2022-01-28T11:01:00Z">
        <w:r>
          <w:rPr>
            <w:lang w:eastAsia="zh-CN"/>
          </w:rPr>
          <w:t>, or</w:t>
        </w:r>
      </w:ins>
    </w:p>
    <w:p w14:paraId="056B5434" w14:textId="77777777" w:rsidR="00E01FF5" w:rsidRDefault="004E32F1" w:rsidP="004E32F1">
      <w:pPr>
        <w:ind w:left="568" w:hanging="284"/>
        <w:rPr>
          <w:ins w:id="670" w:author="Post_R2#117" w:date="2022-03-04T14:08:00Z"/>
          <w:lang w:eastAsia="zh-CN"/>
        </w:rPr>
      </w:pPr>
      <w:ins w:id="671" w:author="Post_R2#116bis" w:date="2022-01-28T11:01:00Z">
        <w:r>
          <w:rPr>
            <w:lang w:eastAsia="zh-CN"/>
          </w:rPr>
          <w:t>1&gt; if T</w:t>
        </w:r>
      </w:ins>
      <w:ins w:id="672" w:author="Post_R2#116bis" w:date="2022-01-28T18:50:00Z">
        <w:r>
          <w:rPr>
            <w:lang w:eastAsia="zh-CN"/>
          </w:rPr>
          <w:t>x</w:t>
        </w:r>
      </w:ins>
      <w:ins w:id="673" w:author="Post_R2#116bis" w:date="2022-01-28T11:01:00Z">
        <w:r>
          <w:rPr>
            <w:lang w:eastAsia="zh-CN"/>
          </w:rPr>
          <w:t>xx expires</w:t>
        </w:r>
      </w:ins>
      <w:ins w:id="674" w:author="Post_R2#117" w:date="2022-03-04T14:08:00Z">
        <w:r w:rsidR="00E01FF5">
          <w:rPr>
            <w:lang w:eastAsia="zh-CN"/>
          </w:rPr>
          <w:t>, or,</w:t>
        </w:r>
      </w:ins>
    </w:p>
    <w:p w14:paraId="466A0222" w14:textId="755711D8" w:rsidR="004E32F1" w:rsidRDefault="00E01FF5" w:rsidP="004E32F1">
      <w:pPr>
        <w:ind w:left="568" w:hanging="284"/>
        <w:rPr>
          <w:lang w:eastAsia="zh-CN"/>
        </w:rPr>
      </w:pPr>
      <w:ins w:id="675" w:author="Post_R2#117" w:date="2022-03-04T14:08:00Z">
        <w:r>
          <w:rPr>
            <w:lang w:eastAsia="zh-CN"/>
          </w:rPr>
          <w:t xml:space="preserve">1&gt; if </w:t>
        </w:r>
      </w:ins>
      <w:ins w:id="676" w:author="Post_R2#117" w:date="2022-03-04T14:13:00Z">
        <w:r>
          <w:rPr>
            <w:lang w:eastAsia="zh-CN"/>
          </w:rPr>
          <w:t xml:space="preserve">the </w:t>
        </w:r>
      </w:ins>
      <w:ins w:id="677" w:author="Post_R2#117" w:date="2022-03-04T14:14:00Z">
        <w:r>
          <w:t>target</w:t>
        </w:r>
      </w:ins>
      <w:ins w:id="678" w:author="Post_R2#117" w:date="2022-03-04T14:13:00Z">
        <w:r>
          <w:t xml:space="preserve"> </w:t>
        </w:r>
      </w:ins>
      <w:ins w:id="679" w:author="Post_R2#117" w:date="2022-03-04T14:11:00Z">
        <w:r w:rsidRPr="00F404D2">
          <w:t>L2 U2N Relay UE</w:t>
        </w:r>
      </w:ins>
      <w:ins w:id="680" w:author="Post_R2#117" w:date="2022-03-04T14:13:00Z">
        <w:r>
          <w:t xml:space="preserve"> changes its</w:t>
        </w:r>
      </w:ins>
      <w:ins w:id="681" w:author="Post_R2#117" w:date="2022-03-04T14:10:00Z">
        <w:r>
          <w:rPr>
            <w:lang w:eastAsia="zh-CN"/>
          </w:rPr>
          <w:t xml:space="preserve"> serving </w:t>
        </w:r>
      </w:ins>
      <w:ins w:id="682" w:author="Post_R2#117" w:date="2022-03-04T14:13:00Z">
        <w:r>
          <w:rPr>
            <w:lang w:eastAsia="zh-CN"/>
          </w:rPr>
          <w:t>PC</w:t>
        </w:r>
      </w:ins>
      <w:ins w:id="683" w:author="Post_R2#117" w:date="2022-03-04T14:09:00Z">
        <w:r>
          <w:t>ell</w:t>
        </w:r>
      </w:ins>
      <w:ins w:id="684" w:author="Post_R2#117" w:date="2022-03-04T14:10:00Z">
        <w:r>
          <w:t xml:space="preserve"> while Txxx is running</w:t>
        </w:r>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lastRenderedPageBreak/>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685" w:name="_Toc60776785"/>
      <w:bookmarkStart w:id="686" w:name="_Toc90650657"/>
      <w:r w:rsidRPr="00D27132">
        <w:rPr>
          <w:rFonts w:eastAsia="宋体"/>
          <w:lang w:eastAsia="zh-CN"/>
        </w:rPr>
        <w:lastRenderedPageBreak/>
        <w:t>5.3.5.9</w:t>
      </w:r>
      <w:r w:rsidRPr="00D27132">
        <w:rPr>
          <w:rFonts w:eastAsia="宋体"/>
          <w:lang w:eastAsia="zh-CN"/>
        </w:rPr>
        <w:tab/>
      </w:r>
      <w:r w:rsidRPr="00D27132">
        <w:rPr>
          <w:rFonts w:eastAsia="MS Mincho"/>
        </w:rPr>
        <w:t>Other configuration</w:t>
      </w:r>
      <w:bookmarkEnd w:id="685"/>
      <w:bookmarkEnd w:id="68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lastRenderedPageBreak/>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lastRenderedPageBreak/>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687" w:name="_Toc60776786"/>
      <w:bookmarkStart w:id="688" w:name="_Toc90650658"/>
      <w:r w:rsidRPr="00D27132">
        <w:rPr>
          <w:rFonts w:eastAsia="MS Mincho"/>
        </w:rPr>
        <w:t>5.3.5.10</w:t>
      </w:r>
      <w:r w:rsidRPr="00D27132">
        <w:rPr>
          <w:rFonts w:eastAsia="MS Mincho"/>
        </w:rPr>
        <w:tab/>
        <w:t>MR-DC release</w:t>
      </w:r>
      <w:bookmarkEnd w:id="687"/>
      <w:bookmarkEnd w:id="68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689" w:name="_Toc60776787"/>
      <w:bookmarkStart w:id="690" w:name="_Toc90650659"/>
      <w:r w:rsidRPr="00D27132">
        <w:t>5.3.5.11</w:t>
      </w:r>
      <w:r w:rsidRPr="00D27132">
        <w:tab/>
        <w:t>Full configuration</w:t>
      </w:r>
      <w:bookmarkEnd w:id="689"/>
      <w:bookmarkEnd w:id="69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lastRenderedPageBreak/>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691" w:author="Post_R2#117" w:date="2022-03-04T16:35:00Z"/>
        </w:rPr>
      </w:pPr>
      <w:ins w:id="69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Pr="00EF6F27" w:rsidRDefault="008B4EFA" w:rsidP="00EF6F27">
      <w:pPr>
        <w:pStyle w:val="B3"/>
        <w:rPr>
          <w:ins w:id="693" w:author="Post_R2#117" w:date="2022-03-04T16:34:00Z"/>
          <w:rFonts w:eastAsia="等线" w:hint="eastAsia"/>
          <w:lang w:eastAsia="zh-CN"/>
        </w:rPr>
      </w:pPr>
      <w:ins w:id="694" w:author="Post_R2#117" w:date="2022-03-04T16:35:00Z">
        <w:r>
          <w:t>3</w:t>
        </w:r>
        <w:r w:rsidRPr="00D27132">
          <w:t>&gt;</w:t>
        </w:r>
        <w:r w:rsidRPr="00D27132">
          <w:tab/>
          <w:t>use values for timers T30</w:t>
        </w:r>
      </w:ins>
      <w:ins w:id="695" w:author="Post_R2#117" w:date="2022-03-04T16:36:00Z">
        <w:r w:rsidR="00EF6F27">
          <w:t>0</w:t>
        </w:r>
      </w:ins>
      <w:ins w:id="696" w:author="Post_R2#117" w:date="2022-03-04T16:35:00Z">
        <w:r w:rsidRPr="00D27132">
          <w:t xml:space="preserve">, </w:t>
        </w:r>
      </w:ins>
      <w:ins w:id="697" w:author="Post_R2#117" w:date="2022-03-04T16:36:00Z">
        <w:r w:rsidR="00EF6F27">
          <w:t xml:space="preserve">T301 and </w:t>
        </w:r>
      </w:ins>
      <w:ins w:id="698" w:author="Post_R2#117" w:date="2022-03-04T16:35:00Z">
        <w:r w:rsidRPr="00D27132">
          <w:t>T31</w:t>
        </w:r>
      </w:ins>
      <w:ins w:id="699" w:author="Post_R2#117" w:date="2022-03-04T16:36:00Z">
        <w:r w:rsidR="00EF6F27">
          <w:t>9</w:t>
        </w:r>
      </w:ins>
      <w:ins w:id="700" w:author="Post_R2#117" w:date="2022-03-04T16:35:00Z">
        <w:r w:rsidRPr="00D27132">
          <w:t xml:space="preserve"> 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3C6DEE0A" w14:textId="4B0FAB5C" w:rsidR="008B4EFA" w:rsidRDefault="008B4EFA" w:rsidP="00394471">
      <w:pPr>
        <w:pStyle w:val="B2"/>
        <w:rPr>
          <w:ins w:id="701" w:author="Post_R2#117" w:date="2022-03-04T16:35:00Z"/>
        </w:rPr>
      </w:pPr>
      <w:ins w:id="702" w:author="Post_R2#117" w:date="2022-03-04T16:35:00Z">
        <w:r w:rsidRPr="00D27132">
          <w:t>2&gt;</w:t>
        </w:r>
        <w:r w:rsidRPr="00D27132">
          <w:tab/>
        </w:r>
      </w:ins>
      <w:ins w:id="703" w:author="Post_R2#117" w:date="2022-03-04T16:36:00Z">
        <w:r w:rsidR="00EF6F27">
          <w:t>else:</w:t>
        </w:r>
      </w:ins>
    </w:p>
    <w:p w14:paraId="4D4C65E6" w14:textId="76AF006A" w:rsidR="00394471" w:rsidRPr="00D27132" w:rsidRDefault="00394471" w:rsidP="00EF6F27">
      <w:pPr>
        <w:pStyle w:val="B3"/>
      </w:pPr>
      <w:del w:id="704" w:author="Post_R2#117" w:date="2022-03-04T16:35:00Z">
        <w:r w:rsidRPr="00D27132" w:rsidDel="008B4EFA">
          <w:delText>2</w:delText>
        </w:r>
      </w:del>
      <w:ins w:id="705"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lastRenderedPageBreak/>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706" w:name="_Toc60776788"/>
      <w:bookmarkStart w:id="707" w:name="_Toc90650660"/>
      <w:r w:rsidRPr="00D27132">
        <w:t>5.3.5.12</w:t>
      </w:r>
      <w:r w:rsidRPr="00D27132">
        <w:tab/>
        <w:t>BAP configuration</w:t>
      </w:r>
      <w:bookmarkEnd w:id="706"/>
      <w:bookmarkEnd w:id="707"/>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708" w:name="_Toc60776789"/>
      <w:bookmarkStart w:id="709" w:name="_Toc90650661"/>
      <w:r w:rsidRPr="00D27132">
        <w:rPr>
          <w:lang w:eastAsia="zh-CN"/>
        </w:rPr>
        <w:t>5.3.5.12a</w:t>
      </w:r>
      <w:r w:rsidRPr="00D27132">
        <w:rPr>
          <w:lang w:eastAsia="zh-CN"/>
        </w:rPr>
        <w:tab/>
        <w:t>IAB Other Configuration</w:t>
      </w:r>
      <w:bookmarkEnd w:id="708"/>
      <w:bookmarkEnd w:id="709"/>
    </w:p>
    <w:p w14:paraId="5E158423" w14:textId="77777777" w:rsidR="00394471" w:rsidRPr="00D27132" w:rsidRDefault="00394471" w:rsidP="00394471">
      <w:pPr>
        <w:pStyle w:val="5"/>
      </w:pPr>
      <w:bookmarkStart w:id="710" w:name="_Toc60776790"/>
      <w:bookmarkStart w:id="711" w:name="_Toc90650662"/>
      <w:r w:rsidRPr="00D27132">
        <w:t>5.3.5.12a.1</w:t>
      </w:r>
      <w:r w:rsidRPr="00D27132">
        <w:tab/>
        <w:t>IP address management</w:t>
      </w:r>
      <w:bookmarkEnd w:id="710"/>
      <w:bookmarkEnd w:id="711"/>
    </w:p>
    <w:p w14:paraId="7A7B1578" w14:textId="77777777" w:rsidR="00394471" w:rsidRPr="00D27132" w:rsidRDefault="00394471" w:rsidP="00394471">
      <w:pPr>
        <w:pStyle w:val="6"/>
      </w:pPr>
      <w:bookmarkStart w:id="712" w:name="_Toc60776791"/>
      <w:bookmarkStart w:id="713"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712"/>
      <w:bookmarkEnd w:id="713"/>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714" w:name="_Toc60776792"/>
      <w:bookmarkStart w:id="715"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714"/>
      <w:bookmarkEnd w:id="715"/>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lastRenderedPageBreak/>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716" w:name="_Toc60776793"/>
      <w:bookmarkStart w:id="717" w:name="_Toc90650665"/>
      <w:r w:rsidRPr="00D27132">
        <w:rPr>
          <w:rFonts w:eastAsia="MS Mincho"/>
        </w:rPr>
        <w:t>5.3.5.13</w:t>
      </w:r>
      <w:r w:rsidRPr="00D27132">
        <w:rPr>
          <w:rFonts w:eastAsia="MS Mincho"/>
        </w:rPr>
        <w:tab/>
        <w:t>Conditional Reconfiguration</w:t>
      </w:r>
      <w:bookmarkEnd w:id="716"/>
      <w:bookmarkEnd w:id="717"/>
    </w:p>
    <w:p w14:paraId="2C275EDA" w14:textId="77777777" w:rsidR="00394471" w:rsidRPr="00D27132" w:rsidRDefault="00394471" w:rsidP="00394471">
      <w:pPr>
        <w:pStyle w:val="5"/>
        <w:rPr>
          <w:rFonts w:eastAsia="MS Mincho"/>
        </w:rPr>
      </w:pPr>
      <w:bookmarkStart w:id="718" w:name="_Toc60776794"/>
      <w:bookmarkStart w:id="719" w:name="_Toc90650666"/>
      <w:r w:rsidRPr="00D27132">
        <w:rPr>
          <w:rFonts w:eastAsia="MS Mincho"/>
        </w:rPr>
        <w:t>5.3.5.13.1</w:t>
      </w:r>
      <w:r w:rsidRPr="00D27132">
        <w:rPr>
          <w:rFonts w:eastAsia="MS Mincho"/>
        </w:rPr>
        <w:tab/>
        <w:t>General</w:t>
      </w:r>
      <w:bookmarkEnd w:id="718"/>
      <w:bookmarkEnd w:id="719"/>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w:t>
      </w:r>
      <w:r w:rsidRPr="00D27132">
        <w:lastRenderedPageBreak/>
        <w:t xml:space="preserve">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720" w:name="_Toc60776795"/>
      <w:bookmarkStart w:id="721" w:name="_Toc90650667"/>
      <w:r w:rsidRPr="00D27132">
        <w:rPr>
          <w:rFonts w:eastAsia="MS Mincho"/>
        </w:rPr>
        <w:t>5.3.5.13.2</w:t>
      </w:r>
      <w:r w:rsidRPr="00D27132">
        <w:rPr>
          <w:rFonts w:eastAsia="MS Mincho"/>
        </w:rPr>
        <w:tab/>
        <w:t>Conditional reconfiguration removal</w:t>
      </w:r>
      <w:bookmarkEnd w:id="720"/>
      <w:bookmarkEnd w:id="721"/>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722" w:name="_Toc60776796"/>
      <w:bookmarkStart w:id="723" w:name="_Toc90650668"/>
      <w:r w:rsidRPr="00D27132">
        <w:rPr>
          <w:rFonts w:eastAsia="MS Mincho"/>
        </w:rPr>
        <w:t>5.3.5.13.3</w:t>
      </w:r>
      <w:r w:rsidRPr="00D27132">
        <w:rPr>
          <w:rFonts w:eastAsia="MS Mincho"/>
        </w:rPr>
        <w:tab/>
        <w:t>Conditional reconfiguration addition/modification</w:t>
      </w:r>
      <w:bookmarkEnd w:id="722"/>
      <w:bookmarkEnd w:id="723"/>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724" w:name="_Toc60776797"/>
      <w:bookmarkStart w:id="725" w:name="_Toc90650669"/>
      <w:r w:rsidRPr="00D27132">
        <w:rPr>
          <w:rFonts w:eastAsia="MS Mincho"/>
        </w:rPr>
        <w:t>5.3.5.13.4</w:t>
      </w:r>
      <w:r w:rsidRPr="00D27132">
        <w:rPr>
          <w:rFonts w:eastAsia="MS Mincho"/>
        </w:rPr>
        <w:tab/>
        <w:t>Conditional reconfiguration evaluation</w:t>
      </w:r>
      <w:bookmarkEnd w:id="724"/>
      <w:bookmarkEnd w:id="725"/>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lastRenderedPageBreak/>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726" w:name="_Toc60776798"/>
      <w:bookmarkStart w:id="727" w:name="_Toc90650670"/>
      <w:r w:rsidRPr="00D27132">
        <w:rPr>
          <w:rFonts w:eastAsia="MS Mincho"/>
        </w:rPr>
        <w:t>5.3.5.13.5</w:t>
      </w:r>
      <w:r w:rsidRPr="00D27132">
        <w:rPr>
          <w:rFonts w:eastAsia="MS Mincho"/>
        </w:rPr>
        <w:tab/>
        <w:t>Conditional reconfiguration execution</w:t>
      </w:r>
      <w:bookmarkEnd w:id="726"/>
      <w:bookmarkEnd w:id="727"/>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728" w:name="_Toc60776799"/>
      <w:bookmarkStart w:id="729" w:name="_Toc90650671"/>
      <w:r w:rsidRPr="00D27132">
        <w:t>5.3.5.14</w:t>
      </w:r>
      <w:r w:rsidRPr="00D27132">
        <w:tab/>
        <w:t>Sidelink dedicated configuration</w:t>
      </w:r>
      <w:bookmarkEnd w:id="728"/>
      <w:bookmarkEnd w:id="729"/>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730" w:author="Post_R2#115" w:date="2021-09-28T17:35:00Z"/>
          <w:rFonts w:eastAsia="宋体"/>
          <w:lang w:eastAsia="en-US"/>
        </w:rPr>
      </w:pPr>
      <w:ins w:id="731"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732" w:author="Post_R2#115" w:date="2021-09-28T17:35:00Z"/>
          <w:rFonts w:eastAsia="宋体"/>
          <w:lang w:eastAsia="en-US"/>
        </w:rPr>
      </w:pPr>
      <w:ins w:id="733"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734" w:author="Post_R2#115" w:date="2021-09-28T17:35:00Z"/>
          <w:rFonts w:eastAsia="宋体"/>
          <w:lang w:eastAsia="en-US"/>
        </w:rPr>
      </w:pPr>
      <w:ins w:id="735"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736" w:author="Post_R2#115" w:date="2021-09-28T17:35:00Z"/>
          <w:rFonts w:eastAsia="宋体"/>
          <w:lang w:eastAsia="en-US"/>
        </w:rPr>
      </w:pPr>
      <w:ins w:id="737"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738" w:author="Post_R2#115" w:date="2021-09-28T17:35:00Z">
        <w:r w:rsidR="004E32F1">
          <w:t xml:space="preserve">, </w:t>
        </w:r>
        <w:r w:rsidR="004E32F1">
          <w:rPr>
            <w:i/>
          </w:rPr>
          <w:t>sl-DiscTxPoolSelected</w:t>
        </w:r>
      </w:ins>
      <w:ins w:id="739" w:author="Post_R2#115" w:date="2021-10-22T14:53:00Z">
        <w:r w:rsidR="004E32F1">
          <w:rPr>
            <w:i/>
          </w:rPr>
          <w:t>,</w:t>
        </w:r>
      </w:ins>
      <w:ins w:id="740" w:author="Post_R2#115" w:date="2021-10-22T14:25:00Z">
        <w:r w:rsidR="004E32F1">
          <w:rPr>
            <w:i/>
          </w:rPr>
          <w:t xml:space="preserve"> sl-DiscTxPoolScheduling</w:t>
        </w:r>
      </w:ins>
      <w:ins w:id="741"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742" w:author="Post_R2#115" w:date="2021-09-29T15:12:00Z"/>
          <w:del w:id="743" w:author="Post_R2#117" w:date="2022-03-04T17:22:00Z"/>
          <w:lang w:eastAsia="zh-CN"/>
        </w:rPr>
      </w:pPr>
      <w:ins w:id="744" w:author="Post_R2#115" w:date="2021-09-29T15:12:00Z">
        <w:del w:id="745"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746" w:author="Post_R2#115" w:date="2021-10-22T14:25:00Z">
        <w:del w:id="747"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748" w:author="Post_R2#116" w:date="2021-11-19T11:34:00Z">
        <w:del w:id="749" w:author="Post_R2#117" w:date="2022-03-04T17:22:00Z">
          <w:r w:rsidRPr="004E32F1" w:rsidDel="005C25B1">
            <w:rPr>
              <w:rFonts w:eastAsia="宋体"/>
              <w:lang w:eastAsia="zh-CN"/>
            </w:rPr>
            <w:delText xml:space="preserve">not associated with </w:delText>
          </w:r>
        </w:del>
      </w:ins>
      <w:ins w:id="750" w:author="Post_R2#115" w:date="2021-10-22T14:25:00Z">
        <w:del w:id="751" w:author="Post_R2#117" w:date="2022-03-04T17:22:00Z">
          <w:r w:rsidRPr="004E32F1" w:rsidDel="005C25B1">
            <w:rPr>
              <w:rFonts w:eastAsia="宋体"/>
              <w:lang w:eastAsia="zh-CN"/>
            </w:rPr>
            <w:delText>SL-PDCP</w:delText>
          </w:r>
        </w:del>
      </w:ins>
      <w:ins w:id="752" w:author="Post_R2#115" w:date="2021-09-29T15:12:00Z">
        <w:del w:id="753"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754" w:author="Post_R2#116" w:date="2021-11-19T14:33:00Z"/>
          <w:del w:id="755" w:author="Post_R2#117" w:date="2022-03-04T17:22:00Z"/>
          <w:rFonts w:eastAsia="宋体"/>
        </w:rPr>
      </w:pPr>
      <w:ins w:id="756" w:author="Post_R2#115" w:date="2021-09-29T15:13:00Z">
        <w:del w:id="757" w:author="Post_R2#117" w:date="2022-03-04T17:22:00Z">
          <w:r w:rsidDel="005C25B1">
            <w:rPr>
              <w:rFonts w:eastAsia="宋体"/>
            </w:rPr>
            <w:delText>2</w:delText>
          </w:r>
        </w:del>
      </w:ins>
      <w:ins w:id="758" w:author="Post_R2#115" w:date="2021-09-29T15:12:00Z">
        <w:del w:id="759"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760" w:author="Post_R2#115" w:date="2021-10-22T14:25:00Z">
        <w:del w:id="761" w:author="Post_R2#117" w:date="2022-03-04T17:22:00Z">
          <w:r w:rsidDel="005C25B1">
            <w:rPr>
              <w:rFonts w:eastAsia="宋体"/>
            </w:rPr>
            <w:delText xml:space="preserve"> </w:delText>
          </w:r>
          <w:r w:rsidDel="005C25B1">
            <w:rPr>
              <w:lang w:eastAsia="zh-CN"/>
            </w:rPr>
            <w:delText xml:space="preserve">for the RLC bearer </w:delText>
          </w:r>
        </w:del>
      </w:ins>
      <w:ins w:id="762" w:author="Post_R2#116" w:date="2021-11-19T11:34:00Z">
        <w:del w:id="763" w:author="Post_R2#117" w:date="2022-03-04T17:22:00Z">
          <w:r w:rsidDel="005C25B1">
            <w:rPr>
              <w:lang w:eastAsia="zh-CN"/>
            </w:rPr>
            <w:delText xml:space="preserve">not associated with </w:delText>
          </w:r>
        </w:del>
      </w:ins>
      <w:ins w:id="764" w:author="Post_R2#115" w:date="2021-10-22T14:25:00Z">
        <w:del w:id="765" w:author="Post_R2#117" w:date="2022-03-04T17:22:00Z">
          <w:r w:rsidDel="005C25B1">
            <w:rPr>
              <w:lang w:eastAsia="zh-CN"/>
            </w:rPr>
            <w:delText>SL-PDCP</w:delText>
          </w:r>
        </w:del>
      </w:ins>
      <w:ins w:id="766" w:author="Post_R2#115" w:date="2021-10-22T14:54:00Z">
        <w:del w:id="767" w:author="Post_R2#117" w:date="2022-03-04T17:22:00Z">
          <w:r w:rsidDel="005C25B1">
            <w:rPr>
              <w:lang w:eastAsia="zh-CN"/>
            </w:rPr>
            <w:delText xml:space="preserve"> </w:delText>
          </w:r>
        </w:del>
      </w:ins>
      <w:ins w:id="768" w:author="Post_R2#115" w:date="2021-09-29T15:12:00Z">
        <w:del w:id="769"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770" w:author="Post_R2#115" w:date="2021-09-29T15:12:00Z"/>
          <w:lang w:eastAsia="zh-CN"/>
        </w:rPr>
      </w:pPr>
      <w:ins w:id="771" w:author="Post_R2#116" w:date="2021-11-19T14:33:00Z">
        <w:del w:id="772"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773" w:author="Post_R2#116" w:date="2021-11-19T14:37:00Z">
        <w:del w:id="774" w:author="AT_R2#117" w:date="2022-03-02T10:51:00Z">
          <w:r w:rsidDel="0094398B">
            <w:rPr>
              <w:rFonts w:eastAsia="宋体"/>
              <w:i/>
              <w:color w:val="FF0000"/>
            </w:rPr>
            <w:delText xml:space="preserve">The configuration of PC5 RLC bearer for L2 relay operation in </w:delText>
          </w:r>
        </w:del>
      </w:ins>
      <w:ins w:id="775" w:author="Post_R2#116" w:date="2021-11-19T14:35:00Z">
        <w:del w:id="776" w:author="AT_R2#117" w:date="2022-03-02T10:51:00Z">
          <w:r w:rsidRPr="00E8412A" w:rsidDel="0094398B">
            <w:rPr>
              <w:rFonts w:eastAsia="宋体"/>
              <w:i/>
              <w:color w:val="FF0000"/>
            </w:rPr>
            <w:delText>5.8.9.x1</w:delText>
          </w:r>
        </w:del>
      </w:ins>
      <w:ins w:id="777" w:author="Post_R2#116" w:date="2021-11-19T14:36:00Z">
        <w:del w:id="778"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779" w:author="Post_R2#116" w:date="2021-11-19T14:35:00Z">
        <w:del w:id="780" w:author="AT_R2#117" w:date="2022-03-02T10:51:00Z">
          <w:r w:rsidRPr="00E8412A" w:rsidDel="0094398B">
            <w:rPr>
              <w:rFonts w:eastAsia="宋体"/>
              <w:i/>
              <w:color w:val="FF0000"/>
            </w:rPr>
            <w:delText xml:space="preserve"> c</w:delText>
          </w:r>
        </w:del>
      </w:ins>
      <w:ins w:id="781" w:author="Post_R2#116" w:date="2021-11-19T14:34:00Z">
        <w:del w:id="782" w:author="AT_R2#117" w:date="2022-03-02T10:51:00Z">
          <w:r w:rsidDel="0094398B">
            <w:rPr>
              <w:rFonts w:eastAsia="宋体"/>
              <w:i/>
              <w:color w:val="FF0000"/>
            </w:rPr>
            <w:delText>an be revised</w:delText>
          </w:r>
        </w:del>
      </w:ins>
      <w:ins w:id="783" w:author="Post_R2#116" w:date="2021-11-19T14:33:00Z">
        <w:del w:id="784" w:author="AT_R2#117" w:date="2022-03-02T10:51:00Z">
          <w:r w:rsidRPr="007547A5" w:rsidDel="0094398B">
            <w:rPr>
              <w:rFonts w:eastAsia="宋体"/>
              <w:i/>
              <w:color w:val="FF0000"/>
            </w:rPr>
            <w:delText xml:space="preserve"> if </w:delText>
          </w:r>
        </w:del>
      </w:ins>
      <w:ins w:id="785" w:author="Post_R2#116" w:date="2021-11-19T14:34:00Z">
        <w:del w:id="786"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787"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788" w:author="Post_R2#117" w:date="2022-03-04T17:22:00Z">
        <w:r w:rsidRPr="00D27132" w:rsidDel="005C25B1">
          <w:rPr>
            <w:lang w:eastAsia="zh-CN"/>
          </w:rPr>
          <w:delText>.</w:delText>
        </w:r>
      </w:del>
      <w:ins w:id="789" w:author="Post_R2#117" w:date="2022-03-04T17:22:00Z">
        <w:r w:rsidR="005C25B1">
          <w:rPr>
            <w:lang w:eastAsia="zh-CN"/>
          </w:rPr>
          <w:t>;</w:t>
        </w:r>
      </w:ins>
    </w:p>
    <w:p w14:paraId="538526B9" w14:textId="668C9218" w:rsidR="005C25B1" w:rsidRPr="00D27132" w:rsidRDefault="005C25B1" w:rsidP="005C25B1">
      <w:pPr>
        <w:pStyle w:val="B1"/>
        <w:rPr>
          <w:ins w:id="790" w:author="Post_R2#117" w:date="2022-03-04T17:22:00Z"/>
          <w:lang w:eastAsia="zh-CN"/>
        </w:rPr>
      </w:pPr>
      <w:ins w:id="791" w:author="Post_R2#117" w:date="2022-03-04T17:22:00Z">
        <w:r w:rsidRPr="00D27132">
          <w:rPr>
            <w:lang w:eastAsia="zh-CN"/>
          </w:rPr>
          <w:t>1&gt;</w:t>
        </w:r>
        <w:r w:rsidRPr="00D27132">
          <w:rPr>
            <w:lang w:eastAsia="zh-CN"/>
          </w:rPr>
          <w:tab/>
          <w:t xml:space="preserve">if </w:t>
        </w:r>
        <w:r w:rsidRPr="00D27132">
          <w:rPr>
            <w:i/>
            <w:iCs/>
            <w:lang w:eastAsia="zh-CN"/>
          </w:rPr>
          <w:t>sl-RLC-</w:t>
        </w:r>
      </w:ins>
      <w:ins w:id="792" w:author="Post_R2#117" w:date="2022-03-04T17:24:00Z">
        <w:r>
          <w:rPr>
            <w:i/>
            <w:iCs/>
            <w:lang w:eastAsia="zh-CN"/>
          </w:rPr>
          <w:t>Channel</w:t>
        </w:r>
      </w:ins>
      <w:ins w:id="793"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794" w:author="Post_R2#117" w:date="2022-03-04T17:22:00Z"/>
          <w:rFonts w:eastAsia="宋体"/>
          <w:lang w:eastAsia="zh-CN"/>
        </w:rPr>
      </w:pPr>
      <w:ins w:id="795" w:author="Post_R2#117" w:date="2022-03-04T17:22:00Z">
        <w:r w:rsidRPr="004E32F1">
          <w:rPr>
            <w:rFonts w:eastAsia="宋体"/>
            <w:lang w:eastAsia="zh-CN"/>
          </w:rPr>
          <w:t>2&gt;</w:t>
        </w:r>
        <w:r w:rsidRPr="004E32F1">
          <w:rPr>
            <w:rFonts w:eastAsia="宋体"/>
            <w:lang w:eastAsia="zh-CN"/>
          </w:rPr>
          <w:tab/>
          <w:t xml:space="preserve">perform sidelink </w:t>
        </w:r>
      </w:ins>
      <w:ins w:id="796" w:author="Post_R2#117" w:date="2022-03-04T17:24:00Z">
        <w:r>
          <w:rPr>
            <w:rFonts w:eastAsia="宋体"/>
            <w:lang w:eastAsia="zh-CN"/>
          </w:rPr>
          <w:t xml:space="preserve">RLC </w:t>
        </w:r>
        <w:r w:rsidRPr="005C25B1">
          <w:rPr>
            <w:rFonts w:eastAsia="宋体"/>
            <w:lang w:eastAsia="zh-CN"/>
          </w:rPr>
          <w:t>Channel</w:t>
        </w:r>
      </w:ins>
      <w:ins w:id="797" w:author="Post_R2#117" w:date="2022-03-04T17:22:00Z">
        <w:r w:rsidRPr="004E32F1">
          <w:rPr>
            <w:rFonts w:eastAsia="宋体"/>
            <w:lang w:eastAsia="zh-CN"/>
          </w:rPr>
          <w:t xml:space="preserve"> release as specified in </w:t>
        </w:r>
      </w:ins>
      <w:ins w:id="798" w:author="Post_R2#117" w:date="2022-03-04T18:24:00Z">
        <w:r w:rsidR="007D6D6A" w:rsidRPr="00D27132">
          <w:rPr>
            <w:lang w:eastAsia="zh-CN"/>
          </w:rPr>
          <w:t>5.8.9.1.2</w:t>
        </w:r>
      </w:ins>
      <w:ins w:id="799" w:author="Post_R2#117" w:date="2022-03-04T17:22:00Z">
        <w:r w:rsidRPr="004E32F1">
          <w:rPr>
            <w:rFonts w:eastAsia="宋体"/>
            <w:lang w:eastAsia="zh-CN"/>
          </w:rPr>
          <w:t>;</w:t>
        </w:r>
      </w:ins>
    </w:p>
    <w:p w14:paraId="3C67364E" w14:textId="5FC67887" w:rsidR="005C25B1" w:rsidRPr="00D27132" w:rsidRDefault="005C25B1" w:rsidP="005C25B1">
      <w:pPr>
        <w:pStyle w:val="B1"/>
        <w:rPr>
          <w:ins w:id="800" w:author="Post_R2#117" w:date="2022-03-04T17:22:00Z"/>
          <w:lang w:eastAsia="zh-CN"/>
        </w:rPr>
      </w:pPr>
      <w:ins w:id="801" w:author="Post_R2#117" w:date="2022-03-04T17:22:00Z">
        <w:r w:rsidRPr="00D27132">
          <w:rPr>
            <w:lang w:eastAsia="zh-CN"/>
          </w:rPr>
          <w:t>1&gt;</w:t>
        </w:r>
        <w:r w:rsidRPr="00D27132">
          <w:rPr>
            <w:lang w:eastAsia="zh-CN"/>
          </w:rPr>
          <w:tab/>
          <w:t xml:space="preserve">if </w:t>
        </w:r>
        <w:r w:rsidRPr="00D27132">
          <w:rPr>
            <w:i/>
            <w:lang w:eastAsia="zh-CN"/>
          </w:rPr>
          <w:t>sl-RLC-</w:t>
        </w:r>
      </w:ins>
      <w:ins w:id="802" w:author="Post_R2#117" w:date="2022-03-04T17:24:00Z">
        <w:r>
          <w:rPr>
            <w:i/>
            <w:iCs/>
            <w:lang w:eastAsia="zh-CN"/>
          </w:rPr>
          <w:t>Channel</w:t>
        </w:r>
      </w:ins>
      <w:ins w:id="803"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804" w:author="Post_R2#117" w:date="2022-03-04T17:22:00Z">
        <w:r w:rsidRPr="00D27132">
          <w:rPr>
            <w:lang w:eastAsia="zh-CN"/>
          </w:rPr>
          <w:lastRenderedPageBreak/>
          <w:t>2&gt;</w:t>
        </w:r>
        <w:r w:rsidRPr="00D27132">
          <w:rPr>
            <w:lang w:eastAsia="zh-CN"/>
          </w:rPr>
          <w:tab/>
          <w:t xml:space="preserve">perform sidelink </w:t>
        </w:r>
      </w:ins>
      <w:ins w:id="805" w:author="Post_R2#117" w:date="2022-03-04T17:24:00Z">
        <w:r>
          <w:rPr>
            <w:lang w:eastAsia="zh-CN"/>
          </w:rPr>
          <w:t>RLC Channel</w:t>
        </w:r>
      </w:ins>
      <w:ins w:id="806" w:author="Post_R2#117" w:date="2022-03-04T17:22:00Z">
        <w:r w:rsidRPr="00D27132">
          <w:rPr>
            <w:lang w:eastAsia="zh-CN"/>
          </w:rPr>
          <w:t xml:space="preserve"> addition/modification as specified in</w:t>
        </w:r>
      </w:ins>
      <w:ins w:id="807" w:author="Post_R2#117" w:date="2022-03-04T18:24:00Z">
        <w:r w:rsidR="007D6D6A">
          <w:rPr>
            <w:lang w:eastAsia="zh-CN"/>
          </w:rPr>
          <w:t xml:space="preserve"> </w:t>
        </w:r>
        <w:r w:rsidR="007D6D6A" w:rsidRPr="00D27132">
          <w:rPr>
            <w:lang w:eastAsia="zh-CN"/>
          </w:rPr>
          <w:t>5.8.9.1.2</w:t>
        </w:r>
      </w:ins>
      <w:ins w:id="808" w:author="Post_R2#117" w:date="2022-03-04T17:22:00Z">
        <w:r w:rsidRPr="00D27132">
          <w:rPr>
            <w:lang w:eastAsia="zh-CN"/>
          </w:rPr>
          <w:t>;</w:t>
        </w:r>
      </w:ins>
    </w:p>
    <w:p w14:paraId="2A91EF84" w14:textId="77777777" w:rsidR="004E32F1" w:rsidRDefault="004E32F1" w:rsidP="004E32F1">
      <w:pPr>
        <w:pStyle w:val="4"/>
        <w:rPr>
          <w:ins w:id="809" w:author="Post_R2#116" w:date="2021-11-16T00:36:00Z"/>
          <w:rFonts w:eastAsia="MS Mincho"/>
        </w:rPr>
      </w:pPr>
      <w:bookmarkStart w:id="810" w:name="_Toc60776800"/>
      <w:bookmarkStart w:id="811" w:name="_Toc90650672"/>
      <w:ins w:id="812" w:author="Post_R2#116" w:date="2021-11-16T00:36:00Z">
        <w:r>
          <w:rPr>
            <w:rFonts w:eastAsia="MS Mincho"/>
          </w:rPr>
          <w:t>5.3.5.x1</w:t>
        </w:r>
        <w:r>
          <w:rPr>
            <w:rFonts w:eastAsia="MS Mincho"/>
          </w:rPr>
          <w:tab/>
          <w:t>L2 U2N Relay UE configuration</w:t>
        </w:r>
      </w:ins>
    </w:p>
    <w:p w14:paraId="3B9E62A9" w14:textId="77777777" w:rsidR="004E32F1" w:rsidRDefault="004E32F1" w:rsidP="004E32F1">
      <w:pPr>
        <w:pStyle w:val="5"/>
        <w:rPr>
          <w:ins w:id="813" w:author="Post_R2#116" w:date="2021-11-16T00:36:00Z"/>
          <w:rFonts w:eastAsia="MS Mincho"/>
        </w:rPr>
      </w:pPr>
      <w:ins w:id="814" w:author="Post_R2#116" w:date="2021-11-16T00:36:00Z">
        <w:r>
          <w:rPr>
            <w:rFonts w:eastAsia="MS Mincho"/>
          </w:rPr>
          <w:t>5.3.5.x1.1</w:t>
        </w:r>
        <w:r>
          <w:rPr>
            <w:rFonts w:eastAsia="MS Mincho"/>
          </w:rPr>
          <w:tab/>
          <w:t>General</w:t>
        </w:r>
      </w:ins>
    </w:p>
    <w:p w14:paraId="463BC0B7" w14:textId="77777777" w:rsidR="004E32F1" w:rsidRDefault="004E32F1" w:rsidP="004E32F1">
      <w:pPr>
        <w:rPr>
          <w:ins w:id="815" w:author="Post_R2#116" w:date="2021-11-16T00:36:00Z"/>
          <w:rFonts w:eastAsia="MS Mincho"/>
        </w:rPr>
      </w:pPr>
      <w:ins w:id="816" w:author="Post_R2#116" w:date="2021-11-16T00:36:00Z">
        <w:r>
          <w:t xml:space="preserve">The network configures the L2 U2N Relay UE with relay operation related configurations. For each connected L2 U2N Remote UE indicated in </w:t>
        </w:r>
      </w:ins>
      <w:ins w:id="817" w:author="Post_R2#116" w:date="2021-11-19T11:37:00Z">
        <w:r w:rsidRPr="00260096">
          <w:rPr>
            <w:i/>
          </w:rPr>
          <w:t>sl-L2Identity-Remote</w:t>
        </w:r>
      </w:ins>
      <w:ins w:id="818" w:author="Post_R2#116" w:date="2021-11-16T00:36:00Z">
        <w:r>
          <w:t>, the network provides the configuration parameters used for data relaying.</w:t>
        </w:r>
      </w:ins>
    </w:p>
    <w:p w14:paraId="7D5D05B7" w14:textId="75CCF021" w:rsidR="004E32F1" w:rsidRDefault="004E32F1" w:rsidP="004E32F1">
      <w:pPr>
        <w:rPr>
          <w:ins w:id="819" w:author="Post_R2#116" w:date="2021-11-16T00:36:00Z"/>
        </w:rPr>
      </w:pPr>
      <w:ins w:id="820" w:author="Post_R2#116" w:date="2021-11-16T00:36:00Z">
        <w:r>
          <w:t xml:space="preserve">The UE performs the following actions based on a received </w:t>
        </w:r>
      </w:ins>
      <w:ins w:id="821" w:author="Post_R2#116" w:date="2021-11-19T11:35:00Z">
        <w:r>
          <w:rPr>
            <w:i/>
          </w:rPr>
          <w:t>sl</w:t>
        </w:r>
        <w:r w:rsidRPr="000A6AD1">
          <w:rPr>
            <w:i/>
          </w:rPr>
          <w:t>-</w:t>
        </w:r>
        <w:del w:id="822" w:author="Post_R2#117" w:date="2022-03-04T10:54:00Z">
          <w:r w:rsidRPr="000A6AD1" w:rsidDel="00D568E4">
            <w:rPr>
              <w:i/>
            </w:rPr>
            <w:delText>L2</w:delText>
          </w:r>
        </w:del>
      </w:ins>
      <w:ins w:id="823" w:author="Post_R2#116" w:date="2021-11-16T00:36:00Z">
        <w:del w:id="824" w:author="Post_R2#117" w:date="2022-03-04T10:54:00Z">
          <w:r w:rsidDel="00D568E4">
            <w:rPr>
              <w:i/>
            </w:rPr>
            <w:delText>RelayConfig</w:delText>
          </w:r>
        </w:del>
      </w:ins>
      <w:ins w:id="825" w:author="Post_R2#117" w:date="2022-03-04T10:54:00Z">
        <w:r w:rsidR="00D568E4">
          <w:rPr>
            <w:i/>
          </w:rPr>
          <w:t>L2RelayUEConfig</w:t>
        </w:r>
      </w:ins>
      <w:ins w:id="826" w:author="Post_R2#116" w:date="2021-11-16T00:36:00Z">
        <w:r>
          <w:t>:</w:t>
        </w:r>
      </w:ins>
    </w:p>
    <w:p w14:paraId="74B14A7E" w14:textId="52251A66" w:rsidR="004E32F1" w:rsidRDefault="004E32F1" w:rsidP="004E32F1">
      <w:pPr>
        <w:pStyle w:val="B1"/>
        <w:rPr>
          <w:ins w:id="827" w:author="Post_R2#116" w:date="2021-11-16T00:36:00Z"/>
        </w:rPr>
      </w:pPr>
      <w:ins w:id="828" w:author="Post_R2#116" w:date="2021-11-16T00:36:00Z">
        <w:r>
          <w:t>1&gt;</w:t>
        </w:r>
        <w:r>
          <w:tab/>
          <w:t xml:space="preserve">if the </w:t>
        </w:r>
      </w:ins>
      <w:ins w:id="829" w:author="Post_R2#116" w:date="2021-11-19T11:35:00Z">
        <w:r>
          <w:rPr>
            <w:i/>
          </w:rPr>
          <w:t>sl</w:t>
        </w:r>
        <w:r w:rsidRPr="00D4368C">
          <w:rPr>
            <w:i/>
          </w:rPr>
          <w:t>-</w:t>
        </w:r>
        <w:del w:id="830" w:author="Post_R2#117" w:date="2022-03-04T10:54:00Z">
          <w:r w:rsidRPr="00D4368C" w:rsidDel="00D568E4">
            <w:rPr>
              <w:i/>
            </w:rPr>
            <w:delText>L2</w:delText>
          </w:r>
        </w:del>
      </w:ins>
      <w:ins w:id="831" w:author="Post_R2#116" w:date="2021-11-16T00:36:00Z">
        <w:del w:id="832" w:author="Post_R2#117" w:date="2022-03-04T10:54:00Z">
          <w:r w:rsidDel="00D568E4">
            <w:rPr>
              <w:i/>
            </w:rPr>
            <w:delText>RelayConfig</w:delText>
          </w:r>
        </w:del>
      </w:ins>
      <w:ins w:id="833" w:author="Post_R2#117" w:date="2022-03-04T10:54:00Z">
        <w:r w:rsidR="00D568E4">
          <w:rPr>
            <w:i/>
          </w:rPr>
          <w:t>L2RelayUEConfig</w:t>
        </w:r>
      </w:ins>
      <w:ins w:id="834" w:author="Post_R2#116" w:date="2021-11-16T00:36:00Z">
        <w:r>
          <w:t xml:space="preserve"> contains the </w:t>
        </w:r>
      </w:ins>
      <w:ins w:id="835" w:author="Post_R2#116" w:date="2021-11-19T11:35:00Z">
        <w:r>
          <w:rPr>
            <w:i/>
          </w:rPr>
          <w:t>sl-Remote</w:t>
        </w:r>
      </w:ins>
      <w:ins w:id="836" w:author="Post_R2#116" w:date="2021-11-16T00:36:00Z">
        <w:r>
          <w:rPr>
            <w:i/>
          </w:rPr>
          <w:t>UE-ToReleaseList</w:t>
        </w:r>
        <w:r>
          <w:t>:</w:t>
        </w:r>
      </w:ins>
    </w:p>
    <w:p w14:paraId="5083BE48" w14:textId="77777777" w:rsidR="004E32F1" w:rsidRDefault="004E32F1" w:rsidP="004E32F1">
      <w:pPr>
        <w:pStyle w:val="B2"/>
        <w:rPr>
          <w:ins w:id="837" w:author="Post_R2#116" w:date="2021-11-16T00:36:00Z"/>
        </w:rPr>
      </w:pPr>
      <w:ins w:id="838" w:author="Post_R2#116" w:date="2021-11-16T00:36:00Z">
        <w:r>
          <w:t>2&gt;</w:t>
        </w:r>
        <w:r>
          <w:tab/>
          <w:t>perform the L2 U2N Remote UE release as specified in 5.3.5.x1.2;</w:t>
        </w:r>
      </w:ins>
    </w:p>
    <w:p w14:paraId="6927A965" w14:textId="747290FF" w:rsidR="004E32F1" w:rsidRDefault="004E32F1" w:rsidP="004E32F1">
      <w:pPr>
        <w:pStyle w:val="B1"/>
        <w:rPr>
          <w:ins w:id="839" w:author="Post_R2#116" w:date="2021-11-16T00:36:00Z"/>
        </w:rPr>
      </w:pPr>
      <w:ins w:id="840" w:author="Post_R2#116" w:date="2021-11-16T00:36:00Z">
        <w:r>
          <w:t>1&gt;</w:t>
        </w:r>
        <w:r>
          <w:tab/>
          <w:t xml:space="preserve">if the </w:t>
        </w:r>
      </w:ins>
      <w:ins w:id="841" w:author="Post_R2#116" w:date="2021-11-19T11:36:00Z">
        <w:r>
          <w:rPr>
            <w:i/>
          </w:rPr>
          <w:t>sl</w:t>
        </w:r>
        <w:r w:rsidRPr="00D4368C">
          <w:rPr>
            <w:i/>
          </w:rPr>
          <w:t>-</w:t>
        </w:r>
        <w:del w:id="842" w:author="Post_R2#117" w:date="2022-03-04T10:54:00Z">
          <w:r w:rsidRPr="00D4368C" w:rsidDel="00D568E4">
            <w:rPr>
              <w:i/>
            </w:rPr>
            <w:delText>L2</w:delText>
          </w:r>
        </w:del>
      </w:ins>
      <w:ins w:id="843" w:author="Post_R2#116" w:date="2021-11-16T00:36:00Z">
        <w:del w:id="844" w:author="Post_R2#117" w:date="2022-03-04T10:54:00Z">
          <w:r w:rsidDel="00D568E4">
            <w:rPr>
              <w:i/>
            </w:rPr>
            <w:delText>RelayConfig</w:delText>
          </w:r>
        </w:del>
      </w:ins>
      <w:ins w:id="845" w:author="Post_R2#117" w:date="2022-03-04T10:54:00Z">
        <w:r w:rsidR="00D568E4">
          <w:rPr>
            <w:i/>
          </w:rPr>
          <w:t>L2RelayUEConfig</w:t>
        </w:r>
      </w:ins>
      <w:ins w:id="846" w:author="Post_R2#116" w:date="2021-11-16T00:36:00Z">
        <w:r>
          <w:t xml:space="preserve"> contains the </w:t>
        </w:r>
      </w:ins>
      <w:ins w:id="847" w:author="Post_R2#116" w:date="2021-11-19T11:36:00Z">
        <w:r>
          <w:rPr>
            <w:i/>
          </w:rPr>
          <w:t>sl-R</w:t>
        </w:r>
      </w:ins>
      <w:ins w:id="848" w:author="Post_R2#116" w:date="2021-11-16T00:36:00Z">
        <w:r>
          <w:rPr>
            <w:i/>
          </w:rPr>
          <w:t>emoteUE-ToAddModList</w:t>
        </w:r>
        <w:r>
          <w:t>:</w:t>
        </w:r>
      </w:ins>
    </w:p>
    <w:p w14:paraId="319A6E58" w14:textId="77777777" w:rsidR="004E32F1" w:rsidRDefault="004E32F1" w:rsidP="004E32F1">
      <w:pPr>
        <w:pStyle w:val="B2"/>
        <w:rPr>
          <w:ins w:id="849" w:author="Post_R2#116" w:date="2021-11-16T00:36:00Z"/>
        </w:rPr>
      </w:pPr>
      <w:ins w:id="850" w:author="Post_R2#116" w:date="2021-11-16T00:36:00Z">
        <w:r>
          <w:t>2&gt;</w:t>
        </w:r>
        <w:r>
          <w:tab/>
          <w:t>perform the L2 U2N Remote UE addition/modification as specified in 5.3.5.x1.3;</w:t>
        </w:r>
      </w:ins>
    </w:p>
    <w:p w14:paraId="0C87F9F8" w14:textId="77777777" w:rsidR="004E32F1" w:rsidRDefault="004E32F1" w:rsidP="004E32F1">
      <w:pPr>
        <w:pStyle w:val="5"/>
        <w:rPr>
          <w:ins w:id="851" w:author="Post_R2#116" w:date="2021-11-16T00:36:00Z"/>
          <w:rFonts w:eastAsia="MS Mincho"/>
        </w:rPr>
      </w:pPr>
      <w:ins w:id="852"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853" w:author="Post_R2#116" w:date="2021-11-16T00:36:00Z"/>
          <w:rFonts w:eastAsia="MS Mincho"/>
        </w:rPr>
      </w:pPr>
      <w:ins w:id="854" w:author="Post_R2#116" w:date="2021-11-16T00:36:00Z">
        <w:r>
          <w:t>The L2 U2N Relay UE shall:</w:t>
        </w:r>
      </w:ins>
    </w:p>
    <w:p w14:paraId="6174F5ED" w14:textId="77777777" w:rsidR="004E32F1" w:rsidRDefault="004E32F1" w:rsidP="004E32F1">
      <w:pPr>
        <w:pStyle w:val="B1"/>
        <w:rPr>
          <w:ins w:id="855" w:author="Post_R2#116" w:date="2021-11-16T00:36:00Z"/>
        </w:rPr>
      </w:pPr>
      <w:ins w:id="856" w:author="Post_R2#116" w:date="2021-11-16T00:36:00Z">
        <w:r>
          <w:t>1&gt;</w:t>
        </w:r>
        <w:r>
          <w:tab/>
          <w:t xml:space="preserve">if the release is triggered by reception of the </w:t>
        </w:r>
      </w:ins>
      <w:ins w:id="857" w:author="Post_R2#116" w:date="2021-11-19T11:36:00Z">
        <w:r>
          <w:rPr>
            <w:i/>
          </w:rPr>
          <w:t>sl-R</w:t>
        </w:r>
      </w:ins>
      <w:ins w:id="858" w:author="Post_R2#116" w:date="2021-11-16T00:36:00Z">
        <w:r>
          <w:rPr>
            <w:i/>
          </w:rPr>
          <w:t>emoteUE-ToReleaseList</w:t>
        </w:r>
        <w:r>
          <w:t>:</w:t>
        </w:r>
      </w:ins>
    </w:p>
    <w:p w14:paraId="5F0B82D3" w14:textId="77777777" w:rsidR="004E32F1" w:rsidRDefault="004E32F1" w:rsidP="004E32F1">
      <w:pPr>
        <w:pStyle w:val="B2"/>
        <w:rPr>
          <w:ins w:id="859" w:author="Post_R2#116" w:date="2021-11-16T00:36:00Z"/>
        </w:rPr>
      </w:pPr>
      <w:ins w:id="860" w:author="Post_R2#116" w:date="2021-11-16T00:36:00Z">
        <w:r>
          <w:t>2&gt;</w:t>
        </w:r>
        <w:r>
          <w:tab/>
          <w:t>for each</w:t>
        </w:r>
      </w:ins>
      <w:ins w:id="861" w:author="Post_R2#116" w:date="2021-11-19T11:37:00Z">
        <w:r>
          <w:t xml:space="preserve"> </w:t>
        </w:r>
        <w:r w:rsidRPr="00260096">
          <w:rPr>
            <w:i/>
          </w:rPr>
          <w:t>sl-L2Identity-Remote</w:t>
        </w:r>
        <w:r w:rsidDel="00260096">
          <w:rPr>
            <w:i/>
          </w:rPr>
          <w:t xml:space="preserve"> </w:t>
        </w:r>
      </w:ins>
      <w:ins w:id="862" w:author="Post_R2#116" w:date="2021-11-16T00:36:00Z">
        <w:r>
          <w:t xml:space="preserve">value included in the </w:t>
        </w:r>
      </w:ins>
      <w:ins w:id="863" w:author="Post_R2#116" w:date="2021-11-19T11:37:00Z">
        <w:r>
          <w:rPr>
            <w:i/>
          </w:rPr>
          <w:t>sl-R</w:t>
        </w:r>
      </w:ins>
      <w:ins w:id="864" w:author="Post_R2#116" w:date="2021-11-16T00:36:00Z">
        <w:r>
          <w:rPr>
            <w:i/>
          </w:rPr>
          <w:t>emoteUE-ToReleaseList</w:t>
        </w:r>
        <w:r>
          <w:t>:</w:t>
        </w:r>
      </w:ins>
    </w:p>
    <w:p w14:paraId="57A6D0E9" w14:textId="77777777" w:rsidR="004E32F1" w:rsidRDefault="004E32F1" w:rsidP="004E32F1">
      <w:pPr>
        <w:pStyle w:val="B3"/>
        <w:rPr>
          <w:ins w:id="865" w:author="Post_R2#116" w:date="2021-11-16T00:36:00Z"/>
        </w:rPr>
      </w:pPr>
      <w:ins w:id="866" w:author="Post_R2#116" w:date="2021-11-16T00:36:00Z">
        <w:r>
          <w:t>3&gt;</w:t>
        </w:r>
        <w:r>
          <w:tab/>
          <w:t xml:space="preserve">if the current UE has a PC5 RRC connection to a L2 U2N Remote UE with </w:t>
        </w:r>
      </w:ins>
      <w:ins w:id="867" w:author="Post_R2#116" w:date="2021-11-19T11:37:00Z">
        <w:r w:rsidRPr="00260096">
          <w:rPr>
            <w:i/>
          </w:rPr>
          <w:t>sl-L2Identity-Remote</w:t>
        </w:r>
      </w:ins>
      <w:ins w:id="868" w:author="Post_R2#116" w:date="2021-11-16T00:36:00Z">
        <w:r>
          <w:t>:</w:t>
        </w:r>
      </w:ins>
    </w:p>
    <w:p w14:paraId="35A968F1" w14:textId="77777777" w:rsidR="004E32F1" w:rsidRDefault="004E32F1" w:rsidP="004E32F1">
      <w:pPr>
        <w:pStyle w:val="B4"/>
        <w:rPr>
          <w:ins w:id="869" w:author="Post_R2#116" w:date="2021-11-16T00:36:00Z"/>
        </w:rPr>
      </w:pPr>
      <w:ins w:id="870" w:author="Post_R2#116" w:date="2021-11-16T00:36:00Z">
        <w:r>
          <w:t>4&gt;</w:t>
        </w:r>
        <w:r>
          <w:tab/>
          <w:t>perform the PC5-RRC connection release as specified in 5.8.9.5.</w:t>
        </w:r>
      </w:ins>
    </w:p>
    <w:p w14:paraId="3F2BA76A" w14:textId="77777777" w:rsidR="004E32F1" w:rsidRDefault="004E32F1" w:rsidP="004E32F1">
      <w:pPr>
        <w:pStyle w:val="5"/>
        <w:rPr>
          <w:ins w:id="871" w:author="Post_R2#116" w:date="2021-11-16T00:36:00Z"/>
          <w:rFonts w:eastAsia="MS Mincho"/>
        </w:rPr>
      </w:pPr>
      <w:ins w:id="872" w:author="Post_R2#116" w:date="2021-11-16T00:36:00Z">
        <w:r>
          <w:t>5.3.5.x1.3</w:t>
        </w:r>
        <w:r>
          <w:tab/>
          <w:t>L2 U2N Remote UE Addition/Modification</w:t>
        </w:r>
      </w:ins>
    </w:p>
    <w:p w14:paraId="08C25A63" w14:textId="77777777" w:rsidR="004E32F1" w:rsidRDefault="004E32F1" w:rsidP="004E32F1">
      <w:pPr>
        <w:rPr>
          <w:ins w:id="873" w:author="Post_R2#116" w:date="2021-11-16T00:36:00Z"/>
          <w:rFonts w:eastAsia="MS Mincho"/>
        </w:rPr>
      </w:pPr>
      <w:ins w:id="874" w:author="Post_R2#116" w:date="2021-11-16T00:36:00Z">
        <w:r>
          <w:t>The L2 U2N Relay UE shall:</w:t>
        </w:r>
      </w:ins>
    </w:p>
    <w:p w14:paraId="23124961" w14:textId="77777777" w:rsidR="004E32F1" w:rsidRDefault="004E32F1" w:rsidP="004E32F1">
      <w:pPr>
        <w:pStyle w:val="B1"/>
        <w:rPr>
          <w:ins w:id="875" w:author="Post_R2#116" w:date="2021-11-16T00:36:00Z"/>
        </w:rPr>
      </w:pPr>
      <w:ins w:id="876" w:author="Post_R2#116" w:date="2021-11-16T00:36:00Z">
        <w:r>
          <w:t>1&gt;</w:t>
        </w:r>
        <w:r>
          <w:tab/>
          <w:t xml:space="preserve">for each </w:t>
        </w:r>
      </w:ins>
      <w:ins w:id="877" w:author="Post_R2#116" w:date="2021-11-19T11:37:00Z">
        <w:r w:rsidRPr="00260096">
          <w:rPr>
            <w:i/>
          </w:rPr>
          <w:t>sl-L2Identity-Remote</w:t>
        </w:r>
      </w:ins>
      <w:ins w:id="878" w:author="Post_R2#116" w:date="2021-11-16T00:36:00Z">
        <w:r>
          <w:t xml:space="preserve"> value included in the </w:t>
        </w:r>
      </w:ins>
      <w:ins w:id="879" w:author="Post_R2#116" w:date="2021-11-19T11:39:00Z">
        <w:r>
          <w:rPr>
            <w:i/>
          </w:rPr>
          <w:t>sl-R</w:t>
        </w:r>
      </w:ins>
      <w:ins w:id="880"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881" w:author="Post_R2#116" w:date="2021-11-16T00:36:00Z"/>
        </w:rPr>
      </w:pPr>
      <w:ins w:id="882" w:author="Post_R2#116" w:date="2021-11-16T00:36:00Z">
        <w:r>
          <w:t>2&gt;</w:t>
        </w:r>
        <w:r>
          <w:tab/>
        </w:r>
      </w:ins>
      <w:ins w:id="883" w:author="Post_R2#116" w:date="2021-11-19T11:39:00Z">
        <w:r>
          <w:t xml:space="preserve">configure the parameters to SRAP entity </w:t>
        </w:r>
      </w:ins>
      <w:ins w:id="884" w:author="Post_R2#116" w:date="2021-11-16T00:36:00Z">
        <w:r>
          <w:t>in accordance with the</w:t>
        </w:r>
      </w:ins>
      <w:ins w:id="885" w:author="Post_R2#116" w:date="2021-11-19T11:39:00Z">
        <w:r>
          <w:t xml:space="preserve"> </w:t>
        </w:r>
        <w:r w:rsidRPr="00A27021">
          <w:rPr>
            <w:i/>
          </w:rPr>
          <w:t>sl-SRAP-Config-Relay</w:t>
        </w:r>
      </w:ins>
      <w:ins w:id="886" w:author="Post_R2#116" w:date="2021-11-16T00:36:00Z">
        <w:r>
          <w:t>;</w:t>
        </w:r>
      </w:ins>
    </w:p>
    <w:p w14:paraId="027F9544" w14:textId="77777777" w:rsidR="004E32F1" w:rsidRDefault="004E32F1" w:rsidP="004E32F1">
      <w:pPr>
        <w:pStyle w:val="B1"/>
        <w:rPr>
          <w:ins w:id="887" w:author="Post_R2#116" w:date="2021-11-16T00:36:00Z"/>
        </w:rPr>
      </w:pPr>
      <w:ins w:id="888" w:author="Post_R2#116" w:date="2021-11-16T00:36:00Z">
        <w:r>
          <w:t>1&gt;</w:t>
        </w:r>
        <w:r>
          <w:tab/>
          <w:t xml:space="preserve">for each </w:t>
        </w:r>
      </w:ins>
      <w:ins w:id="889" w:author="Post_R2#116" w:date="2021-11-19T11:37:00Z">
        <w:r w:rsidRPr="00260096">
          <w:rPr>
            <w:i/>
          </w:rPr>
          <w:t>sl-L2Identity-Remote</w:t>
        </w:r>
      </w:ins>
      <w:ins w:id="890" w:author="Post_R2#116" w:date="2021-11-16T00:36:00Z">
        <w:r>
          <w:rPr>
            <w:i/>
          </w:rPr>
          <w:t xml:space="preserve"> </w:t>
        </w:r>
        <w:r>
          <w:t xml:space="preserve">value included in the </w:t>
        </w:r>
      </w:ins>
      <w:ins w:id="891" w:author="Post_R2#116" w:date="2021-11-19T11:39:00Z">
        <w:r>
          <w:rPr>
            <w:i/>
          </w:rPr>
          <w:t>sl-R</w:t>
        </w:r>
      </w:ins>
      <w:ins w:id="892"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893" w:author="Post_R2#116" w:date="2021-11-16T00:36:00Z">
        <w:r>
          <w:t>2&gt;</w:t>
        </w:r>
        <w:r>
          <w:tab/>
          <w:t>modify the configuration in accordance with the</w:t>
        </w:r>
      </w:ins>
      <w:ins w:id="894" w:author="Post_R2#116" w:date="2021-11-19T11:39:00Z">
        <w:r w:rsidRPr="00A74B50">
          <w:rPr>
            <w:i/>
          </w:rPr>
          <w:t xml:space="preserve"> </w:t>
        </w:r>
        <w:r w:rsidRPr="00A27021">
          <w:rPr>
            <w:i/>
          </w:rPr>
          <w:t>sl-SRAP-Config-Relay</w:t>
        </w:r>
      </w:ins>
      <w:ins w:id="895" w:author="Post_R2#116" w:date="2021-11-16T00:36:00Z">
        <w:r>
          <w:t>;</w:t>
        </w:r>
      </w:ins>
    </w:p>
    <w:p w14:paraId="279DC797" w14:textId="77777777" w:rsidR="004E32F1" w:rsidRDefault="004E32F1" w:rsidP="004E32F1">
      <w:pPr>
        <w:pStyle w:val="4"/>
        <w:rPr>
          <w:ins w:id="896" w:author="Post_R2#116" w:date="2021-11-19T11:41:00Z"/>
          <w:rFonts w:eastAsia="MS Mincho"/>
        </w:rPr>
      </w:pPr>
      <w:ins w:id="897"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898" w:author="Post_R2#116" w:date="2021-11-19T11:41:00Z"/>
          <w:rFonts w:eastAsia="MS Mincho"/>
        </w:rPr>
      </w:pPr>
      <w:ins w:id="899" w:author="Post_R2#116" w:date="2021-11-19T11:41:00Z">
        <w:r>
          <w:rPr>
            <w:rFonts w:eastAsia="MS Mincho"/>
          </w:rPr>
          <w:t>5.3.5.x2.1</w:t>
        </w:r>
        <w:r>
          <w:rPr>
            <w:rFonts w:eastAsia="MS Mincho"/>
          </w:rPr>
          <w:tab/>
          <w:t>General</w:t>
        </w:r>
      </w:ins>
    </w:p>
    <w:p w14:paraId="4721BB4E" w14:textId="77777777" w:rsidR="004E32F1" w:rsidRDefault="004E32F1" w:rsidP="004E32F1">
      <w:pPr>
        <w:rPr>
          <w:ins w:id="900" w:author="Post_R2#116" w:date="2021-11-19T11:41:00Z"/>
          <w:rFonts w:eastAsia="MS Mincho"/>
        </w:rPr>
      </w:pPr>
      <w:ins w:id="901" w:author="Post_R2#116" w:date="2021-11-19T11:41:00Z">
        <w:r>
          <w:t>The network configures the L2 U2N Remote UE with relay operation related configurations, e.g. SRAP configuration.</w:t>
        </w:r>
      </w:ins>
    </w:p>
    <w:p w14:paraId="741B8CF4" w14:textId="77777777" w:rsidR="004E32F1" w:rsidRDefault="004E32F1" w:rsidP="004E32F1">
      <w:pPr>
        <w:rPr>
          <w:ins w:id="902" w:author="Post_R2#116" w:date="2021-11-19T11:41:00Z"/>
        </w:rPr>
      </w:pPr>
      <w:ins w:id="903" w:author="Post_R2#116" w:date="2021-11-19T11:41:00Z">
        <w:r>
          <w:t>The UE performs the following actions:</w:t>
        </w:r>
      </w:ins>
    </w:p>
    <w:p w14:paraId="5FFB62E0" w14:textId="2FD67E6D" w:rsidR="004E32F1" w:rsidRDefault="004E32F1" w:rsidP="004E32F1">
      <w:pPr>
        <w:pStyle w:val="B1"/>
        <w:rPr>
          <w:ins w:id="904" w:author="Post_R2#116" w:date="2021-11-19T11:41:00Z"/>
        </w:rPr>
      </w:pPr>
      <w:ins w:id="905" w:author="Post_R2#116" w:date="2021-11-19T11:41:00Z">
        <w:r>
          <w:t>1&gt;</w:t>
        </w:r>
        <w:r>
          <w:tab/>
          <w:t xml:space="preserve">if the </w:t>
        </w:r>
        <w:r>
          <w:rPr>
            <w:i/>
          </w:rPr>
          <w:t>sl</w:t>
        </w:r>
        <w:r w:rsidRPr="00D4368C">
          <w:rPr>
            <w:i/>
          </w:rPr>
          <w:t>-</w:t>
        </w:r>
        <w:del w:id="906" w:author="Post_R2#117" w:date="2022-03-04T10:55:00Z">
          <w:r w:rsidRPr="00D4368C" w:rsidDel="00D568E4">
            <w:rPr>
              <w:i/>
            </w:rPr>
            <w:delText>L2</w:delText>
          </w:r>
          <w:r w:rsidDel="00D568E4">
            <w:rPr>
              <w:i/>
            </w:rPr>
            <w:delText>RemoteConfig</w:delText>
          </w:r>
        </w:del>
      </w:ins>
      <w:ins w:id="907" w:author="Post_R2#117" w:date="2022-03-04T10:55:00Z">
        <w:r w:rsidR="00D568E4">
          <w:rPr>
            <w:i/>
          </w:rPr>
          <w:t>L2RemoteUEConfig</w:t>
        </w:r>
      </w:ins>
      <w:ins w:id="908"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909" w:author="Post_R2#117" w:date="2022-03-04T11:51:00Z"/>
        </w:rPr>
      </w:pPr>
      <w:ins w:id="910"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911" w:author="Post_R2#117" w:date="2022-03-04T11:53:00Z"/>
        </w:rPr>
      </w:pPr>
      <w:ins w:id="912" w:author="Post_R2#117" w:date="2022-03-04T11:53:00Z">
        <w:r>
          <w:t>1&gt;</w:t>
        </w:r>
        <w:r>
          <w:tab/>
          <w:t xml:space="preserve">if the </w:t>
        </w:r>
        <w:r>
          <w:rPr>
            <w:i/>
          </w:rPr>
          <w:t>sl</w:t>
        </w:r>
        <w:r w:rsidRPr="00D4368C">
          <w:rPr>
            <w:i/>
          </w:rPr>
          <w:t>-</w:t>
        </w:r>
        <w:r>
          <w:rPr>
            <w:i/>
          </w:rPr>
          <w:t>L2RemoteUEConfig</w:t>
        </w:r>
        <w:r>
          <w:t xml:space="preserve"> contains the </w:t>
        </w:r>
      </w:ins>
      <w:ins w:id="913" w:author="Post_R2#117" w:date="2022-03-04T11:54:00Z">
        <w:r w:rsidRPr="00184C2F">
          <w:rPr>
            <w:i/>
          </w:rPr>
          <w:t>sl-ServingCellInfo</w:t>
        </w:r>
      </w:ins>
      <w:ins w:id="914" w:author="Post_R2#117" w:date="2022-03-04T11:53:00Z">
        <w:r>
          <w:rPr>
            <w:i/>
          </w:rPr>
          <w:t>:</w:t>
        </w:r>
      </w:ins>
    </w:p>
    <w:p w14:paraId="542B3222" w14:textId="68F14705" w:rsidR="00184C2F" w:rsidRPr="00F404D2" w:rsidRDefault="00184C2F" w:rsidP="00184C2F">
      <w:pPr>
        <w:ind w:left="1135" w:hanging="284"/>
        <w:rPr>
          <w:ins w:id="915" w:author="Post_R2#117" w:date="2022-03-04T11:56:00Z"/>
        </w:rPr>
      </w:pPr>
      <w:ins w:id="916"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917" w:author="Post_R2#117" w:date="2022-03-04T11:51:00Z">
        <w:r>
          <w:t>2&gt;</w:t>
        </w:r>
        <w:r>
          <w:tab/>
        </w:r>
      </w:ins>
      <w:ins w:id="918" w:author="Post_R2#117" w:date="2022-03-04T11:53:00Z">
        <w:r>
          <w:t>apply</w:t>
        </w:r>
      </w:ins>
      <w:ins w:id="919" w:author="Post_R2#117" w:date="2022-03-04T11:52:00Z">
        <w:r w:rsidRPr="00F404D2">
          <w:t xml:space="preserve"> the value of the </w:t>
        </w:r>
      </w:ins>
      <w:ins w:id="920" w:author="Post_R2#117" w:date="2022-03-04T11:55:00Z">
        <w:r w:rsidRPr="00184C2F">
          <w:rPr>
            <w:i/>
          </w:rPr>
          <w:t>sl-UEIdentityRemote</w:t>
        </w:r>
      </w:ins>
      <w:ins w:id="921" w:author="Post_R2#117" w:date="2022-03-04T11:52:00Z">
        <w:r w:rsidRPr="00F404D2">
          <w:t xml:space="preserve"> as the </w:t>
        </w:r>
      </w:ins>
      <w:ins w:id="922"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810"/>
      <w:bookmarkEnd w:id="811"/>
    </w:p>
    <w:p w14:paraId="31763E57" w14:textId="77777777" w:rsidR="00394471" w:rsidRPr="00D27132" w:rsidRDefault="00394471" w:rsidP="00394471">
      <w:pPr>
        <w:pStyle w:val="4"/>
        <w:rPr>
          <w:rFonts w:eastAsia="宋体"/>
          <w:lang w:eastAsia="zh-CN"/>
        </w:rPr>
      </w:pPr>
      <w:bookmarkStart w:id="923" w:name="_Toc60776801"/>
      <w:bookmarkStart w:id="924" w:name="_Toc90650673"/>
      <w:r w:rsidRPr="00D27132">
        <w:t>5.3.</w:t>
      </w:r>
      <w:r w:rsidRPr="00D27132">
        <w:rPr>
          <w:rFonts w:eastAsia="宋体"/>
          <w:lang w:eastAsia="zh-CN"/>
        </w:rPr>
        <w:t>6</w:t>
      </w:r>
      <w:r w:rsidRPr="00D27132">
        <w:t>.1</w:t>
      </w:r>
      <w:r w:rsidRPr="00D27132">
        <w:tab/>
        <w:t>General</w:t>
      </w:r>
      <w:bookmarkEnd w:id="923"/>
      <w:bookmarkEnd w:id="924"/>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5pt;height:101.25pt" o:ole="">
            <v:imagedata r:id="rId35" o:title=""/>
          </v:shape>
          <o:OLEObject Type="Embed" ProgID="Mscgen.Chart" ShapeID="_x0000_i1035" DrawAspect="Content" ObjectID="_1707929020" r:id="rId36"/>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925" w:name="_Toc60776802"/>
      <w:bookmarkStart w:id="926" w:name="_Toc90650674"/>
      <w:r w:rsidRPr="00D27132">
        <w:t>5.3.</w:t>
      </w:r>
      <w:r w:rsidRPr="00D27132">
        <w:rPr>
          <w:rFonts w:eastAsia="宋体"/>
        </w:rPr>
        <w:t>6</w:t>
      </w:r>
      <w:r w:rsidRPr="00D27132">
        <w:t>.2</w:t>
      </w:r>
      <w:r w:rsidRPr="00D27132">
        <w:tab/>
        <w:t>Initiation</w:t>
      </w:r>
      <w:bookmarkEnd w:id="925"/>
      <w:bookmarkEnd w:id="926"/>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927" w:name="_Toc60776803"/>
      <w:bookmarkStart w:id="928"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927"/>
      <w:bookmarkEnd w:id="928"/>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929" w:name="_Toc60776804"/>
      <w:bookmarkStart w:id="930" w:name="_Toc90650676"/>
      <w:r w:rsidRPr="00D27132">
        <w:rPr>
          <w:rFonts w:eastAsia="MS Mincho"/>
        </w:rPr>
        <w:lastRenderedPageBreak/>
        <w:t>5.3.7</w:t>
      </w:r>
      <w:r w:rsidRPr="00D27132">
        <w:rPr>
          <w:rFonts w:eastAsia="MS Mincho"/>
        </w:rPr>
        <w:tab/>
        <w:t>RRC connection re-establishment</w:t>
      </w:r>
      <w:bookmarkEnd w:id="929"/>
      <w:bookmarkEnd w:id="930"/>
    </w:p>
    <w:p w14:paraId="7D2BA7C7" w14:textId="77777777" w:rsidR="00394471" w:rsidRPr="00D27132" w:rsidRDefault="00394471" w:rsidP="00394471">
      <w:pPr>
        <w:pStyle w:val="4"/>
      </w:pPr>
      <w:bookmarkStart w:id="931" w:name="_Toc60776805"/>
      <w:bookmarkStart w:id="932" w:name="_Toc90650677"/>
      <w:r w:rsidRPr="00D27132">
        <w:t>5.3.7.1</w:t>
      </w:r>
      <w:r w:rsidRPr="00D27132">
        <w:tab/>
        <w:t>General</w:t>
      </w:r>
      <w:bookmarkEnd w:id="931"/>
      <w:bookmarkEnd w:id="932"/>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5pt" o:ole="">
            <v:imagedata r:id="rId37" o:title=""/>
          </v:shape>
          <o:OLEObject Type="Embed" ProgID="Mscgen.Chart" ShapeID="_x0000_i1036" DrawAspect="Content" ObjectID="_1707929021" r:id="rId38"/>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5pt" o:ole="">
            <v:imagedata r:id="rId39" o:title=""/>
          </v:shape>
          <o:OLEObject Type="Embed" ProgID="Mscgen.Chart" ShapeID="_x0000_i1037" DrawAspect="Content" ObjectID="_1707929022" r:id="rId40"/>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933"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934" w:name="_Toc60776806"/>
      <w:bookmarkStart w:id="935" w:name="_Toc90650678"/>
      <w:r w:rsidRPr="00D27132">
        <w:t>5.3.7.2</w:t>
      </w:r>
      <w:r w:rsidRPr="00D27132">
        <w:tab/>
        <w:t>Initiation</w:t>
      </w:r>
      <w:bookmarkEnd w:id="934"/>
      <w:bookmarkEnd w:id="935"/>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936"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937" w:author="Post_R2#115" w:date="2021-09-28T17:36:00Z">
        <w:r>
          <w:rPr>
            <w:rFonts w:eastAsia="Malgun Gothic"/>
            <w:lang w:eastAsia="ko-KR"/>
          </w:rPr>
          <w:t>; or</w:t>
        </w:r>
      </w:ins>
    </w:p>
    <w:p w14:paraId="7966F0CB" w14:textId="77777777" w:rsidR="004E32F1" w:rsidRDefault="004E32F1" w:rsidP="004E32F1">
      <w:pPr>
        <w:pStyle w:val="B1"/>
        <w:rPr>
          <w:ins w:id="938" w:author="Post_R2#116" w:date="2021-11-16T09:15:00Z"/>
        </w:rPr>
      </w:pPr>
      <w:ins w:id="939" w:author="Post_R2#115" w:date="2021-09-28T17:36:00Z">
        <w:r>
          <w:rPr>
            <w:rFonts w:eastAsia="Malgun Gothic"/>
            <w:lang w:eastAsia="ko-KR"/>
          </w:rPr>
          <w:t xml:space="preserve">1&gt; </w:t>
        </w:r>
        <w:r>
          <w:t xml:space="preserve">upon detecting sidelink radio link failure </w:t>
        </w:r>
      </w:ins>
      <w:ins w:id="940" w:author="Post_R2#115" w:date="2021-09-29T15:18:00Z">
        <w:r>
          <w:t>by</w:t>
        </w:r>
      </w:ins>
      <w:ins w:id="941" w:author="Post_R2#115" w:date="2021-09-28T17:36:00Z">
        <w:r>
          <w:t xml:space="preserve"> L2 </w:t>
        </w:r>
      </w:ins>
      <w:ins w:id="942" w:author="Post_R2#115" w:date="2021-09-29T15:18:00Z">
        <w:r>
          <w:t xml:space="preserve">U2N </w:t>
        </w:r>
      </w:ins>
      <w:ins w:id="943" w:author="Post_R2#115" w:date="2021-09-28T17:36:00Z">
        <w:r>
          <w:t>Remote UE in RRC_CONNECTED, in accordance with subclause 5.8.9.3</w:t>
        </w:r>
      </w:ins>
      <w:ins w:id="944" w:author="Post_R2#116" w:date="2021-11-16T09:15:00Z">
        <w:r>
          <w:t>; or</w:t>
        </w:r>
      </w:ins>
    </w:p>
    <w:p w14:paraId="7D309341" w14:textId="77777777" w:rsidR="004E32F1" w:rsidRPr="008805CB" w:rsidRDefault="004E32F1" w:rsidP="004E32F1">
      <w:pPr>
        <w:pStyle w:val="B1"/>
        <w:rPr>
          <w:lang w:eastAsia="zh-CN"/>
        </w:rPr>
      </w:pPr>
      <w:ins w:id="945"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946"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947"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948" w:author="Post_R2#115" w:date="2021-09-28T17:36:00Z"/>
        </w:rPr>
      </w:pPr>
      <w:bookmarkStart w:id="949" w:name="_Toc60776807"/>
      <w:bookmarkStart w:id="950" w:name="_Toc90650679"/>
      <w:ins w:id="951" w:author="Post_R2#115" w:date="2021-09-28T17:36:00Z">
        <w:r>
          <w:t>1&gt;</w:t>
        </w:r>
        <w:r>
          <w:tab/>
          <w:t xml:space="preserve">if the UE </w:t>
        </w:r>
      </w:ins>
      <w:ins w:id="952" w:author="Post_R2#116" w:date="2021-11-19T11:41:00Z">
        <w:r>
          <w:t xml:space="preserve">is connected </w:t>
        </w:r>
      </w:ins>
      <w:ins w:id="953" w:author="Post_R2#115" w:date="2021-09-28T17:36:00Z">
        <w:r>
          <w:t xml:space="preserve">with a L2 U2N Relay UE via PC5-RRC connection (i.e. the UE is a L2 </w:t>
        </w:r>
      </w:ins>
      <w:ins w:id="954" w:author="Post_R2#115" w:date="2021-09-29T15:20:00Z">
        <w:r>
          <w:t xml:space="preserve">U2N </w:t>
        </w:r>
      </w:ins>
      <w:ins w:id="955" w:author="Post_R2#115" w:date="2021-09-28T17:36:00Z">
        <w:r>
          <w:t xml:space="preserve">Remote UE): </w:t>
        </w:r>
      </w:ins>
    </w:p>
    <w:p w14:paraId="727D50BB" w14:textId="77777777" w:rsidR="004E32F1" w:rsidRDefault="004E32F1" w:rsidP="004E32F1">
      <w:pPr>
        <w:pStyle w:val="B2"/>
        <w:rPr>
          <w:ins w:id="956" w:author="Post_R2#116bis" w:date="2022-01-28T19:16:00Z"/>
        </w:rPr>
      </w:pPr>
      <w:ins w:id="957" w:author="Post_R2#115" w:date="2021-09-28T17:36:00Z">
        <w:del w:id="958" w:author="Post_R2#116" w:date="2021-11-16T11:01:00Z">
          <w:r w:rsidDel="00365491">
            <w:delText>1</w:delText>
          </w:r>
        </w:del>
      </w:ins>
      <w:ins w:id="959" w:author="Post_R2#116" w:date="2021-11-16T11:01:00Z">
        <w:r>
          <w:t>2</w:t>
        </w:r>
      </w:ins>
      <w:ins w:id="960" w:author="Post_R2#115" w:date="2021-09-28T17:36:00Z">
        <w:r>
          <w:t>&gt;</w:t>
        </w:r>
        <w:r>
          <w:tab/>
        </w:r>
      </w:ins>
      <w:ins w:id="961" w:author="Post_R2#116bis" w:date="2022-01-28T19:16:00Z">
        <w:r>
          <w:t>if the PC5-RRC connection with the U2N Relay UE is determined to be released:</w:t>
        </w:r>
      </w:ins>
    </w:p>
    <w:p w14:paraId="4C8F1CBB" w14:textId="77777777" w:rsidR="004E32F1" w:rsidRDefault="004E32F1" w:rsidP="004E32F1">
      <w:pPr>
        <w:pStyle w:val="B3"/>
        <w:rPr>
          <w:ins w:id="962" w:author="Post_R2#116bis" w:date="2022-01-28T19:16:00Z"/>
        </w:rPr>
      </w:pPr>
      <w:ins w:id="963" w:author="Post_R2#116bis" w:date="2022-01-28T19:17:00Z">
        <w:r>
          <w:t>3</w:t>
        </w:r>
      </w:ins>
      <w:ins w:id="964" w:author="Post_R2#116bis" w:date="2022-01-28T19:16:00Z">
        <w:r>
          <w:t>&gt; perform the PC5-RRC connection release as specified in 5.8.9.5.</w:t>
        </w:r>
      </w:ins>
    </w:p>
    <w:p w14:paraId="294E0315" w14:textId="5CA0FD35" w:rsidR="004E32F1" w:rsidRDefault="004E32F1" w:rsidP="007D6D6A">
      <w:pPr>
        <w:pStyle w:val="B3"/>
        <w:rPr>
          <w:ins w:id="965" w:author="Post_R2#116bis" w:date="2022-01-28T19:20:00Z"/>
        </w:rPr>
      </w:pPr>
      <w:ins w:id="966" w:author="Post_R2#116bis" w:date="2022-01-28T19:20:00Z">
        <w:r>
          <w:t>3&gt;</w:t>
        </w:r>
      </w:ins>
      <w:ins w:id="967" w:author="Post_R2#115" w:date="2021-09-28T17:36:00Z">
        <w:r>
          <w:t xml:space="preserve">perform either cell selection in accordance with the cell selection process as specified in TS 38.304 [20], or relay selection as specified in clause </w:t>
        </w:r>
      </w:ins>
      <w:ins w:id="968" w:author="Post_R2#115" w:date="2021-09-28T17:37:00Z">
        <w:r>
          <w:t>5.8.x3.3</w:t>
        </w:r>
      </w:ins>
      <w:ins w:id="969" w:author="Post_R2#115" w:date="2021-09-28T17:36:00Z">
        <w:r>
          <w:t>, or both;</w:t>
        </w:r>
      </w:ins>
    </w:p>
    <w:p w14:paraId="30D90B9B" w14:textId="77777777" w:rsidR="004E32F1" w:rsidRDefault="004E32F1" w:rsidP="004E32F1">
      <w:pPr>
        <w:pStyle w:val="B2"/>
        <w:rPr>
          <w:ins w:id="970" w:author="Post_R2#116bis" w:date="2022-01-28T19:33:00Z"/>
        </w:rPr>
      </w:pPr>
      <w:ins w:id="971" w:author="Post_R2#116bis" w:date="2022-01-28T19:20:00Z">
        <w:r>
          <w:t>2&gt; else maintain the PC5</w:t>
        </w:r>
      </w:ins>
      <w:ins w:id="972" w:author="Post_R2#116bis" w:date="2022-01-28T19:30:00Z">
        <w:r>
          <w:t xml:space="preserve"> R</w:t>
        </w:r>
      </w:ins>
      <w:ins w:id="973" w:author="Post_R2#116bis" w:date="2022-01-28T19:20:00Z">
        <w:r>
          <w:t>RC connection;</w:t>
        </w:r>
      </w:ins>
    </w:p>
    <w:p w14:paraId="119EFE05" w14:textId="49CD1B66" w:rsidR="004E32F1" w:rsidRDefault="004E32F1" w:rsidP="004E32F1">
      <w:pPr>
        <w:pStyle w:val="NO"/>
        <w:rPr>
          <w:ins w:id="974" w:author="Post_R2#115" w:date="2021-09-28T17:36:00Z"/>
        </w:rPr>
      </w:pPr>
      <w:ins w:id="975" w:author="Post_R2#116" w:date="2021-11-16T11:01:00Z">
        <w:r>
          <w:t>NOTE</w:t>
        </w:r>
      </w:ins>
      <w:ins w:id="976" w:author="Post_R2#116bis" w:date="2022-01-28T19:33:00Z">
        <w:r>
          <w:t xml:space="preserve"> 1: </w:t>
        </w:r>
      </w:ins>
      <w:ins w:id="977" w:author="Post_R2#116bis" w:date="2022-01-28T19:34:00Z">
        <w:r>
          <w:t>I</w:t>
        </w:r>
      </w:ins>
      <w:ins w:id="978" w:author="Post_R2#116bis" w:date="2022-01-28T19:33:00Z">
        <w:r>
          <w:t xml:space="preserve">t is up to Remote UE implementation whether to release or keep the current unicast PC5 link. </w:t>
        </w:r>
      </w:ins>
    </w:p>
    <w:p w14:paraId="1B83CEF3" w14:textId="77777777" w:rsidR="004E32F1" w:rsidRDefault="004E32F1" w:rsidP="004E32F1">
      <w:pPr>
        <w:pStyle w:val="B1"/>
        <w:rPr>
          <w:ins w:id="979" w:author="Post_R2#115" w:date="2021-09-28T17:36:00Z"/>
        </w:rPr>
      </w:pPr>
      <w:ins w:id="980" w:author="Post_R2#115" w:date="2021-09-28T17:36:00Z">
        <w:r>
          <w:lastRenderedPageBreak/>
          <w:t>1&gt; else:</w:t>
        </w:r>
      </w:ins>
    </w:p>
    <w:p w14:paraId="2AA6FE8B" w14:textId="77777777" w:rsidR="004E32F1" w:rsidRDefault="004E32F1" w:rsidP="007D6D6A">
      <w:pPr>
        <w:pStyle w:val="B2"/>
        <w:rPr>
          <w:ins w:id="981" w:author="Post_R2#116" w:date="2021-11-16T11:01:00Z"/>
        </w:rPr>
      </w:pPr>
      <w:del w:id="982" w:author="Post_R2#115" w:date="2021-09-28T17:36:00Z">
        <w:r>
          <w:delText>1</w:delText>
        </w:r>
      </w:del>
      <w:ins w:id="983"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984" w:author="Post_R2#116" w:date="2021-11-16T11:01:00Z"/>
        </w:rPr>
      </w:pPr>
      <w:ins w:id="985" w:author="Post_R2#116" w:date="2021-11-16T11:01:00Z">
        <w:r>
          <w:t>NOTE</w:t>
        </w:r>
      </w:ins>
      <w:ins w:id="986" w:author="Post_R2#116bis" w:date="2022-01-28T19:33:00Z">
        <w:r>
          <w:t xml:space="preserve"> 2</w:t>
        </w:r>
      </w:ins>
      <w:ins w:id="987"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949"/>
      <w:bookmarkEnd w:id="95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988" w:author="Post_R2#115" w:date="2021-09-28T17:39:00Z"/>
          <w:rFonts w:ascii="Arial" w:eastAsia="宋体" w:hAnsi="Arial"/>
          <w:sz w:val="24"/>
          <w:lang w:eastAsia="en-US"/>
        </w:rPr>
      </w:pPr>
      <w:bookmarkStart w:id="989" w:name="_Toc60776808"/>
      <w:bookmarkStart w:id="990" w:name="_Toc90650680"/>
      <w:ins w:id="991"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992" w:author="Post_R2#115" w:date="2021-09-28T17:39:00Z"/>
          <w:rFonts w:eastAsia="宋体"/>
          <w:lang w:eastAsia="en-US"/>
        </w:rPr>
      </w:pPr>
      <w:ins w:id="993" w:author="Post_R2#115" w:date="2021-09-28T17:39:00Z">
        <w:r w:rsidRPr="004F62EA">
          <w:rPr>
            <w:rFonts w:eastAsia="宋体"/>
            <w:lang w:eastAsia="en-US"/>
          </w:rPr>
          <w:t>Upon selecting a suitable L2 U2N Relay UE, the</w:t>
        </w:r>
      </w:ins>
      <w:ins w:id="994" w:author="Post_R2#115" w:date="2021-10-22T14:26:00Z">
        <w:r w:rsidRPr="004F62EA">
          <w:rPr>
            <w:rFonts w:eastAsia="宋体"/>
            <w:lang w:eastAsia="en-US"/>
          </w:rPr>
          <w:t xml:space="preserve"> L2 U2N</w:t>
        </w:r>
      </w:ins>
      <w:ins w:id="995" w:author="Post_R2#115" w:date="2021-10-22T14:54:00Z">
        <w:r w:rsidRPr="004F62EA">
          <w:rPr>
            <w:rFonts w:eastAsia="宋体"/>
            <w:lang w:eastAsia="en-US"/>
          </w:rPr>
          <w:t xml:space="preserve"> </w:t>
        </w:r>
      </w:ins>
      <w:ins w:id="996"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997" w:author="Post_R2#115" w:date="2021-09-28T17:39:00Z"/>
          <w:rFonts w:eastAsia="宋体"/>
          <w:lang w:eastAsia="en-US"/>
        </w:rPr>
      </w:pPr>
      <w:ins w:id="998"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999" w:author="Post_R2#115" w:date="2021-09-28T17:39:00Z"/>
          <w:rFonts w:eastAsia="宋体"/>
          <w:lang w:eastAsia="en-US"/>
        </w:rPr>
      </w:pPr>
      <w:ins w:id="1000"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001" w:author="Post_R2#115" w:date="2021-09-28T17:39:00Z"/>
          <w:rFonts w:eastAsia="宋体"/>
          <w:lang w:eastAsia="en-US"/>
        </w:rPr>
      </w:pPr>
      <w:ins w:id="1002"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003" w:author="Post_R2#115" w:date="2021-09-28T17:39:00Z"/>
          <w:rFonts w:eastAsia="宋体"/>
          <w:lang w:eastAsia="en-US"/>
        </w:rPr>
      </w:pPr>
      <w:ins w:id="1004" w:author="Post_R2#115" w:date="2021-09-28T17:39:00Z">
        <w:r w:rsidRPr="004F62EA">
          <w:rPr>
            <w:rFonts w:eastAsia="宋体"/>
            <w:lang w:eastAsia="en-US"/>
          </w:rPr>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005" w:author="Post_R2#115" w:date="2021-09-28T17:39:00Z"/>
          <w:rFonts w:eastAsia="宋体"/>
          <w:lang w:eastAsia="en-US"/>
        </w:rPr>
      </w:pPr>
      <w:ins w:id="1006"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007" w:author="Post_R2#115" w:date="2021-09-28T17:39:00Z"/>
          <w:rFonts w:eastAsia="宋体"/>
          <w:lang w:eastAsia="en-US"/>
        </w:rPr>
      </w:pPr>
      <w:ins w:id="1008" w:author="Post_R2#115" w:date="2021-09-28T17:39:00Z">
        <w:r w:rsidRPr="004F62EA">
          <w:rPr>
            <w:rFonts w:eastAsia="宋体"/>
            <w:lang w:eastAsia="en-US"/>
          </w:rPr>
          <w:lastRenderedPageBreak/>
          <w:t>1&gt;</w:t>
        </w:r>
        <w:r w:rsidRPr="004F62EA">
          <w:rPr>
            <w:rFonts w:eastAsia="宋体"/>
            <w:lang w:eastAsia="en-US"/>
          </w:rPr>
          <w:tab/>
          <w:t>start timer T301;</w:t>
        </w:r>
      </w:ins>
    </w:p>
    <w:p w14:paraId="7A3F62B2" w14:textId="77777777" w:rsidR="004F62EA" w:rsidRPr="004F62EA" w:rsidRDefault="004F62EA" w:rsidP="004F62EA">
      <w:pPr>
        <w:ind w:left="568" w:hanging="284"/>
        <w:rPr>
          <w:ins w:id="1009" w:author="Post_R2#115" w:date="2021-09-29T15:25:00Z"/>
        </w:rPr>
      </w:pPr>
      <w:ins w:id="1010" w:author="Post_R2#115" w:date="2021-09-29T15:25:00Z">
        <w:r w:rsidRPr="004F62EA">
          <w:t>1&gt;</w:t>
        </w:r>
        <w:r w:rsidRPr="004F62EA">
          <w:tab/>
          <w:t>apply the specified configuration of SL-RLC</w:t>
        </w:r>
      </w:ins>
      <w:ins w:id="1011" w:author="Post_R2#115" w:date="2021-10-22T14:27:00Z">
        <w:r w:rsidRPr="004F62EA">
          <w:t xml:space="preserve">0 </w:t>
        </w:r>
      </w:ins>
      <w:ins w:id="1012" w:author="Post_R2#115" w:date="2021-09-29T15:25:00Z">
        <w:r w:rsidRPr="004F62EA">
          <w:t>as specified in 9.1.1.4;</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013"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014"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989"/>
      <w:bookmarkEnd w:id="990"/>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015" w:author="Post_R2#115" w:date="2021-09-28T18:30:00Z"/>
        </w:rPr>
      </w:pPr>
      <w:ins w:id="1016" w:author="Post_R2#115" w:date="2021-09-28T18:30:00Z">
        <w:r>
          <w:t>1&gt;</w:t>
        </w:r>
        <w:r>
          <w:tab/>
          <w:t xml:space="preserve">if the UE </w:t>
        </w:r>
      </w:ins>
      <w:ins w:id="1017" w:author="Post_R2#116" w:date="2021-11-19T11:42:00Z">
        <w:r>
          <w:t xml:space="preserve">is connected </w:t>
        </w:r>
      </w:ins>
      <w:ins w:id="1018" w:author="Post_R2#115" w:date="2021-09-28T18:30:00Z">
        <w:r>
          <w:t xml:space="preserve">with a L2 U2N Relay UE via PC5-RRC connection (i.e. the UE is a L2 U2N Remote UE): </w:t>
        </w:r>
      </w:ins>
    </w:p>
    <w:p w14:paraId="3E49504A" w14:textId="77777777" w:rsidR="004F62EA" w:rsidRDefault="004F62EA" w:rsidP="004F62EA">
      <w:pPr>
        <w:pStyle w:val="B2"/>
        <w:rPr>
          <w:ins w:id="1019" w:author="Post_R2#115" w:date="2021-10-22T14:56:00Z"/>
          <w:rFonts w:eastAsia="等线"/>
          <w:lang w:eastAsia="zh-CN"/>
        </w:rPr>
      </w:pPr>
      <w:ins w:id="1020" w:author="Post_R2#115" w:date="2021-09-28T18:30:00Z">
        <w:r>
          <w:rPr>
            <w:rFonts w:eastAsia="等线"/>
            <w:lang w:eastAsia="zh-CN"/>
          </w:rPr>
          <w:t>2&gt; apply the default configuration of SL-RLC</w:t>
        </w:r>
      </w:ins>
      <w:ins w:id="1021" w:author="Post_R2#115" w:date="2021-10-22T14:54:00Z">
        <w:r>
          <w:rPr>
            <w:rFonts w:eastAsia="等线"/>
            <w:lang w:eastAsia="zh-CN"/>
          </w:rPr>
          <w:t>1</w:t>
        </w:r>
      </w:ins>
      <w:ins w:id="1022" w:author="Post_R2#115" w:date="2021-09-28T18:30:00Z">
        <w:r>
          <w:rPr>
            <w:rFonts w:eastAsia="等线"/>
            <w:lang w:eastAsia="zh-CN"/>
          </w:rPr>
          <w:t xml:space="preserve"> as defined in 9.2.x for</w:t>
        </w:r>
      </w:ins>
      <w:ins w:id="1023" w:author="Post_R2#115" w:date="2021-10-22T14:56:00Z">
        <w:r>
          <w:rPr>
            <w:rFonts w:eastAsia="等线"/>
            <w:lang w:eastAsia="zh-CN"/>
          </w:rPr>
          <w:t xml:space="preserve"> SRB1;</w:t>
        </w:r>
      </w:ins>
    </w:p>
    <w:p w14:paraId="1D9A0A51" w14:textId="77777777" w:rsidR="004F62EA" w:rsidRDefault="004F62EA">
      <w:pPr>
        <w:pStyle w:val="B1"/>
        <w:rPr>
          <w:ins w:id="1024" w:author="Post_R2#115" w:date="2021-09-28T18:30:00Z"/>
          <w:lang w:eastAsia="zh-CN"/>
        </w:rPr>
        <w:pPrChange w:id="1025" w:author="Post_R2#115" w:date="2021-10-22T14:56:00Z">
          <w:pPr>
            <w:pStyle w:val="B2"/>
          </w:pPr>
        </w:pPrChange>
      </w:pPr>
      <w:ins w:id="1026" w:author="Post_R2#115" w:date="2021-09-28T18:30:00Z">
        <w:r>
          <w:rPr>
            <w:lang w:eastAsia="zh-CN"/>
          </w:rPr>
          <w:t>1&gt; else:</w:t>
        </w:r>
      </w:ins>
    </w:p>
    <w:p w14:paraId="398A7A53" w14:textId="1F3E2B6F" w:rsidR="004F62EA" w:rsidRDefault="004F62EA">
      <w:pPr>
        <w:pStyle w:val="B2"/>
        <w:pPrChange w:id="1027" w:author="Post_R2#115" w:date="2021-09-28T18:31:00Z">
          <w:pPr>
            <w:pStyle w:val="B1"/>
          </w:pPr>
        </w:pPrChange>
      </w:pPr>
      <w:del w:id="1028" w:author="Post_R2#115" w:date="2021-09-28T18:31:00Z">
        <w:r>
          <w:delText>1</w:delText>
        </w:r>
      </w:del>
      <w:ins w:id="1029" w:author="Post_R2#115" w:date="2021-09-28T18:31:00Z">
        <w:r>
          <w:t>2</w:t>
        </w:r>
      </w:ins>
      <w:r>
        <w:t>&gt;</w:t>
      </w:r>
      <w:r>
        <w:tab/>
        <w:t>re-establish RLC for SRB1</w:t>
      </w:r>
      <w:ins w:id="1030" w:author="AT_R2#117" w:date="2022-03-01T01:58:00Z">
        <w:r w:rsidR="00061A4A">
          <w:t>, if any</w:t>
        </w:r>
      </w:ins>
      <w:r>
        <w:t>;</w:t>
      </w:r>
    </w:p>
    <w:p w14:paraId="1083A523" w14:textId="77777777" w:rsidR="004F62EA" w:rsidRDefault="004F62EA">
      <w:pPr>
        <w:pStyle w:val="B2"/>
        <w:pPrChange w:id="1031" w:author="Post_R2#115" w:date="2021-09-28T18:31:00Z">
          <w:pPr>
            <w:pStyle w:val="B1"/>
          </w:pPr>
        </w:pPrChange>
      </w:pPr>
      <w:del w:id="1032" w:author="Post_R2#115" w:date="2021-09-28T18:31:00Z">
        <w:r>
          <w:delText>1</w:delText>
        </w:r>
      </w:del>
      <w:ins w:id="1033"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034" w:name="_Toc60776809"/>
      <w:bookmarkStart w:id="1035" w:name="_Toc90650681"/>
      <w:r w:rsidRPr="00D27132">
        <w:lastRenderedPageBreak/>
        <w:t>5.3.7.5</w:t>
      </w:r>
      <w:r w:rsidRPr="00D27132">
        <w:tab/>
        <w:t xml:space="preserve">Reception of the </w:t>
      </w:r>
      <w:r w:rsidRPr="00D27132">
        <w:rPr>
          <w:i/>
        </w:rPr>
        <w:t>RRCReestablishment</w:t>
      </w:r>
      <w:r w:rsidRPr="00D27132">
        <w:t xml:space="preserve"> by the UE</w:t>
      </w:r>
      <w:bookmarkEnd w:id="1034"/>
      <w:bookmarkEnd w:id="1035"/>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036" w:author="Post_R2#117" w:date="2022-03-04T12:01:00Z"/>
        </w:rPr>
      </w:pPr>
      <w:ins w:id="1037" w:author="Post_R2#117" w:date="2022-03-04T12:03:00Z">
        <w:r>
          <w:t>1&gt;</w:t>
        </w:r>
      </w:ins>
      <w:ins w:id="1038" w:author="Post_R2#117" w:date="2022-03-04T12:04:00Z">
        <w:r w:rsidRPr="00D27132">
          <w:tab/>
        </w:r>
      </w:ins>
      <w:ins w:id="1039"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040" w:author="Post_R2#117" w:date="2022-03-04T12:04:00Z">
        <w:r>
          <w:rPr>
            <w:i/>
          </w:rPr>
          <w:t xml:space="preserve"> </w:t>
        </w:r>
      </w:ins>
      <w:ins w:id="1041" w:author="Post_R2#117" w:date="2022-03-04T12:03:00Z">
        <w:r>
          <w:t>(i.e. the UE is a L2 U2N Remote UE)</w:t>
        </w:r>
      </w:ins>
      <w:ins w:id="1042" w:author="Post_R2#117" w:date="2022-03-04T12:01:00Z">
        <w:r w:rsidRPr="00891CF3">
          <w:t>:</w:t>
        </w:r>
      </w:ins>
    </w:p>
    <w:p w14:paraId="460BAFA9" w14:textId="77777777" w:rsidR="002B11A7" w:rsidRPr="00891CF3" w:rsidRDefault="002B11A7" w:rsidP="002B11A7">
      <w:pPr>
        <w:ind w:left="851" w:hanging="284"/>
        <w:rPr>
          <w:ins w:id="1043" w:author="Post_R2#117" w:date="2022-03-04T12:01:00Z"/>
        </w:rPr>
      </w:pPr>
      <w:ins w:id="1044"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045" w:author="Post_R2#117" w:date="2022-03-04T12:04:00Z"/>
        </w:rPr>
      </w:pPr>
      <w:ins w:id="1046" w:author="Post_R2#117" w:date="2022-03-04T12:04:00Z">
        <w:r>
          <w:t>1&gt; else:</w:t>
        </w:r>
      </w:ins>
    </w:p>
    <w:p w14:paraId="384253B9" w14:textId="2994AF23" w:rsidR="00394471" w:rsidRPr="00D27132" w:rsidRDefault="002B11A7" w:rsidP="002B11A7">
      <w:pPr>
        <w:pStyle w:val="B2"/>
        <w:pPrChange w:id="1047" w:author="Post_R2#117" w:date="2022-03-04T12:04:00Z">
          <w:pPr>
            <w:pStyle w:val="B1"/>
          </w:pPr>
        </w:pPrChange>
      </w:pPr>
      <w:ins w:id="1048" w:author="Post_R2#117" w:date="2022-03-04T12:04:00Z">
        <w:r>
          <w:t>2</w:t>
        </w:r>
      </w:ins>
      <w:del w:id="1049"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050" w:name="_Toc60776810"/>
      <w:bookmarkStart w:id="1051" w:name="_Toc90650682"/>
      <w:r w:rsidRPr="00D27132">
        <w:t>5.3.7.6</w:t>
      </w:r>
      <w:r w:rsidRPr="00D27132">
        <w:tab/>
        <w:t>T311 expiry</w:t>
      </w:r>
      <w:bookmarkEnd w:id="1050"/>
      <w:bookmarkEnd w:id="105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052" w:name="_Toc60776811"/>
      <w:bookmarkStart w:id="1053" w:name="_Toc90650683"/>
      <w:r w:rsidRPr="00D27132">
        <w:t>5.3.7.7</w:t>
      </w:r>
      <w:r w:rsidRPr="00D27132">
        <w:tab/>
        <w:t>T301 expiry or selected cell no longer suitable</w:t>
      </w:r>
      <w:bookmarkEnd w:id="1052"/>
      <w:bookmarkEnd w:id="105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054" w:name="_Toc60776812"/>
      <w:bookmarkStart w:id="1055" w:name="_Toc90650684"/>
      <w:r w:rsidRPr="00D27132">
        <w:t>5.3.7.8</w:t>
      </w:r>
      <w:r w:rsidRPr="00D27132">
        <w:tab/>
        <w:t xml:space="preserve">Reception of the </w:t>
      </w:r>
      <w:r w:rsidRPr="00D27132">
        <w:rPr>
          <w:i/>
        </w:rPr>
        <w:t xml:space="preserve">RRCSetup </w:t>
      </w:r>
      <w:r w:rsidRPr="00D27132">
        <w:t>by the UE</w:t>
      </w:r>
      <w:bookmarkEnd w:id="1054"/>
      <w:bookmarkEnd w:id="105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056" w:name="_Toc60776813"/>
      <w:bookmarkStart w:id="1057" w:name="_Toc90650685"/>
      <w:r w:rsidRPr="00D27132">
        <w:rPr>
          <w:rFonts w:eastAsia="MS Mincho"/>
        </w:rPr>
        <w:t>5.3.8</w:t>
      </w:r>
      <w:r w:rsidRPr="00D27132">
        <w:rPr>
          <w:rFonts w:eastAsia="MS Mincho"/>
        </w:rPr>
        <w:tab/>
        <w:t>RRC connection release</w:t>
      </w:r>
      <w:bookmarkEnd w:id="1056"/>
      <w:bookmarkEnd w:id="1057"/>
    </w:p>
    <w:p w14:paraId="2F0C5615" w14:textId="77777777" w:rsidR="00394471" w:rsidRPr="00D27132" w:rsidRDefault="00394471" w:rsidP="00394471">
      <w:pPr>
        <w:pStyle w:val="4"/>
      </w:pPr>
      <w:bookmarkStart w:id="1058" w:name="_Toc60776814"/>
      <w:bookmarkStart w:id="1059" w:name="_Toc90650686"/>
      <w:r w:rsidRPr="00D27132">
        <w:t>5.3.8.1</w:t>
      </w:r>
      <w:r w:rsidRPr="00D27132">
        <w:tab/>
        <w:t>General</w:t>
      </w:r>
      <w:bookmarkEnd w:id="1058"/>
      <w:bookmarkEnd w:id="105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1" o:title=""/>
          </v:shape>
          <o:OLEObject Type="Embed" ProgID="Mscgen.Chart" ShapeID="_x0000_i1038" DrawAspect="Content" ObjectID="_1707929023" r:id="rId42"/>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060" w:author="AT_R2#117" w:date="2022-03-02T00:45:00Z">
        <w:r w:rsidR="00100A56">
          <w:rPr>
            <w:rFonts w:eastAsia="宋体"/>
          </w:rPr>
          <w:t>, Uu</w:t>
        </w:r>
        <w:r w:rsidR="00100A56" w:rsidRPr="00D27132">
          <w:rPr>
            <w:rFonts w:eastAsia="宋体"/>
          </w:rPr>
          <w:t xml:space="preserve"> RLC channels</w:t>
        </w:r>
      </w:ins>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061" w:name="_Toc60776815"/>
      <w:bookmarkStart w:id="1062" w:name="_Toc90650687"/>
      <w:r w:rsidRPr="00D27132">
        <w:t>5.3.8.2</w:t>
      </w:r>
      <w:r w:rsidRPr="00D27132">
        <w:tab/>
        <w:t>Initiation</w:t>
      </w:r>
      <w:bookmarkEnd w:id="1061"/>
      <w:bookmarkEnd w:id="1062"/>
    </w:p>
    <w:p w14:paraId="3E235E16" w14:textId="77777777" w:rsidR="00394471" w:rsidRPr="00D27132" w:rsidRDefault="00394471" w:rsidP="00394471">
      <w:r w:rsidRPr="00D27132">
        <w:t xml:space="preserve">The network initiates the RRC connection release procedure to transit a UE in RRC_CONNECTED to RRC_IDLE; or to transit a UE in RRC_CONNECTED to RRC_INACTIVE only if SRB2 and at least one DRB or, for IAB, SRB2, is </w:t>
      </w:r>
      <w:r w:rsidRPr="00D27132">
        <w:lastRenderedPageBreak/>
        <w:t>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063" w:name="_Toc60776816"/>
      <w:bookmarkStart w:id="1064" w:name="_Toc90650688"/>
      <w:r w:rsidRPr="00D27132">
        <w:t>5.3.8.3</w:t>
      </w:r>
      <w:r w:rsidRPr="00D27132">
        <w:tab/>
        <w:t xml:space="preserve">Reception of the </w:t>
      </w:r>
      <w:r w:rsidRPr="00D27132">
        <w:rPr>
          <w:i/>
        </w:rPr>
        <w:t>RRCRelease</w:t>
      </w:r>
      <w:r w:rsidRPr="00D27132">
        <w:t xml:space="preserve"> by the UE</w:t>
      </w:r>
      <w:bookmarkEnd w:id="1063"/>
      <w:bookmarkEnd w:id="1064"/>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lastRenderedPageBreak/>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rPr>
          <w:moveTo w:id="1065" w:author="Post_R2#117" w:date="2022-03-04T13:10:00Z"/>
        </w:rPr>
      </w:pPr>
      <w:moveToRangeStart w:id="1066" w:author="Post_R2#117" w:date="2022-03-04T13:10:00Z" w:name="move97291839"/>
      <w:moveTo w:id="1067"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p>
    <w:moveToRangeEnd w:id="1066"/>
    <w:p w14:paraId="5FA1DBD3" w14:textId="7D795214" w:rsidR="00BA66A6" w:rsidRPr="00891CF3" w:rsidRDefault="00BA66A6" w:rsidP="00BA66A6">
      <w:pPr>
        <w:pStyle w:val="B4"/>
        <w:rPr>
          <w:ins w:id="1068" w:author="Post_R2#117" w:date="2022-03-04T13:10:00Z"/>
        </w:rPr>
      </w:pPr>
      <w:ins w:id="1069" w:author="Post_R2#117" w:date="2022-03-04T13:11:00Z">
        <w:r>
          <w:t>4</w:t>
        </w:r>
      </w:ins>
      <w:ins w:id="1070" w:author="Post_R2#117" w:date="2022-03-04T13:10:00Z">
        <w:r>
          <w:t>&gt;</w:t>
        </w:r>
        <w:r w:rsidRPr="00D27132">
          <w:tab/>
        </w:r>
        <w:r w:rsidRPr="00891CF3">
          <w:t xml:space="preserve">if the </w:t>
        </w:r>
      </w:ins>
      <w:ins w:id="1071" w:author="Post_R2#117" w:date="2022-03-04T13:11:00Z">
        <w:r w:rsidRPr="00D27132">
          <w:rPr>
            <w:i/>
          </w:rPr>
          <w:t>suspendConfig</w:t>
        </w:r>
      </w:ins>
      <w:ins w:id="1072" w:author="Post_R2#117" w:date="2022-03-04T13:10:00Z">
        <w:r w:rsidRPr="00891CF3">
          <w:t xml:space="preserve"> </w:t>
        </w:r>
      </w:ins>
      <w:ins w:id="1073" w:author="Post_R2#117" w:date="2022-03-04T13:12:00Z">
        <w:r>
          <w:t xml:space="preserve">contains the </w:t>
        </w:r>
        <w:r w:rsidRPr="00184C2F">
          <w:rPr>
            <w:i/>
          </w:rPr>
          <w:t>sl-ServingCellInfo</w:t>
        </w:r>
      </w:ins>
      <w:ins w:id="1074"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075" w:author="Post_R2#117" w:date="2022-03-04T13:12:00Z"/>
        </w:rPr>
      </w:pPr>
      <w:ins w:id="1076" w:author="Post_R2#117" w:date="2022-03-04T13:12:00Z">
        <w:r>
          <w:t>5&gt;</w:t>
        </w:r>
        <w:r>
          <w:tab/>
        </w:r>
      </w:ins>
      <w:ins w:id="1077" w:author="Post_R2#117" w:date="2022-03-04T13:13:00Z">
        <w:r w:rsidRPr="00D27132">
          <w:t>replace the physical cell identity</w:t>
        </w:r>
        <w:r w:rsidRPr="00D27132">
          <w:rPr>
            <w:i/>
          </w:rPr>
          <w:t xml:space="preserve"> </w:t>
        </w:r>
        <w:r w:rsidRPr="00D27132">
          <w:t>with</w:t>
        </w:r>
      </w:ins>
      <w:ins w:id="1078"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079" w:author="Post_R2#117" w:date="2022-03-04T13:10:00Z"/>
        </w:rPr>
      </w:pPr>
      <w:ins w:id="1080" w:author="Post_R2#117" w:date="2022-03-04T13:12:00Z">
        <w:r>
          <w:t>5&gt;</w:t>
        </w:r>
        <w:r>
          <w:tab/>
        </w:r>
      </w:ins>
      <w:ins w:id="1081" w:author="Post_R2#117" w:date="2022-03-04T13:13:00Z">
        <w:r w:rsidRPr="00D27132">
          <w:t xml:space="preserve">replace the C-RNTI with </w:t>
        </w:r>
      </w:ins>
      <w:ins w:id="1082" w:author="Post_R2#117" w:date="2022-03-04T13:12:00Z">
        <w:r w:rsidRPr="00F404D2">
          <w:t xml:space="preserve">the value of the </w:t>
        </w:r>
        <w:r w:rsidRPr="00184C2F">
          <w:rPr>
            <w:i/>
          </w:rPr>
          <w:t>sl-UEIdentityRemote</w:t>
        </w:r>
      </w:ins>
      <w:ins w:id="1083" w:author="Post_R2#117" w:date="2022-03-04T13:13:00Z">
        <w:r>
          <w:t>;</w:t>
        </w:r>
      </w:ins>
    </w:p>
    <w:p w14:paraId="0B2EFB4B" w14:textId="3EEF48C6" w:rsidR="00BA66A6" w:rsidRDefault="00BA66A6" w:rsidP="00394471">
      <w:pPr>
        <w:pStyle w:val="B4"/>
        <w:rPr>
          <w:ins w:id="1084" w:author="Post_R2#117" w:date="2022-03-04T13:10:00Z"/>
        </w:rPr>
      </w:pPr>
      <w:ins w:id="1085" w:author="Post_R2#117" w:date="2022-03-04T13:11:00Z">
        <w:r>
          <w:t>4</w:t>
        </w:r>
      </w:ins>
      <w:ins w:id="1086" w:author="Post_R2#117" w:date="2022-03-04T13:10:00Z">
        <w:r>
          <w:t>&gt; else:</w:t>
        </w:r>
      </w:ins>
    </w:p>
    <w:p w14:paraId="6E16CA95" w14:textId="02E527C5" w:rsidR="00394471" w:rsidRPr="00D27132" w:rsidRDefault="00394471" w:rsidP="00BA66A6">
      <w:pPr>
        <w:pStyle w:val="B5"/>
      </w:pPr>
      <w:del w:id="1087" w:author="Post_R2#117" w:date="2022-03-04T13:11:00Z">
        <w:r w:rsidRPr="00D27132" w:rsidDel="00BA66A6">
          <w:lastRenderedPageBreak/>
          <w:delText>4</w:delText>
        </w:r>
      </w:del>
      <w:ins w:id="1088"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rPr>
          <w:moveFrom w:id="1089" w:author="Post_R2#117" w:date="2022-03-04T13:10:00Z"/>
        </w:rPr>
      </w:pPr>
      <w:moveFromRangeStart w:id="1090" w:author="Post_R2#117" w:date="2022-03-04T13:10:00Z" w:name="move97291839"/>
      <w:moveFrom w:id="1091"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090"/>
    <w:p w14:paraId="2EC108CD" w14:textId="406A425C" w:rsidR="00394471" w:rsidRPr="00D27132" w:rsidRDefault="00394471" w:rsidP="00BA66A6">
      <w:pPr>
        <w:pStyle w:val="B5"/>
      </w:pPr>
      <w:del w:id="1092" w:author="Post_R2#117" w:date="2022-03-04T13:11:00Z">
        <w:r w:rsidRPr="00D27132" w:rsidDel="00BA66A6">
          <w:delText>4</w:delText>
        </w:r>
      </w:del>
      <w:ins w:id="1093"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094"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095" w:author="Post_R2#117" w:date="2022-03-04T13:15:00Z"/>
          <w:i/>
        </w:rPr>
      </w:pPr>
      <w:ins w:id="1096" w:author="Post_R2#117" w:date="2022-03-04T13:16:00Z">
        <w:r w:rsidRPr="00D27132">
          <w:tab/>
        </w:r>
      </w:ins>
      <w:ins w:id="1097" w:author="Post_R2#117" w:date="2022-03-04T13:15:00Z">
        <w:r>
          <w:rPr>
            <w:i/>
          </w:rPr>
          <w:t>sl</w:t>
        </w:r>
        <w:r w:rsidRPr="000A6AD1">
          <w:rPr>
            <w:i/>
          </w:rPr>
          <w:t>-</w:t>
        </w:r>
        <w:r>
          <w:rPr>
            <w:i/>
          </w:rPr>
          <w:t>L2RelayUEConfig</w:t>
        </w:r>
      </w:ins>
      <w:ins w:id="1098" w:author="Post_R2#117" w:date="2022-03-04T13:16:00Z">
        <w:r w:rsidRPr="00D27132">
          <w:t>, if configured</w:t>
        </w:r>
      </w:ins>
      <w:ins w:id="1099" w:author="Post_R2#117" w:date="2022-03-04T13:15:00Z">
        <w:r>
          <w:rPr>
            <w:i/>
          </w:rPr>
          <w:t>;</w:t>
        </w:r>
      </w:ins>
    </w:p>
    <w:p w14:paraId="7EA5B2F8" w14:textId="6AEF51E9" w:rsidR="00AC2B5E" w:rsidRPr="00D27132" w:rsidRDefault="00AC2B5E" w:rsidP="00394471">
      <w:pPr>
        <w:pStyle w:val="B4"/>
      </w:pPr>
      <w:ins w:id="1100" w:author="Post_R2#117" w:date="2022-03-04T13:16:00Z">
        <w:r w:rsidRPr="00D27132">
          <w:tab/>
          <w:t>parameters within</w:t>
        </w:r>
      </w:ins>
      <w:ins w:id="1101"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102" w:author="Post_R2#117" w:date="2022-03-04T13:16:00Z">
        <w:r>
          <w:t xml:space="preserve"> other than </w:t>
        </w:r>
        <w:r w:rsidRPr="00184C2F">
          <w:rPr>
            <w:i/>
          </w:rPr>
          <w:t>sl-ServingCellInfo</w:t>
        </w:r>
      </w:ins>
      <w:ins w:id="1103" w:author="Post_R2#117" w:date="2022-03-04T13:17:00Z">
        <w:r w:rsidRPr="00D27132">
          <w:t>, if configured</w:t>
        </w:r>
      </w:ins>
      <w:ins w:id="1104" w:author="Post_R2#117" w:date="2022-03-04T13:15:00Z">
        <w:r>
          <w:rPr>
            <w:i/>
          </w:rPr>
          <w:t>;</w:t>
        </w:r>
      </w:ins>
      <w:ins w:id="1105"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106" w:name="_Toc60776817"/>
      <w:bookmarkStart w:id="1107" w:name="_Toc90650689"/>
      <w:r w:rsidRPr="00D27132">
        <w:t>5.3.8.4</w:t>
      </w:r>
      <w:r w:rsidRPr="00D27132">
        <w:tab/>
        <w:t>T320 expiry</w:t>
      </w:r>
      <w:bookmarkEnd w:id="1106"/>
      <w:bookmarkEnd w:id="1107"/>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108" w:name="_Toc60776818"/>
      <w:bookmarkStart w:id="1109" w:name="_Toc90650690"/>
      <w:r w:rsidRPr="00D27132">
        <w:t>5.3.8.5</w:t>
      </w:r>
      <w:r w:rsidRPr="00D27132">
        <w:tab/>
        <w:t xml:space="preserve">UE actions upon the expiry of </w:t>
      </w:r>
      <w:r w:rsidRPr="00D27132">
        <w:rPr>
          <w:i/>
        </w:rPr>
        <w:t>DataInactivityTimer</w:t>
      </w:r>
      <w:bookmarkEnd w:id="1108"/>
      <w:bookmarkEnd w:id="1109"/>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110" w:name="_Toc60776819"/>
      <w:bookmarkStart w:id="1111" w:name="_Toc90650691"/>
      <w:r w:rsidRPr="00D27132">
        <w:rPr>
          <w:rFonts w:eastAsia="MS Mincho"/>
        </w:rPr>
        <w:t>5.3.9</w:t>
      </w:r>
      <w:r w:rsidRPr="00D27132">
        <w:rPr>
          <w:rFonts w:eastAsia="MS Mincho"/>
        </w:rPr>
        <w:tab/>
        <w:t>RRC connection release requested by upper layers</w:t>
      </w:r>
      <w:bookmarkEnd w:id="1110"/>
      <w:bookmarkEnd w:id="1111"/>
    </w:p>
    <w:p w14:paraId="6725B37D" w14:textId="77777777" w:rsidR="00394471" w:rsidRPr="00D27132" w:rsidRDefault="00394471" w:rsidP="00394471">
      <w:pPr>
        <w:pStyle w:val="4"/>
      </w:pPr>
      <w:bookmarkStart w:id="1112" w:name="_Toc60776820"/>
      <w:bookmarkStart w:id="1113" w:name="_Toc90650692"/>
      <w:r w:rsidRPr="00D27132">
        <w:t>5.3.9.1</w:t>
      </w:r>
      <w:r w:rsidRPr="00D27132">
        <w:tab/>
        <w:t>General</w:t>
      </w:r>
      <w:bookmarkEnd w:id="1112"/>
      <w:bookmarkEnd w:id="1113"/>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114" w:name="_Toc60776821"/>
      <w:bookmarkStart w:id="1115" w:name="_Toc90650693"/>
      <w:r w:rsidRPr="00D27132">
        <w:t>5.3.9.2</w:t>
      </w:r>
      <w:r w:rsidRPr="00D27132">
        <w:tab/>
        <w:t>Initiation</w:t>
      </w:r>
      <w:bookmarkEnd w:id="1114"/>
      <w:bookmarkEnd w:id="1115"/>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116" w:name="_Toc60776822"/>
      <w:bookmarkStart w:id="1117" w:name="_Toc90650694"/>
      <w:r w:rsidRPr="00D27132">
        <w:t>5.3.10</w:t>
      </w:r>
      <w:r w:rsidRPr="00D27132">
        <w:tab/>
        <w:t>Radio link failure related actions</w:t>
      </w:r>
      <w:bookmarkEnd w:id="1116"/>
      <w:bookmarkEnd w:id="1117"/>
    </w:p>
    <w:p w14:paraId="5EEF95FC" w14:textId="77777777" w:rsidR="00394471" w:rsidRPr="00D27132" w:rsidRDefault="00394471" w:rsidP="00394471">
      <w:pPr>
        <w:pStyle w:val="4"/>
        <w:rPr>
          <w:rFonts w:eastAsia="MS Mincho"/>
        </w:rPr>
      </w:pPr>
      <w:bookmarkStart w:id="1118" w:name="_Toc60776823"/>
      <w:bookmarkStart w:id="1119" w:name="_Toc90650695"/>
      <w:r w:rsidRPr="00D27132">
        <w:rPr>
          <w:rFonts w:eastAsia="MS Mincho"/>
        </w:rPr>
        <w:t>5.3.10.1</w:t>
      </w:r>
      <w:r w:rsidRPr="00D27132">
        <w:rPr>
          <w:rFonts w:eastAsia="MS Mincho"/>
        </w:rPr>
        <w:tab/>
        <w:t>Detection of physical layer problems in RRC_CONNECTED</w:t>
      </w:r>
      <w:bookmarkEnd w:id="1118"/>
      <w:bookmarkEnd w:id="1119"/>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120" w:name="_Toc60776824"/>
      <w:bookmarkStart w:id="1121" w:name="_Toc90650696"/>
      <w:r w:rsidRPr="00D27132">
        <w:t>5.3.10.2</w:t>
      </w:r>
      <w:r w:rsidRPr="00D27132">
        <w:tab/>
        <w:t>Recovery of physical layer problems</w:t>
      </w:r>
      <w:bookmarkEnd w:id="1120"/>
      <w:bookmarkEnd w:id="1121"/>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122" w:name="_Toc60776825"/>
      <w:bookmarkStart w:id="1123" w:name="_Toc90650697"/>
      <w:r w:rsidRPr="00D27132">
        <w:t>5.3.10.3</w:t>
      </w:r>
      <w:r w:rsidRPr="00D27132">
        <w:tab/>
        <w:t>Detection of radio link failure</w:t>
      </w:r>
      <w:bookmarkEnd w:id="1122"/>
      <w:bookmarkEnd w:id="1123"/>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lastRenderedPageBreak/>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lastRenderedPageBreak/>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124" w:name="_Toc60776826"/>
      <w:bookmarkStart w:id="1125" w:name="_Toc90650698"/>
      <w:r w:rsidRPr="00D27132">
        <w:t>5.3.10.4</w:t>
      </w:r>
      <w:r w:rsidRPr="00D27132">
        <w:tab/>
        <w:t>RLF cause determination</w:t>
      </w:r>
      <w:bookmarkEnd w:id="1124"/>
      <w:bookmarkEnd w:id="112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lastRenderedPageBreak/>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126" w:name="_Toc60776827"/>
      <w:bookmarkStart w:id="1127"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126"/>
      <w:bookmarkEnd w:id="1127"/>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lastRenderedPageBreak/>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128" w:name="_Toc60776828"/>
      <w:bookmarkStart w:id="1129" w:name="_Toc90650700"/>
      <w:r w:rsidRPr="00D27132">
        <w:rPr>
          <w:rFonts w:eastAsia="MS Mincho"/>
        </w:rPr>
        <w:t>5.3.11</w:t>
      </w:r>
      <w:r w:rsidRPr="00D27132">
        <w:rPr>
          <w:rFonts w:eastAsia="MS Mincho"/>
        </w:rPr>
        <w:tab/>
        <w:t>UE actions upon going to RRC_IDLE</w:t>
      </w:r>
      <w:bookmarkEnd w:id="1128"/>
      <w:bookmarkEnd w:id="112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lastRenderedPageBreak/>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130" w:author="AT_R2#117" w:date="2022-03-02T00:45:00Z">
        <w:r w:rsidR="00100A56">
          <w:rPr>
            <w:rFonts w:eastAsia="宋体"/>
          </w:rPr>
          <w:t xml:space="preserve">, </w:t>
        </w:r>
        <w:r w:rsidR="00100A56" w:rsidRPr="00D27132">
          <w:rPr>
            <w:rFonts w:eastAsia="宋体"/>
          </w:rPr>
          <w:t xml:space="preserve">and </w:t>
        </w:r>
        <w:r w:rsidR="00100A56">
          <w:rPr>
            <w:rFonts w:eastAsia="宋体"/>
          </w:rPr>
          <w:t>Uu</w:t>
        </w:r>
        <w:r w:rsidR="00100A56" w:rsidRPr="00D27132">
          <w:rPr>
            <w:rFonts w:eastAsia="宋体"/>
          </w:rPr>
          <w:t xml:space="preserve"> RLC channels</w:t>
        </w:r>
      </w:ins>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131" w:name="_Toc60776829"/>
      <w:bookmarkStart w:id="1132" w:name="_Toc90650701"/>
      <w:r w:rsidRPr="00D27132">
        <w:rPr>
          <w:rFonts w:eastAsia="MS Mincho"/>
        </w:rPr>
        <w:t>5.3.12</w:t>
      </w:r>
      <w:r w:rsidRPr="00D27132">
        <w:rPr>
          <w:rFonts w:eastAsia="MS Mincho"/>
        </w:rPr>
        <w:tab/>
        <w:t>UE actions upon PUCCH/SRS release request</w:t>
      </w:r>
      <w:bookmarkEnd w:id="1131"/>
      <w:bookmarkEnd w:id="113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133" w:name="_Toc60776830"/>
      <w:bookmarkStart w:id="1134" w:name="_Toc90650702"/>
      <w:r w:rsidRPr="00D27132">
        <w:lastRenderedPageBreak/>
        <w:t>5.3.13</w:t>
      </w:r>
      <w:r w:rsidRPr="00D27132">
        <w:tab/>
        <w:t>RRC connection resume</w:t>
      </w:r>
      <w:bookmarkEnd w:id="1133"/>
      <w:bookmarkEnd w:id="1134"/>
    </w:p>
    <w:p w14:paraId="33B29F60" w14:textId="77777777" w:rsidR="00394471" w:rsidRPr="00D27132" w:rsidRDefault="00394471" w:rsidP="00394471">
      <w:pPr>
        <w:pStyle w:val="4"/>
      </w:pPr>
      <w:bookmarkStart w:id="1135" w:name="_Toc60776831"/>
      <w:bookmarkStart w:id="1136" w:name="_Toc90650703"/>
      <w:r w:rsidRPr="00D27132">
        <w:t>5.3.13.1</w:t>
      </w:r>
      <w:r w:rsidRPr="00D27132">
        <w:tab/>
        <w:t>General</w:t>
      </w:r>
      <w:bookmarkEnd w:id="1135"/>
      <w:bookmarkEnd w:id="1136"/>
    </w:p>
    <w:p w14:paraId="6698EABB" w14:textId="77777777" w:rsidR="00394471" w:rsidRPr="00D27132" w:rsidRDefault="00394471" w:rsidP="00394471">
      <w:pPr>
        <w:pStyle w:val="TH"/>
      </w:pPr>
      <w:r w:rsidRPr="00D27132">
        <w:rPr>
          <w:noProof/>
        </w:rPr>
        <w:object w:dxaOrig="5175" w:dyaOrig="2325" w14:anchorId="27C9D6B6">
          <v:shape id="_x0000_i1039" type="#_x0000_t75" style="width:262.5pt;height:118.5pt" o:ole="">
            <v:imagedata r:id="rId43" o:title="" croptop="-1873f" cropbottom="8001f" cropright="2479f"/>
          </v:shape>
          <o:OLEObject Type="Embed" ProgID="Mscgen.Chart" ShapeID="_x0000_i1039" DrawAspect="Content" ObjectID="_1707929024" r:id="rId44"/>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25pt;height:128.25pt" o:ole="">
            <v:imagedata r:id="rId45" o:title=""/>
          </v:shape>
          <o:OLEObject Type="Embed" ProgID="Mscgen.Chart" ShapeID="_x0000_i1040" DrawAspect="Content" ObjectID="_1707929025" r:id="rId46"/>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25pt;height:102.75pt" o:ole="">
            <v:imagedata r:id="rId47" o:title=""/>
          </v:shape>
          <o:OLEObject Type="Embed" ProgID="Mscgen.Chart" ShapeID="_x0000_i1041" DrawAspect="Content" ObjectID="_1707929026" r:id="rId48"/>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25pt;height:102.75pt" o:ole="">
            <v:imagedata r:id="rId49" o:title=""/>
          </v:shape>
          <o:OLEObject Type="Embed" ProgID="Mscgen.Chart" ShapeID="_x0000_i1042" DrawAspect="Content" ObjectID="_1707929027" r:id="rId50"/>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25pt;height:102.75pt" o:ole="">
            <v:imagedata r:id="rId51" o:title=""/>
          </v:shape>
          <o:OLEObject Type="Embed" ProgID="Mscgen.Chart" ShapeID="_x0000_i1043" DrawAspect="Content" ObjectID="_1707929028" r:id="rId52"/>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137" w:name="_Toc60776832"/>
      <w:bookmarkStart w:id="1138" w:name="_Toc90650704"/>
      <w:r w:rsidRPr="00D27132">
        <w:t>5.3.13.1a</w:t>
      </w:r>
      <w:r w:rsidRPr="00D27132">
        <w:tab/>
        <w:t xml:space="preserve">Conditions for resuming RRC Connection for </w:t>
      </w:r>
      <w:r w:rsidR="00910AE7" w:rsidRPr="00D27132">
        <w:t xml:space="preserve">NR </w:t>
      </w:r>
      <w:r w:rsidRPr="00D27132">
        <w:t>sidelink communication</w:t>
      </w:r>
      <w:bookmarkEnd w:id="1137"/>
      <w:ins w:id="1139" w:author="Post_R2#115" w:date="2021-09-28T18:31:00Z">
        <w:r w:rsidR="004F62EA">
          <w:t>/discovery</w:t>
        </w:r>
      </w:ins>
      <w:r w:rsidR="00910AE7" w:rsidRPr="00D27132">
        <w:t>/V2X sidelink communication</w:t>
      </w:r>
      <w:bookmarkEnd w:id="1138"/>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140"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141"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142"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143" w:author="Post_R2#115" w:date="2021-09-28T18:33:00Z">
        <w:r w:rsidR="004F62EA">
          <w:rPr>
            <w:lang w:eastAsia="zh-CN"/>
          </w:rPr>
          <w:t xml:space="preserve"> </w:t>
        </w:r>
      </w:ins>
      <w:ins w:id="1144" w:author="Post_R2#115" w:date="2021-09-28T18:34:00Z">
        <w:r w:rsidR="004F62EA">
          <w:rPr>
            <w:lang w:eastAsia="zh-CN"/>
          </w:rPr>
          <w:t>or</w:t>
        </w:r>
      </w:ins>
    </w:p>
    <w:p w14:paraId="681A56C0" w14:textId="77777777" w:rsidR="004F62EA" w:rsidRDefault="004F62EA" w:rsidP="004F62EA">
      <w:pPr>
        <w:ind w:left="851" w:hanging="284"/>
        <w:rPr>
          <w:ins w:id="1145" w:author="Post_R2#115" w:date="2021-09-28T18:34:00Z"/>
          <w:lang w:eastAsia="zh-CN"/>
        </w:rPr>
      </w:pPr>
      <w:ins w:id="1146"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147" w:author="Post_R2#115" w:date="2021-09-28T18:34:00Z"/>
          <w:rFonts w:eastAsia="MS Mincho"/>
        </w:rPr>
      </w:pPr>
      <w:ins w:id="1148" w:author="Post_R2#115" w:date="2021-09-28T18:34:00Z">
        <w:r>
          <w:rPr>
            <w:rFonts w:eastAsia="MS Mincho"/>
          </w:rPr>
          <w:t xml:space="preserve">For L2 U2N Relay UE in RRC_INACTIVE, an RRC connection establishment is </w:t>
        </w:r>
      </w:ins>
      <w:ins w:id="1149" w:author="Post_R2#115" w:date="2021-09-29T15:30:00Z">
        <w:r>
          <w:rPr>
            <w:rFonts w:eastAsia="MS Mincho"/>
          </w:rPr>
          <w:t>resumed</w:t>
        </w:r>
      </w:ins>
      <w:ins w:id="1150" w:author="Post_R2#115" w:date="2021-09-28T18:34:00Z">
        <w:r>
          <w:rPr>
            <w:rFonts w:eastAsia="MS Mincho"/>
          </w:rPr>
          <w:t xml:space="preserve"> in the following cases:</w:t>
        </w:r>
      </w:ins>
    </w:p>
    <w:p w14:paraId="705BACA6" w14:textId="5A8DFC68" w:rsidR="00394471" w:rsidRPr="00D27132" w:rsidRDefault="004F62EA" w:rsidP="004F62EA">
      <w:pPr>
        <w:ind w:left="568" w:hanging="284"/>
        <w:rPr>
          <w:lang w:eastAsia="zh-CN"/>
        </w:rPr>
      </w:pPr>
      <w:ins w:id="1151" w:author="Post_R2#115" w:date="2021-09-28T18:34:00Z">
        <w:r>
          <w:t>1&gt;</w:t>
        </w:r>
        <w:r>
          <w:tab/>
        </w:r>
        <w:r>
          <w:rPr>
            <w:lang w:eastAsia="zh-CN"/>
          </w:rPr>
          <w:t>if any message is received from the L2 U2N Remote UE via SL-RLC</w:t>
        </w:r>
      </w:ins>
      <w:ins w:id="1152" w:author="Post_R2#115" w:date="2021-10-22T15:06:00Z">
        <w:r>
          <w:rPr>
            <w:lang w:eastAsia="zh-CN"/>
          </w:rPr>
          <w:t>0</w:t>
        </w:r>
      </w:ins>
      <w:ins w:id="1153"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154" w:name="_Toc60776833"/>
      <w:bookmarkStart w:id="1155" w:name="_Toc90650705"/>
      <w:r w:rsidRPr="00D27132">
        <w:t>5.3.13.2</w:t>
      </w:r>
      <w:r w:rsidRPr="00D27132">
        <w:tab/>
        <w:t>Initiation</w:t>
      </w:r>
      <w:bookmarkEnd w:id="1154"/>
      <w:bookmarkEnd w:id="115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lastRenderedPageBreak/>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6E84914" w:rsidR="00EF164A" w:rsidRPr="00EF164A" w:rsidRDefault="00EF164A" w:rsidP="00EF164A">
      <w:pPr>
        <w:pStyle w:val="NO"/>
        <w:rPr>
          <w:ins w:id="1156" w:author="Post_R2#117" w:date="2022-03-04T19:01:00Z"/>
          <w:rFonts w:eastAsia="等线" w:hint="eastAsia"/>
          <w:lang w:eastAsia="zh-CN"/>
        </w:rPr>
      </w:pPr>
      <w:ins w:id="1157" w:author="Post_R2#117" w:date="2022-03-04T19:01:00Z">
        <w:r>
          <w:rPr>
            <w:rFonts w:eastAsia="等线" w:hint="eastAsia"/>
            <w:lang w:eastAsia="zh-CN"/>
          </w:rPr>
          <w:t>N</w:t>
        </w:r>
        <w:r>
          <w:rPr>
            <w:rFonts w:eastAsia="等线"/>
            <w:lang w:eastAsia="zh-CN"/>
          </w:rPr>
          <w:t xml:space="preserve">OTE </w:t>
        </w:r>
        <w:r>
          <w:rPr>
            <w:rFonts w:eastAsia="等线"/>
            <w:lang w:eastAsia="zh-CN"/>
          </w:rPr>
          <w:t>1</w:t>
        </w:r>
        <w:r>
          <w:rPr>
            <w:rFonts w:eastAsia="等线"/>
            <w:lang w:eastAsia="zh-CN"/>
          </w:rPr>
          <w:t xml:space="preserve">: In case the </w:t>
        </w:r>
        <w:r>
          <w:t xml:space="preserve">L2 U2N Relay UE initiates RRC connection establishment as specified in 5.3.13.1a, the L2 U2N Relay UE sets </w:t>
        </w:r>
        <w:r w:rsidRPr="00D27132">
          <w:t xml:space="preserve">the </w:t>
        </w:r>
        <w:r>
          <w:rPr>
            <w:i/>
          </w:rPr>
          <w:t>resume</w:t>
        </w:r>
        <w:r w:rsidRPr="00D27132">
          <w:rPr>
            <w:i/>
          </w:rPr>
          <w: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D27132">
          <w:t>emergency,</w:t>
        </w:r>
        <w:r>
          <w:t xml:space="preserve"> or </w:t>
        </w:r>
        <w:r w:rsidRPr="00D27132">
          <w:t xml:space="preserve">mps-PriorityAccess, </w:t>
        </w:r>
        <w:r>
          <w:t xml:space="preserve">or </w:t>
        </w:r>
        <w:r w:rsidRPr="00D27132">
          <w:t>mcs-PriorityAccess</w:t>
        </w:r>
        <w:r>
          <w:t xml:space="preserve">, the L2 U2N Relay UE can set the same value; otherwise, the L2 U2N Relay UE does not set the value as </w:t>
        </w:r>
        <w:r w:rsidRPr="00D27132">
          <w:t>emergency,</w:t>
        </w:r>
        <w:r>
          <w:t xml:space="preserve"> or </w:t>
        </w:r>
        <w:r w:rsidRPr="00D27132">
          <w:t xml:space="preserve">mps-PriorityAccess, </w:t>
        </w:r>
        <w:r>
          <w:t xml:space="preserve">or </w:t>
        </w:r>
        <w:r w:rsidRPr="00D27132">
          <w:t>mcs-PriorityAccess</w:t>
        </w:r>
        <w:r>
          <w:t>.</w:t>
        </w:r>
      </w:ins>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158" w:author="Post_R2#115" w:date="2021-09-28T18:35:00Z"/>
        </w:rPr>
      </w:pPr>
      <w:ins w:id="1159" w:author="Post_R2#115" w:date="2021-09-28T18:35:00Z">
        <w:r>
          <w:t>1&gt;</w:t>
        </w:r>
        <w:r>
          <w:tab/>
          <w:t xml:space="preserve">if the UE </w:t>
        </w:r>
      </w:ins>
      <w:ins w:id="1160" w:author="Post_R2#116" w:date="2021-11-19T11:43:00Z">
        <w:r>
          <w:t xml:space="preserve">is connected </w:t>
        </w:r>
      </w:ins>
      <w:ins w:id="1161" w:author="Post_R2#115" w:date="2021-09-28T18:35:00Z">
        <w:r>
          <w:t xml:space="preserve">with a L2 U2N Relay UE via PC5-RRC connection (i.e. the UE is a L2 </w:t>
        </w:r>
      </w:ins>
      <w:ins w:id="1162" w:author="Post_R2#115" w:date="2021-09-28T18:36:00Z">
        <w:r>
          <w:t xml:space="preserve">U2N </w:t>
        </w:r>
      </w:ins>
      <w:ins w:id="1163" w:author="Post_R2#115" w:date="2021-09-28T18:35:00Z">
        <w:r>
          <w:t xml:space="preserve">Remote UE): </w:t>
        </w:r>
      </w:ins>
    </w:p>
    <w:p w14:paraId="6448BED2" w14:textId="77777777" w:rsidR="004F62EA" w:rsidRDefault="004F62EA" w:rsidP="004F62EA">
      <w:pPr>
        <w:pStyle w:val="B2"/>
        <w:rPr>
          <w:ins w:id="1164" w:author="Post_R2#115" w:date="2021-09-28T18:35:00Z"/>
          <w:rFonts w:eastAsia="等线"/>
          <w:lang w:eastAsia="zh-CN"/>
        </w:rPr>
      </w:pPr>
      <w:ins w:id="1165" w:author="Post_R2#115" w:date="2021-09-28T18:35:00Z">
        <w:r>
          <w:rPr>
            <w:rFonts w:eastAsia="等线"/>
            <w:lang w:eastAsia="zh-CN"/>
          </w:rPr>
          <w:t>2&gt; apply the default configuration of SL-RLC</w:t>
        </w:r>
      </w:ins>
      <w:ins w:id="1166" w:author="Post_R2#115" w:date="2021-10-22T14:28:00Z">
        <w:r>
          <w:rPr>
            <w:rFonts w:eastAsia="等线"/>
            <w:lang w:eastAsia="zh-CN"/>
          </w:rPr>
          <w:t>1</w:t>
        </w:r>
      </w:ins>
      <w:ins w:id="1167" w:author="Post_R2#115" w:date="2021-09-28T18:35:00Z">
        <w:r>
          <w:rPr>
            <w:rFonts w:eastAsia="等线"/>
            <w:lang w:eastAsia="zh-CN"/>
          </w:rPr>
          <w:t xml:space="preserve"> as defined in 9.2.x for SRB1;</w:t>
        </w:r>
      </w:ins>
    </w:p>
    <w:p w14:paraId="55CD6C82" w14:textId="77777777" w:rsidR="004F62EA" w:rsidRDefault="004F62EA" w:rsidP="004F62EA">
      <w:pPr>
        <w:pStyle w:val="B1"/>
        <w:rPr>
          <w:ins w:id="1168" w:author="Post_R2#115" w:date="2021-09-28T18:35:00Z"/>
        </w:rPr>
      </w:pPr>
      <w:ins w:id="1169" w:author="Post_R2#115" w:date="2021-09-28T18:35:00Z">
        <w:r>
          <w:t>1&gt; else:</w:t>
        </w:r>
      </w:ins>
    </w:p>
    <w:p w14:paraId="44C8987C" w14:textId="77777777" w:rsidR="004F62EA" w:rsidRDefault="004F62EA">
      <w:pPr>
        <w:pStyle w:val="B2"/>
        <w:pPrChange w:id="1170" w:author="Post_R2#115" w:date="2021-09-28T18:36:00Z">
          <w:pPr>
            <w:pStyle w:val="B1"/>
          </w:pPr>
        </w:pPrChange>
      </w:pPr>
      <w:del w:id="1171" w:author="Post_R2#115" w:date="2021-09-28T18:35:00Z">
        <w:r>
          <w:delText>1</w:delText>
        </w:r>
      </w:del>
      <w:ins w:id="1172"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173" w:author="Post_R2#115" w:date="2021-09-28T18:36:00Z">
          <w:pPr>
            <w:pStyle w:val="B1"/>
          </w:pPr>
        </w:pPrChange>
      </w:pPr>
      <w:del w:id="1174" w:author="Post_R2#115" w:date="2021-09-28T18:35:00Z">
        <w:r>
          <w:delText>1</w:delText>
        </w:r>
      </w:del>
      <w:ins w:id="1175" w:author="Post_R2#115" w:date="2021-09-28T18:35:00Z">
        <w:r>
          <w:t>2</w:t>
        </w:r>
      </w:ins>
      <w:r>
        <w:t>&gt;</w:t>
      </w:r>
      <w:r>
        <w:tab/>
        <w:t>apply the default SRB1 configuration as specified in 9.2.1;</w:t>
      </w:r>
    </w:p>
    <w:p w14:paraId="2051F366" w14:textId="77777777" w:rsidR="004F62EA" w:rsidRDefault="004F62EA">
      <w:pPr>
        <w:pStyle w:val="B2"/>
        <w:pPrChange w:id="1176" w:author="Post_R2#115" w:date="2021-09-28T18:36:00Z">
          <w:pPr>
            <w:pStyle w:val="B1"/>
          </w:pPr>
        </w:pPrChange>
      </w:pPr>
      <w:del w:id="1177" w:author="Post_R2#115" w:date="2021-09-28T18:36:00Z">
        <w:r>
          <w:delText>1</w:delText>
        </w:r>
      </w:del>
      <w:ins w:id="1178"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lastRenderedPageBreak/>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179" w:name="OLE_LINK9"/>
      <w:bookmarkStart w:id="1180" w:name="OLE_LINK10"/>
      <w:r w:rsidRPr="00D27132">
        <w:rPr>
          <w:i/>
        </w:rPr>
        <w:t>obtainCommonLocation</w:t>
      </w:r>
      <w:bookmarkEnd w:id="1179"/>
      <w:bookmarkEnd w:id="118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181" w:author="Post_R2#115" w:date="2021-09-28T18:37:00Z"/>
        </w:rPr>
      </w:pPr>
      <w:ins w:id="1182" w:author="Post_R2#115" w:date="2021-09-28T18:37:00Z">
        <w:r>
          <w:t>1&gt;</w:t>
        </w:r>
        <w:r>
          <w:tab/>
          <w:t xml:space="preserve">if the UE </w:t>
        </w:r>
      </w:ins>
      <w:ins w:id="1183" w:author="Post_R2#116" w:date="2021-11-19T11:43:00Z">
        <w:r>
          <w:t>is connected</w:t>
        </w:r>
      </w:ins>
      <w:ins w:id="1184" w:author="Post_R2#115" w:date="2021-09-28T18:37:00Z">
        <w:r>
          <w:t xml:space="preserve"> with a L2 U2N Relay UE via PC5-RRC connection (i.e. the UE is a L2 U2N Remote UE): </w:t>
        </w:r>
      </w:ins>
    </w:p>
    <w:p w14:paraId="61F4CC97" w14:textId="77777777" w:rsidR="004F62EA" w:rsidRDefault="004F62EA" w:rsidP="004F62EA">
      <w:pPr>
        <w:pStyle w:val="B2"/>
        <w:rPr>
          <w:ins w:id="1185" w:author="Post_R2#115" w:date="2021-09-28T18:37:00Z"/>
        </w:rPr>
      </w:pPr>
      <w:ins w:id="1186" w:author="Post_R2#115" w:date="2021-09-28T18:37:00Z">
        <w:r>
          <w:t>2&gt;</w:t>
        </w:r>
        <w:r>
          <w:tab/>
          <w:t xml:space="preserve">apply the specified configuration of </w:t>
        </w:r>
        <w:r>
          <w:rPr>
            <w:rFonts w:eastAsia="等线"/>
            <w:lang w:eastAsia="zh-CN"/>
          </w:rPr>
          <w:t>SL-RLC</w:t>
        </w:r>
      </w:ins>
      <w:ins w:id="1187" w:author="Post_R2#115" w:date="2021-10-22T15:03:00Z">
        <w:r>
          <w:rPr>
            <w:rFonts w:eastAsia="等线"/>
            <w:lang w:eastAsia="zh-CN"/>
          </w:rPr>
          <w:t>0</w:t>
        </w:r>
      </w:ins>
      <w:ins w:id="1188" w:author="Post_R2#115" w:date="2021-09-28T18:37:00Z">
        <w:r>
          <w:rPr>
            <w:rFonts w:eastAsia="等线"/>
            <w:lang w:eastAsia="zh-CN"/>
          </w:rPr>
          <w:t xml:space="preserve"> </w:t>
        </w:r>
        <w:r>
          <w:t>used for the delivery of RRC message</w:t>
        </w:r>
      </w:ins>
      <w:ins w:id="1189" w:author="Post_R2#115" w:date="2021-10-22T14:29:00Z">
        <w:r>
          <w:t xml:space="preserve"> over SRB0</w:t>
        </w:r>
      </w:ins>
      <w:ins w:id="1190" w:author="Post_R2#115" w:date="2021-09-28T18:37:00Z">
        <w:r>
          <w:t xml:space="preserve"> as specified in 9.1.1.4;</w:t>
        </w:r>
      </w:ins>
    </w:p>
    <w:p w14:paraId="0759B831" w14:textId="77777777" w:rsidR="004F62EA" w:rsidRDefault="004F62EA" w:rsidP="004F62EA">
      <w:pPr>
        <w:pStyle w:val="B1"/>
        <w:rPr>
          <w:ins w:id="1191" w:author="Post_R2#115" w:date="2021-09-28T18:37:00Z"/>
        </w:rPr>
      </w:pPr>
      <w:ins w:id="1192" w:author="Post_R2#115" w:date="2021-09-28T18:37:00Z">
        <w:r>
          <w:t>1&gt; else:</w:t>
        </w:r>
      </w:ins>
    </w:p>
    <w:p w14:paraId="17FBE288" w14:textId="77777777" w:rsidR="004F62EA" w:rsidRDefault="004F62EA">
      <w:pPr>
        <w:pStyle w:val="B2"/>
        <w:pPrChange w:id="1193" w:author="Post_R2#115" w:date="2021-09-28T18:38:00Z">
          <w:pPr>
            <w:pStyle w:val="B1"/>
          </w:pPr>
        </w:pPrChange>
      </w:pPr>
      <w:del w:id="1194" w:author="Post_R2#115" w:date="2021-09-28T18:37:00Z">
        <w:r>
          <w:delText>1</w:delText>
        </w:r>
      </w:del>
      <w:ins w:id="1195" w:author="Post_R2#115" w:date="2021-09-28T18:38:00Z">
        <w:r>
          <w:t>2</w:t>
        </w:r>
      </w:ins>
      <w:r>
        <w:t>&gt;</w:t>
      </w:r>
      <w:r>
        <w:tab/>
        <w:t>apply the CCCH configuration as specified in 9.1.1.2;</w:t>
      </w:r>
    </w:p>
    <w:p w14:paraId="352E2DC2" w14:textId="77777777" w:rsidR="004F62EA" w:rsidRDefault="004F62EA">
      <w:pPr>
        <w:pStyle w:val="B2"/>
        <w:pPrChange w:id="1196" w:author="Post_R2#115" w:date="2021-09-28T18:38:00Z">
          <w:pPr>
            <w:pStyle w:val="B1"/>
          </w:pPr>
        </w:pPrChange>
      </w:pPr>
      <w:del w:id="1197" w:author="Post_R2#115" w:date="2021-09-28T18:38:00Z">
        <w:r>
          <w:delText>1</w:delText>
        </w:r>
      </w:del>
      <w:ins w:id="1198" w:author="Post_R2#115" w:date="2021-09-28T18:38:00Z">
        <w:r>
          <w:t>2</w:t>
        </w:r>
      </w:ins>
      <w:r>
        <w:t>&gt;</w:t>
      </w:r>
      <w:r>
        <w:tab/>
        <w:t xml:space="preserve">apply the </w:t>
      </w:r>
      <w:r>
        <w:rPr>
          <w:i/>
        </w:rPr>
        <w:t>timeAlignmentTimerCommon</w:t>
      </w:r>
      <w:r>
        <w:t xml:space="preserve"> included in </w:t>
      </w:r>
      <w:r>
        <w:rPr>
          <w:i/>
        </w:rPr>
        <w:t>SIB1</w:t>
      </w:r>
      <w:r>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199" w:name="_Toc60776834"/>
      <w:bookmarkStart w:id="1200"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199"/>
      <w:bookmarkEnd w:id="1200"/>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lastRenderedPageBreak/>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201" w:name="_Toc60776835"/>
      <w:bookmarkStart w:id="1202" w:name="_Toc90650707"/>
      <w:r w:rsidRPr="00D27132">
        <w:t>5.3.13.4</w:t>
      </w:r>
      <w:r w:rsidRPr="00D27132">
        <w:tab/>
        <w:t xml:space="preserve">Reception of the </w:t>
      </w:r>
      <w:r w:rsidRPr="00D27132">
        <w:rPr>
          <w:i/>
        </w:rPr>
        <w:t>RRCResume</w:t>
      </w:r>
      <w:r w:rsidRPr="00D27132">
        <w:t xml:space="preserve"> by the UE</w:t>
      </w:r>
      <w:bookmarkEnd w:id="1201"/>
      <w:bookmarkEnd w:id="1202"/>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lastRenderedPageBreak/>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lastRenderedPageBreak/>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203"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lastRenderedPageBreak/>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w:t>
      </w:r>
      <w:r w:rsidRPr="00D27132">
        <w:lastRenderedPageBreak/>
        <w:t xml:space="preserve">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204" w:name="_Toc60776836"/>
      <w:bookmarkStart w:id="1205" w:name="_Toc90650708"/>
      <w:r w:rsidRPr="00D27132">
        <w:t>5.3.13.5</w:t>
      </w:r>
      <w:r w:rsidRPr="00D27132">
        <w:tab/>
        <w:t>T319 expiry or Integrity check failure from lower layers while T319 is running</w:t>
      </w:r>
      <w:bookmarkEnd w:id="1204"/>
      <w:bookmarkEnd w:id="120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206" w:name="_Toc60776837"/>
      <w:bookmarkStart w:id="1207" w:name="_Toc90650709"/>
      <w:r w:rsidRPr="00D27132">
        <w:lastRenderedPageBreak/>
        <w:t>5.3.13.6</w:t>
      </w:r>
      <w:r w:rsidRPr="00D27132">
        <w:tab/>
        <w:t xml:space="preserve">Cell re-selection or cell selection </w:t>
      </w:r>
      <w:ins w:id="1208" w:author="Post_R2#116bis" w:date="2022-01-28T11:16:00Z">
        <w:r w:rsidR="004F62EA">
          <w:t xml:space="preserve">or L2 U2N relay (re)selection </w:t>
        </w:r>
      </w:ins>
      <w:r w:rsidRPr="00D27132">
        <w:t>while T390, T319 or T302 is running (UE in RRC_INACTIVE)</w:t>
      </w:r>
      <w:bookmarkEnd w:id="1206"/>
      <w:bookmarkEnd w:id="1207"/>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209" w:author="Post_R2#116bis" w:date="2022-01-28T18:33:00Z"/>
        </w:rPr>
      </w:pPr>
      <w:r>
        <w:t>1&gt;</w:t>
      </w:r>
      <w:r>
        <w:tab/>
        <w:t>if cell reselection occurs while T319 or T302 is running</w:t>
      </w:r>
      <w:ins w:id="1210" w:author="Post_R2#115" w:date="2021-09-29T16:45:00Z">
        <w:r>
          <w:t>,</w:t>
        </w:r>
      </w:ins>
      <w:ins w:id="1211" w:author="Post_R2#115" w:date="2021-09-28T18:42:00Z">
        <w:r>
          <w:t xml:space="preserve"> or</w:t>
        </w:r>
      </w:ins>
    </w:p>
    <w:p w14:paraId="4B67F787" w14:textId="77777777" w:rsidR="004F62EA" w:rsidRDefault="004F62EA" w:rsidP="004F62EA">
      <w:pPr>
        <w:pStyle w:val="B1"/>
        <w:rPr>
          <w:ins w:id="1212" w:author="Post_R2#116bis" w:date="2022-01-28T18:33:00Z"/>
        </w:rPr>
      </w:pPr>
      <w:ins w:id="1213" w:author="Post_R2#116bis" w:date="2022-01-28T18:33:00Z">
        <w:r>
          <w:t>1&gt; if relay reselection occurs while T319 is running, or</w:t>
        </w:r>
      </w:ins>
    </w:p>
    <w:p w14:paraId="6E8FD426" w14:textId="77777777" w:rsidR="004F62EA" w:rsidRDefault="004F62EA" w:rsidP="004F62EA">
      <w:pPr>
        <w:pStyle w:val="B1"/>
      </w:pPr>
      <w:ins w:id="1214"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24D6971A" w:rsidR="00394471" w:rsidRPr="00D27132" w:rsidRDefault="00394471" w:rsidP="00394471">
      <w:pPr>
        <w:pStyle w:val="B1"/>
      </w:pPr>
      <w:r w:rsidRPr="00D27132">
        <w:t>1&gt;</w:t>
      </w:r>
      <w:r w:rsidRPr="00D27132">
        <w:tab/>
        <w:t>else if cell selection or reselection occurs while T390 is running</w:t>
      </w:r>
      <w:ins w:id="1215" w:author="Post_R2#115" w:date="2021-09-29T16:46:00Z">
        <w:r w:rsidR="004F62EA">
          <w:t>,</w:t>
        </w:r>
      </w:ins>
      <w:ins w:id="1216" w:author="Post_R2#115" w:date="2021-09-28T18:43:00Z">
        <w:r w:rsidR="004F62EA">
          <w:t xml:space="preserve"> or 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217" w:name="_Toc60776838"/>
      <w:bookmarkStart w:id="1218" w:name="_Toc90650710"/>
      <w:r w:rsidRPr="00D27132">
        <w:t>5.3.13.7</w:t>
      </w:r>
      <w:r w:rsidRPr="00D27132">
        <w:tab/>
        <w:t xml:space="preserve">Reception of the </w:t>
      </w:r>
      <w:r w:rsidRPr="00D27132">
        <w:rPr>
          <w:i/>
        </w:rPr>
        <w:t xml:space="preserve">RRCSetup </w:t>
      </w:r>
      <w:r w:rsidRPr="00D27132">
        <w:t>by the UE</w:t>
      </w:r>
      <w:bookmarkEnd w:id="1217"/>
      <w:bookmarkEnd w:id="121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219" w:name="_Toc60776839"/>
      <w:bookmarkStart w:id="1220" w:name="_Toc90650711"/>
      <w:r w:rsidRPr="00D27132">
        <w:t>5.3.13.8</w:t>
      </w:r>
      <w:r w:rsidRPr="00D27132">
        <w:tab/>
        <w:t>RNA update</w:t>
      </w:r>
      <w:bookmarkEnd w:id="1219"/>
      <w:bookmarkEnd w:id="122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221" w:name="_Toc60776840"/>
      <w:bookmarkStart w:id="1222" w:name="_Toc90650712"/>
      <w:r w:rsidRPr="00D27132">
        <w:t>5.3.13.9</w:t>
      </w:r>
      <w:r w:rsidRPr="00D27132">
        <w:tab/>
        <w:t xml:space="preserve">Reception of the </w:t>
      </w:r>
      <w:r w:rsidRPr="00D27132">
        <w:rPr>
          <w:i/>
        </w:rPr>
        <w:t>RRCRelease</w:t>
      </w:r>
      <w:r w:rsidRPr="00D27132">
        <w:t xml:space="preserve"> by the UE</w:t>
      </w:r>
      <w:bookmarkEnd w:id="1221"/>
      <w:bookmarkEnd w:id="122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223" w:name="_Toc60776841"/>
      <w:bookmarkStart w:id="1224" w:name="_Toc90650713"/>
      <w:r w:rsidRPr="00D27132">
        <w:t>5.3.13.10</w:t>
      </w:r>
      <w:r w:rsidRPr="00D27132">
        <w:tab/>
        <w:t xml:space="preserve">Reception of the </w:t>
      </w:r>
      <w:r w:rsidRPr="00D27132">
        <w:rPr>
          <w:i/>
        </w:rPr>
        <w:t>RRCReject</w:t>
      </w:r>
      <w:r w:rsidRPr="00D27132">
        <w:t xml:space="preserve"> by the UE</w:t>
      </w:r>
      <w:bookmarkEnd w:id="1223"/>
      <w:bookmarkEnd w:id="122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225" w:name="_Toc60776842"/>
      <w:bookmarkStart w:id="1226"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225"/>
      <w:bookmarkEnd w:id="1226"/>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227" w:name="_Toc60776843"/>
      <w:bookmarkStart w:id="1228" w:name="_Toc90650715"/>
      <w:r w:rsidRPr="00D27132">
        <w:rPr>
          <w:rFonts w:eastAsia="Malgun Gothic"/>
        </w:rPr>
        <w:t>5.3.13.12</w:t>
      </w:r>
      <w:r w:rsidRPr="00D27132">
        <w:rPr>
          <w:rFonts w:eastAsia="Malgun Gothic"/>
        </w:rPr>
        <w:tab/>
        <w:t>Inter RAT cell reselection</w:t>
      </w:r>
      <w:bookmarkEnd w:id="1227"/>
      <w:bookmarkEnd w:id="122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229" w:name="_Toc60776844"/>
      <w:bookmarkStart w:id="1230" w:name="_Toc90650716"/>
      <w:r w:rsidRPr="00D27132">
        <w:rPr>
          <w:rFonts w:eastAsia="Malgun Gothic"/>
        </w:rPr>
        <w:t>5.3.14</w:t>
      </w:r>
      <w:r w:rsidRPr="00D27132">
        <w:rPr>
          <w:rFonts w:eastAsia="Malgun Gothic"/>
        </w:rPr>
        <w:tab/>
        <w:t>Unified Access Control</w:t>
      </w:r>
      <w:bookmarkEnd w:id="1229"/>
      <w:bookmarkEnd w:id="1230"/>
    </w:p>
    <w:p w14:paraId="58DB0206" w14:textId="77777777" w:rsidR="00394471" w:rsidRPr="00D27132" w:rsidRDefault="00394471" w:rsidP="00394471">
      <w:pPr>
        <w:pStyle w:val="4"/>
      </w:pPr>
      <w:bookmarkStart w:id="1231" w:name="_Toc60776845"/>
      <w:bookmarkStart w:id="1232" w:name="_Toc90650717"/>
      <w:r w:rsidRPr="00D27132">
        <w:t>5.3.14.1</w:t>
      </w:r>
      <w:r w:rsidRPr="00D27132">
        <w:tab/>
        <w:t>General</w:t>
      </w:r>
      <w:bookmarkEnd w:id="1231"/>
      <w:bookmarkEnd w:id="1232"/>
    </w:p>
    <w:p w14:paraId="64E97A8B" w14:textId="272EF4B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233" w:author="Post_R2#117" w:date="2022-03-04T18:38:00Z">
        <w:r w:rsidR="007D6D6A">
          <w:t xml:space="preserve"> </w:t>
        </w:r>
        <w:r w:rsidR="007D6D6A" w:rsidRPr="00D27132">
          <w:t xml:space="preserve">This procedure does not apply to </w:t>
        </w:r>
        <w:r w:rsidR="007D6D6A">
          <w:t xml:space="preserve">L2 Relay UE </w:t>
        </w:r>
      </w:ins>
      <w:ins w:id="1234" w:author="Post_R2#117" w:date="2022-03-04T18:43:00Z">
        <w:r w:rsidR="00620476">
          <w:t>initiating</w:t>
        </w:r>
      </w:ins>
      <w:ins w:id="1235" w:author="Post_R2#117" w:date="2022-03-04T18:38:00Z">
        <w:r w:rsidR="00620476">
          <w:t xml:space="preserve"> </w:t>
        </w:r>
      </w:ins>
      <w:ins w:id="1236" w:author="Post_R2#117" w:date="2022-03-04T18:43:00Z">
        <w:r w:rsidR="00620476">
          <w:t>RRC connection establishment</w:t>
        </w:r>
      </w:ins>
      <w:ins w:id="1237" w:author="Post_R2#117" w:date="2022-03-04T18:40:00Z">
        <w:r w:rsidR="00620476">
          <w:t xml:space="preserve"> </w:t>
        </w:r>
      </w:ins>
      <w:ins w:id="1238" w:author="Post_R2#117" w:date="2022-03-04T18:41:00Z">
        <w:r w:rsidR="00620476">
          <w:t xml:space="preserve">as specified in </w:t>
        </w:r>
        <w:r w:rsidR="00620476" w:rsidRPr="00D27132">
          <w:t>5.3.3.1a</w:t>
        </w:r>
        <w:r w:rsidR="00620476">
          <w:t xml:space="preserve"> </w:t>
        </w:r>
      </w:ins>
      <w:ins w:id="1239" w:author="Post_R2#117" w:date="2022-03-04T18:42:00Z">
        <w:r w:rsidR="00620476">
          <w:t xml:space="preserve">or </w:t>
        </w:r>
        <w:r w:rsidR="00620476" w:rsidRPr="00620476">
          <w:t xml:space="preserve">RRC </w:t>
        </w:r>
      </w:ins>
      <w:ins w:id="1240" w:author="Post_R2#117" w:date="2022-03-04T18:46:00Z">
        <w:r w:rsidR="00776C2D">
          <w:t>c</w:t>
        </w:r>
      </w:ins>
      <w:ins w:id="1241" w:author="Post_R2#117" w:date="2022-03-04T18:42:00Z">
        <w:r w:rsidR="00620476" w:rsidRPr="00620476">
          <w:t xml:space="preserve">onnection </w:t>
        </w:r>
      </w:ins>
      <w:ins w:id="1242" w:author="Post_R2#117" w:date="2022-03-04T18:43:00Z">
        <w:r w:rsidR="00620476">
          <w:t xml:space="preserve">resume </w:t>
        </w:r>
      </w:ins>
      <w:ins w:id="1243" w:author="Post_R2#117" w:date="2022-03-04T18:42:00Z">
        <w:r w:rsidR="00620476">
          <w:t xml:space="preserve">as specified in </w:t>
        </w:r>
        <w:r w:rsidR="00620476" w:rsidRPr="00D27132">
          <w:t>5.3.13.1a</w:t>
        </w:r>
      </w:ins>
      <w:ins w:id="1244" w:author="Post_R2#117" w:date="2022-03-04T18:38:00Z">
        <w:r w:rsidR="007D6D6A" w:rsidRPr="00D27132">
          <w:t>.</w:t>
        </w:r>
      </w:ins>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245" w:name="_Toc60776846"/>
      <w:bookmarkStart w:id="1246" w:name="_Toc90650718"/>
      <w:r w:rsidRPr="00D27132">
        <w:t>5.3.14.2</w:t>
      </w:r>
      <w:r w:rsidRPr="00D27132">
        <w:tab/>
        <w:t>Initiation</w:t>
      </w:r>
      <w:bookmarkEnd w:id="1245"/>
      <w:bookmarkEnd w:id="124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247" w:name="_Toc60776847"/>
      <w:bookmarkStart w:id="1248" w:name="_Toc90650719"/>
      <w:r w:rsidRPr="00D27132">
        <w:rPr>
          <w:rFonts w:eastAsia="Malgun Gothic"/>
        </w:rPr>
        <w:t>5.3.14.3</w:t>
      </w:r>
      <w:r w:rsidRPr="00D27132">
        <w:rPr>
          <w:rFonts w:eastAsia="Malgun Gothic"/>
        </w:rPr>
        <w:tab/>
        <w:t>Void</w:t>
      </w:r>
      <w:bookmarkEnd w:id="1247"/>
      <w:bookmarkEnd w:id="1248"/>
    </w:p>
    <w:p w14:paraId="382E8CC1" w14:textId="77777777" w:rsidR="00394471" w:rsidRPr="00D27132" w:rsidRDefault="00394471" w:rsidP="00394471">
      <w:pPr>
        <w:pStyle w:val="4"/>
        <w:rPr>
          <w:rFonts w:eastAsia="Malgun Gothic"/>
          <w:noProof/>
          <w:lang w:eastAsia="ko-KR"/>
        </w:rPr>
      </w:pPr>
      <w:bookmarkStart w:id="1249" w:name="_Toc60776848"/>
      <w:bookmarkStart w:id="1250" w:name="_Toc90650720"/>
      <w:r w:rsidRPr="00D27132">
        <w:rPr>
          <w:rFonts w:eastAsia="Malgun Gothic"/>
          <w:noProof/>
        </w:rPr>
        <w:t>5.3.14.4</w:t>
      </w:r>
      <w:r w:rsidRPr="00D27132">
        <w:rPr>
          <w:rFonts w:eastAsia="Malgun Gothic"/>
          <w:noProof/>
        </w:rPr>
        <w:tab/>
        <w:t>T302, T390 expiry or stop (Barring alleviation)</w:t>
      </w:r>
      <w:bookmarkEnd w:id="1249"/>
      <w:bookmarkEnd w:id="1250"/>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251" w:name="_Toc60776849"/>
      <w:bookmarkStart w:id="1252" w:name="_Toc90650721"/>
      <w:r w:rsidRPr="00D27132">
        <w:rPr>
          <w:rFonts w:eastAsia="Malgun Gothic"/>
          <w:noProof/>
        </w:rPr>
        <w:t>5.3.14.5</w:t>
      </w:r>
      <w:r w:rsidRPr="00D27132">
        <w:rPr>
          <w:rFonts w:eastAsia="Malgun Gothic"/>
          <w:noProof/>
        </w:rPr>
        <w:tab/>
        <w:t>Access barring check</w:t>
      </w:r>
      <w:bookmarkEnd w:id="1251"/>
      <w:bookmarkEnd w:id="1252"/>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253" w:name="_Toc60776850"/>
      <w:bookmarkStart w:id="1254" w:name="_Toc90650722"/>
      <w:r w:rsidRPr="00D27132">
        <w:rPr>
          <w:rFonts w:eastAsia="Malgun Gothic"/>
        </w:rPr>
        <w:t>5.3.15</w:t>
      </w:r>
      <w:r w:rsidRPr="00D27132">
        <w:rPr>
          <w:rFonts w:eastAsia="Malgun Gothic"/>
        </w:rPr>
        <w:tab/>
        <w:t>RRC connection reject</w:t>
      </w:r>
      <w:bookmarkEnd w:id="1253"/>
      <w:bookmarkEnd w:id="1254"/>
    </w:p>
    <w:p w14:paraId="48081968" w14:textId="77777777" w:rsidR="00394471" w:rsidRPr="00D27132" w:rsidRDefault="00394471" w:rsidP="00394471">
      <w:pPr>
        <w:pStyle w:val="4"/>
      </w:pPr>
      <w:bookmarkStart w:id="1255" w:name="_Toc60776851"/>
      <w:bookmarkStart w:id="1256" w:name="_Toc90650723"/>
      <w:r w:rsidRPr="00D27132">
        <w:t>5.3.15.1</w:t>
      </w:r>
      <w:r w:rsidRPr="00D27132">
        <w:tab/>
        <w:t>Initiation</w:t>
      </w:r>
      <w:bookmarkEnd w:id="1255"/>
      <w:bookmarkEnd w:id="125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257" w:name="_Toc60776852"/>
      <w:bookmarkStart w:id="1258" w:name="_Toc90650724"/>
      <w:r w:rsidRPr="00D27132">
        <w:t>5.3.15.2</w:t>
      </w:r>
      <w:r w:rsidRPr="00D27132">
        <w:tab/>
        <w:t xml:space="preserve">Reception of the </w:t>
      </w:r>
      <w:r w:rsidRPr="00D27132">
        <w:rPr>
          <w:i/>
        </w:rPr>
        <w:t>RRCReject</w:t>
      </w:r>
      <w:r w:rsidRPr="00D27132">
        <w:t xml:space="preserve"> by the UE</w:t>
      </w:r>
      <w:bookmarkEnd w:id="1257"/>
      <w:bookmarkEnd w:id="125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259" w:name="_Toc60776853"/>
      <w:bookmarkStart w:id="1260" w:name="_Toc90650725"/>
      <w:r w:rsidRPr="00D27132">
        <w:rPr>
          <w:rFonts w:eastAsia="MS Mincho"/>
        </w:rPr>
        <w:t>5.4</w:t>
      </w:r>
      <w:r w:rsidRPr="00D27132">
        <w:rPr>
          <w:rFonts w:eastAsia="MS Mincho"/>
        </w:rPr>
        <w:tab/>
        <w:t>Inter-RAT mobility</w:t>
      </w:r>
      <w:bookmarkEnd w:id="1259"/>
      <w:bookmarkEnd w:id="1260"/>
    </w:p>
    <w:p w14:paraId="1045E7F6" w14:textId="77777777" w:rsidR="00394471" w:rsidRPr="00D27132" w:rsidRDefault="00394471" w:rsidP="00394471">
      <w:pPr>
        <w:pStyle w:val="3"/>
        <w:rPr>
          <w:rFonts w:eastAsia="等线"/>
          <w:lang w:eastAsia="zh-CN"/>
        </w:rPr>
      </w:pPr>
      <w:bookmarkStart w:id="1261" w:name="_Toc60776854"/>
      <w:bookmarkStart w:id="1262" w:name="_Toc90650726"/>
      <w:r w:rsidRPr="00D27132">
        <w:rPr>
          <w:rFonts w:eastAsia="等线"/>
          <w:lang w:eastAsia="zh-CN"/>
        </w:rPr>
        <w:t>5.4.1</w:t>
      </w:r>
      <w:r w:rsidRPr="00D27132">
        <w:rPr>
          <w:rFonts w:eastAsia="等线"/>
          <w:lang w:eastAsia="zh-CN"/>
        </w:rPr>
        <w:tab/>
        <w:t>Introduction</w:t>
      </w:r>
      <w:bookmarkEnd w:id="1261"/>
      <w:bookmarkEnd w:id="126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263" w:name="_Toc60776855"/>
      <w:bookmarkStart w:id="1264" w:name="_Toc90650727"/>
      <w:r w:rsidRPr="00D27132">
        <w:rPr>
          <w:rFonts w:eastAsia="等线"/>
          <w:lang w:eastAsia="zh-CN"/>
        </w:rPr>
        <w:t>5.4.2</w:t>
      </w:r>
      <w:r w:rsidRPr="00D27132">
        <w:rPr>
          <w:rFonts w:eastAsia="等线"/>
          <w:lang w:eastAsia="zh-CN"/>
        </w:rPr>
        <w:tab/>
        <w:t>Handover to NR</w:t>
      </w:r>
      <w:bookmarkEnd w:id="1263"/>
      <w:bookmarkEnd w:id="1264"/>
    </w:p>
    <w:p w14:paraId="0D317134" w14:textId="77777777" w:rsidR="00394471" w:rsidRPr="00D27132" w:rsidRDefault="00394471" w:rsidP="00394471">
      <w:pPr>
        <w:pStyle w:val="4"/>
        <w:rPr>
          <w:rFonts w:eastAsia="等线"/>
          <w:lang w:eastAsia="zh-CN"/>
        </w:rPr>
      </w:pPr>
      <w:bookmarkStart w:id="1265" w:name="_Toc60776856"/>
      <w:bookmarkStart w:id="1266" w:name="_Toc90650728"/>
      <w:r w:rsidRPr="00D27132">
        <w:rPr>
          <w:rFonts w:eastAsia="等线"/>
          <w:lang w:eastAsia="zh-CN"/>
        </w:rPr>
        <w:t>5.4.2.1</w:t>
      </w:r>
      <w:r w:rsidRPr="00D27132">
        <w:rPr>
          <w:rFonts w:eastAsia="等线"/>
          <w:lang w:eastAsia="zh-CN"/>
        </w:rPr>
        <w:tab/>
        <w:t>General</w:t>
      </w:r>
      <w:bookmarkEnd w:id="1265"/>
      <w:bookmarkEnd w:id="1266"/>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25pt;height:108pt" o:ole="">
            <v:imagedata r:id="rId53" o:title=""/>
          </v:shape>
          <o:OLEObject Type="Embed" ProgID="Mscgen.Chart" ShapeID="_x0000_i1044" DrawAspect="Content" ObjectID="_1707929029" r:id="rId54"/>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267" w:name="_Toc60776857"/>
      <w:bookmarkStart w:id="1268" w:name="_Toc90650729"/>
      <w:r w:rsidRPr="00D27132">
        <w:rPr>
          <w:rFonts w:eastAsia="等线"/>
          <w:lang w:eastAsia="zh-CN"/>
        </w:rPr>
        <w:t>5.4.2.2</w:t>
      </w:r>
      <w:r w:rsidRPr="00D27132">
        <w:rPr>
          <w:rFonts w:eastAsia="等线"/>
          <w:lang w:eastAsia="zh-CN"/>
        </w:rPr>
        <w:tab/>
        <w:t>Initiation</w:t>
      </w:r>
      <w:bookmarkEnd w:id="1267"/>
      <w:bookmarkEnd w:id="126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269" w:name="_Toc60776858"/>
      <w:bookmarkStart w:id="1270"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269"/>
      <w:bookmarkEnd w:id="127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271" w:name="_Toc60776859"/>
      <w:bookmarkStart w:id="1272" w:name="_Toc90650731"/>
      <w:r w:rsidRPr="00D27132">
        <w:rPr>
          <w:rFonts w:eastAsia="等线"/>
          <w:lang w:eastAsia="zh-CN"/>
        </w:rPr>
        <w:t>5.4.3</w:t>
      </w:r>
      <w:r w:rsidRPr="00D27132">
        <w:rPr>
          <w:rFonts w:eastAsia="等线"/>
          <w:lang w:eastAsia="zh-CN"/>
        </w:rPr>
        <w:tab/>
        <w:t>Mobility from NR</w:t>
      </w:r>
      <w:bookmarkEnd w:id="1271"/>
      <w:bookmarkEnd w:id="1272"/>
    </w:p>
    <w:p w14:paraId="1A44D05A" w14:textId="77777777" w:rsidR="00394471" w:rsidRPr="00D27132" w:rsidRDefault="00394471" w:rsidP="00394471">
      <w:pPr>
        <w:pStyle w:val="4"/>
        <w:rPr>
          <w:rFonts w:eastAsia="等线"/>
          <w:lang w:eastAsia="zh-CN"/>
        </w:rPr>
      </w:pPr>
      <w:bookmarkStart w:id="1273" w:name="_Toc60776860"/>
      <w:bookmarkStart w:id="1274" w:name="_Toc90650732"/>
      <w:r w:rsidRPr="00D27132">
        <w:rPr>
          <w:rFonts w:eastAsia="等线"/>
          <w:lang w:eastAsia="zh-CN"/>
        </w:rPr>
        <w:t>5.4.3.1</w:t>
      </w:r>
      <w:r w:rsidRPr="00D27132">
        <w:rPr>
          <w:rFonts w:eastAsia="等线"/>
          <w:lang w:eastAsia="zh-CN"/>
        </w:rPr>
        <w:tab/>
        <w:t>General</w:t>
      </w:r>
      <w:bookmarkEnd w:id="1273"/>
      <w:bookmarkEnd w:id="1274"/>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5pt;height:77.25pt" o:ole="">
            <v:imagedata r:id="rId55" o:title=""/>
          </v:shape>
          <o:OLEObject Type="Embed" ProgID="Mscgen.Chart" ShapeID="_x0000_i1045" DrawAspect="Content" ObjectID="_1707929030" r:id="rId56"/>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1.75pt;height:108pt" o:ole="">
            <v:imagedata r:id="rId57" o:title=""/>
          </v:shape>
          <o:OLEObject Type="Embed" ProgID="Mscgen.Chart" ShapeID="_x0000_i1046" DrawAspect="Content" ObjectID="_1707929031" r:id="rId58"/>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275" w:name="_Toc60776861"/>
      <w:bookmarkStart w:id="1276" w:name="_Toc90650733"/>
      <w:r w:rsidRPr="00D27132">
        <w:rPr>
          <w:rFonts w:eastAsia="等线"/>
          <w:lang w:eastAsia="zh-CN"/>
        </w:rPr>
        <w:t>5.4.3.2</w:t>
      </w:r>
      <w:r w:rsidRPr="00D27132">
        <w:rPr>
          <w:rFonts w:eastAsia="等线"/>
          <w:lang w:eastAsia="zh-CN"/>
        </w:rPr>
        <w:tab/>
        <w:t>Initiation</w:t>
      </w:r>
      <w:bookmarkEnd w:id="1275"/>
      <w:bookmarkEnd w:id="127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277" w:name="_Toc60776862"/>
      <w:bookmarkStart w:id="1278" w:name="_Toc90650734"/>
      <w:r w:rsidRPr="00D27132">
        <w:t>5.4.3.3</w:t>
      </w:r>
      <w:r w:rsidRPr="00D27132">
        <w:tab/>
        <w:t xml:space="preserve">Reception of the </w:t>
      </w:r>
      <w:r w:rsidRPr="00D27132">
        <w:rPr>
          <w:i/>
        </w:rPr>
        <w:t>MobilityFromNRCommand</w:t>
      </w:r>
      <w:r w:rsidRPr="00D27132">
        <w:t xml:space="preserve"> by the UE</w:t>
      </w:r>
      <w:bookmarkEnd w:id="1277"/>
      <w:bookmarkEnd w:id="127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279" w:name="_Toc60776863"/>
      <w:bookmarkStart w:id="1280" w:name="_Toc90650735"/>
      <w:r w:rsidRPr="00D27132">
        <w:t>5.4.3.4</w:t>
      </w:r>
      <w:r w:rsidRPr="00D27132">
        <w:tab/>
        <w:t>Successful completion of the mobility from NR</w:t>
      </w:r>
      <w:bookmarkEnd w:id="1279"/>
      <w:bookmarkEnd w:id="128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281" w:name="_Toc60776864"/>
      <w:bookmarkStart w:id="1282" w:name="_Toc90650736"/>
      <w:r w:rsidRPr="00D27132">
        <w:t>5.4.3.5</w:t>
      </w:r>
      <w:r w:rsidRPr="00D27132">
        <w:tab/>
        <w:t>Mobility from NR failure</w:t>
      </w:r>
      <w:bookmarkEnd w:id="1281"/>
      <w:bookmarkEnd w:id="128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283" w:name="_Toc60776865"/>
      <w:bookmarkStart w:id="1284" w:name="_Toc90650737"/>
      <w:r w:rsidRPr="00D27132">
        <w:t>5.5</w:t>
      </w:r>
      <w:r w:rsidRPr="00D27132">
        <w:tab/>
        <w:t>Measurements</w:t>
      </w:r>
      <w:bookmarkEnd w:id="1283"/>
      <w:bookmarkEnd w:id="1284"/>
    </w:p>
    <w:p w14:paraId="73C760DA" w14:textId="77777777" w:rsidR="00394471" w:rsidRPr="00D27132" w:rsidRDefault="00394471" w:rsidP="00394471">
      <w:pPr>
        <w:pStyle w:val="3"/>
      </w:pPr>
      <w:bookmarkStart w:id="1285" w:name="_Toc60776866"/>
      <w:bookmarkStart w:id="1286" w:name="_Toc90650738"/>
      <w:r w:rsidRPr="00D27132">
        <w:t>5.5.1</w:t>
      </w:r>
      <w:r w:rsidRPr="00D27132">
        <w:tab/>
        <w:t>Introduction</w:t>
      </w:r>
      <w:bookmarkEnd w:id="1285"/>
      <w:bookmarkEnd w:id="128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287" w:author="Post_R2#116" w:date="2021-11-15T09:11:00Z">
        <w:r w:rsidRPr="004F62EA">
          <w:rPr>
            <w:rFonts w:eastAsia="宋体"/>
            <w:lang w:eastAsia="en-US"/>
          </w:rPr>
          <w:t>-</w:t>
        </w:r>
        <w:r w:rsidRPr="004F62EA">
          <w:rPr>
            <w:rFonts w:eastAsia="宋体"/>
            <w:lang w:eastAsia="en-US"/>
          </w:rPr>
          <w:tab/>
        </w:r>
      </w:ins>
      <w:ins w:id="1288" w:author="Post_R2#116" w:date="2021-11-16T11:39:00Z">
        <w:r w:rsidRPr="004F62EA">
          <w:rPr>
            <w:rFonts w:eastAsia="宋体"/>
            <w:lang w:eastAsia="en-US"/>
          </w:rPr>
          <w:t>NR sidelink</w:t>
        </w:r>
      </w:ins>
      <w:ins w:id="1289" w:author="Post_R2#116" w:date="2021-11-15T09:11:00Z">
        <w:r w:rsidRPr="004F62EA">
          <w:rPr>
            <w:rFonts w:eastAsia="宋体"/>
            <w:lang w:eastAsia="en-US"/>
          </w:rPr>
          <w:t xml:space="preserve"> measurements of </w:t>
        </w:r>
      </w:ins>
      <w:ins w:id="1290" w:author="Post_R2#116" w:date="2021-11-16T11:38:00Z">
        <w:r w:rsidRPr="004F62EA">
          <w:rPr>
            <w:rFonts w:eastAsia="宋体"/>
            <w:lang w:eastAsia="en-US"/>
          </w:rPr>
          <w:t>L2 U2N Relay UEs</w:t>
        </w:r>
      </w:ins>
      <w:ins w:id="1291"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292" w:author="Post_R2#116" w:date="2021-11-15T17:00:00Z">
        <w:r w:rsidRPr="004F62EA">
          <w:rPr>
            <w:rFonts w:eastAsia="宋体"/>
            <w:lang w:eastAsia="en-US"/>
          </w:rPr>
          <w:t>-</w:t>
        </w:r>
        <w:r w:rsidRPr="004F62EA">
          <w:rPr>
            <w:rFonts w:eastAsia="宋体"/>
            <w:lang w:eastAsia="en-US"/>
          </w:rPr>
          <w:tab/>
        </w:r>
      </w:ins>
      <w:ins w:id="1293" w:author="Post_R2#116" w:date="2021-11-16T11:40:00Z">
        <w:r w:rsidRPr="004F62EA">
          <w:rPr>
            <w:rFonts w:eastAsia="宋体"/>
            <w:lang w:eastAsia="en-US"/>
          </w:rPr>
          <w:t>For NR sidelink measurements of L2 U2N Relay UEs,</w:t>
        </w:r>
      </w:ins>
      <w:ins w:id="1294" w:author="Post_R2#116" w:date="2021-11-15T17:00:00Z">
        <w:r w:rsidRPr="004F62EA">
          <w:rPr>
            <w:rFonts w:eastAsia="宋体"/>
            <w:lang w:eastAsia="en-US"/>
          </w:rPr>
          <w:t xml:space="preserve"> a measurement object is a single NR sidelink frequenc</w:t>
        </w:r>
      </w:ins>
      <w:ins w:id="1295" w:author="Post_R2#116" w:date="2021-11-15T18:46:00Z">
        <w:r w:rsidRPr="004F62EA">
          <w:rPr>
            <w:rFonts w:eastAsia="宋体"/>
            <w:lang w:eastAsia="en-US"/>
          </w:rPr>
          <w:t>y</w:t>
        </w:r>
      </w:ins>
      <w:ins w:id="1296"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297" w:author="Post_R2#116" w:date="2021-11-15T09:50:00Z">
        <w:r w:rsidR="004F62EA">
          <w:t>,</w:t>
        </w:r>
      </w:ins>
      <w:r w:rsidR="004F62EA">
        <w:t xml:space="preserve"> </w:t>
      </w:r>
      <w:del w:id="1298" w:author="Post_R2#116" w:date="2021-11-15T09:50:00Z">
        <w:r w:rsidR="004F62EA">
          <w:delText xml:space="preserve">and </w:delText>
        </w:r>
      </w:del>
      <w:r w:rsidR="004F62EA">
        <w:t>inter-RAT objects</w:t>
      </w:r>
      <w:ins w:id="1299" w:author="Post_R2#116" w:date="2021-11-15T09:51:00Z">
        <w:r w:rsidR="004F62EA">
          <w:t>, and L2 U2N Relay objects</w:t>
        </w:r>
      </w:ins>
      <w:r w:rsidR="004F62EA">
        <w:t>. Similarly, the reporting configuration list includes NR</w:t>
      </w:r>
      <w:del w:id="1300" w:author="Post_R2#116" w:date="2021-11-15T09:51:00Z">
        <w:r w:rsidR="004F62EA">
          <w:delText xml:space="preserve"> and</w:delText>
        </w:r>
      </w:del>
      <w:ins w:id="1301" w:author="Post_R2#116" w:date="2021-11-15T09:51:00Z">
        <w:r w:rsidR="004F62EA">
          <w:t>,</w:t>
        </w:r>
      </w:ins>
      <w:r w:rsidR="004F62EA">
        <w:t xml:space="preserve"> inter-RAT</w:t>
      </w:r>
      <w:ins w:id="1302" w:author="Post_R2#116" w:date="2021-11-15T09:51:00Z">
        <w:r w:rsidR="004F62EA">
          <w:t>, and</w:t>
        </w:r>
      </w:ins>
      <w:r w:rsidR="004F62EA">
        <w:t xml:space="preserve"> </w:t>
      </w:r>
      <w:ins w:id="1303"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304"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305" w:author="Post_R2#116" w:date="2021-11-15T09:52:00Z">
        <w:r w:rsidR="004F62EA">
          <w:t xml:space="preserve"> For L2 U2N Relay object(s</w:t>
        </w:r>
      </w:ins>
      <w:ins w:id="1306" w:author="Post_R2#116" w:date="2021-11-15T09:53:00Z">
        <w:r w:rsidR="004F62EA">
          <w:t>)</w:t>
        </w:r>
      </w:ins>
      <w:ins w:id="1307" w:author="Post_R2#116" w:date="2021-11-15T09:52:00Z">
        <w:r w:rsidR="004F62EA">
          <w:t>,</w:t>
        </w:r>
      </w:ins>
      <w:ins w:id="1308" w:author="Post_R2#116" w:date="2021-11-15T09:53:00Z">
        <w:r w:rsidR="004F62EA">
          <w:t xml:space="preserve"> </w:t>
        </w:r>
      </w:ins>
      <w:ins w:id="1309" w:author="Post_R2#116" w:date="2021-11-15T09:54:00Z">
        <w:r w:rsidR="004F62EA">
          <w:t>the UE measures and reports on the serving NR cell</w:t>
        </w:r>
      </w:ins>
      <w:ins w:id="1310" w:author="Post_R2#116" w:date="2021-11-19T11:44:00Z">
        <w:r w:rsidR="004F62EA">
          <w:t>(s)</w:t>
        </w:r>
      </w:ins>
      <w:ins w:id="1311" w:author="Post_R2#116" w:date="2021-11-15T09:54:00Z">
        <w:r w:rsidR="004F62EA">
          <w:t xml:space="preserve">, </w:t>
        </w:r>
      </w:ins>
      <w:ins w:id="1312" w:author="Post_R2#116" w:date="2021-11-15T18:47:00Z">
        <w:r w:rsidR="004F62EA">
          <w:t xml:space="preserve">as well as </w:t>
        </w:r>
      </w:ins>
      <w:ins w:id="1313" w:author="Post_R2#116" w:date="2021-11-16T11:42:00Z">
        <w:r w:rsidR="004F62EA">
          <w:t xml:space="preserve">the </w:t>
        </w:r>
      </w:ins>
      <w:ins w:id="1314" w:author="Post_R2#116bis" w:date="2022-01-28T11:17:00Z">
        <w:r w:rsidR="004F62EA">
          <w:t>discover</w:t>
        </w:r>
      </w:ins>
      <w:ins w:id="1315" w:author="Post_R2#116" w:date="2021-11-15T09:54:00Z">
        <w:r w:rsidR="004F62EA">
          <w:t xml:space="preserve">ed </w:t>
        </w:r>
      </w:ins>
      <w:ins w:id="1316" w:author="Post_R2#116" w:date="2021-11-15T09:55:00Z">
        <w:r w:rsidR="004F62EA">
          <w:t>L2 U2N Relay UEs</w:t>
        </w:r>
      </w:ins>
      <w:ins w:id="1317"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318" w:name="_Toc60776867"/>
      <w:bookmarkStart w:id="1319" w:name="_Toc90650739"/>
      <w:r w:rsidRPr="00D27132">
        <w:t>5.5.2</w:t>
      </w:r>
      <w:r w:rsidRPr="00D27132">
        <w:tab/>
        <w:t>Measurement configuration</w:t>
      </w:r>
      <w:bookmarkEnd w:id="1318"/>
      <w:bookmarkEnd w:id="1319"/>
    </w:p>
    <w:p w14:paraId="773B33D2" w14:textId="77777777" w:rsidR="00394471" w:rsidRPr="00D27132" w:rsidRDefault="00394471" w:rsidP="00394471">
      <w:pPr>
        <w:pStyle w:val="4"/>
      </w:pPr>
      <w:bookmarkStart w:id="1320" w:name="_Toc60776868"/>
      <w:bookmarkStart w:id="1321" w:name="_Toc90650740"/>
      <w:r w:rsidRPr="00D27132">
        <w:t>5.5.2.1</w:t>
      </w:r>
      <w:r w:rsidRPr="00D27132">
        <w:tab/>
        <w:t>General</w:t>
      </w:r>
      <w:bookmarkEnd w:id="1320"/>
      <w:bookmarkEnd w:id="1321"/>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322" w:name="_Toc60776869"/>
      <w:bookmarkStart w:id="1323" w:name="_Toc90650741"/>
      <w:r w:rsidRPr="00D27132">
        <w:t>5.5.2.2</w:t>
      </w:r>
      <w:r w:rsidRPr="00D27132">
        <w:tab/>
        <w:t>Measurement identity removal</w:t>
      </w:r>
      <w:bookmarkEnd w:id="1322"/>
      <w:bookmarkEnd w:id="1323"/>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324" w:name="_Toc60776870"/>
      <w:bookmarkStart w:id="1325" w:name="_Toc90650742"/>
      <w:r w:rsidRPr="00D27132">
        <w:t>5.5.2.3</w:t>
      </w:r>
      <w:r w:rsidRPr="00D27132">
        <w:tab/>
        <w:t>Measurement identity addition/modification</w:t>
      </w:r>
      <w:bookmarkEnd w:id="1324"/>
      <w:bookmarkEnd w:id="1325"/>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326" w:name="_Toc60776871"/>
      <w:bookmarkStart w:id="1327" w:name="_Toc90650743"/>
      <w:r w:rsidRPr="00D27132">
        <w:t>5.5.2.4</w:t>
      </w:r>
      <w:r w:rsidRPr="00D27132">
        <w:tab/>
        <w:t>Measurement object removal</w:t>
      </w:r>
      <w:bookmarkEnd w:id="1326"/>
      <w:bookmarkEnd w:id="1327"/>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328" w:name="_Toc60776872"/>
      <w:bookmarkStart w:id="1329" w:name="_Toc90650744"/>
      <w:r w:rsidRPr="00D27132">
        <w:t>5.5.2.5</w:t>
      </w:r>
      <w:r w:rsidRPr="00D27132">
        <w:tab/>
        <w:t>Measurement object addition/modification</w:t>
      </w:r>
      <w:bookmarkEnd w:id="1328"/>
      <w:bookmarkEnd w:id="1329"/>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330" w:name="_Toc60776873"/>
      <w:bookmarkStart w:id="1331" w:name="_Toc90650745"/>
      <w:r w:rsidRPr="00D27132">
        <w:t>5.5.2.6</w:t>
      </w:r>
      <w:r w:rsidRPr="00D27132">
        <w:tab/>
        <w:t>Reporting configuration removal</w:t>
      </w:r>
      <w:bookmarkEnd w:id="1330"/>
      <w:bookmarkEnd w:id="1331"/>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332" w:name="_Toc60776874"/>
      <w:bookmarkStart w:id="1333" w:name="_Toc90650746"/>
      <w:r w:rsidRPr="00D27132">
        <w:t>5.5.2.7</w:t>
      </w:r>
      <w:r w:rsidRPr="00D27132">
        <w:tab/>
        <w:t>Reporting configuration addition/modification</w:t>
      </w:r>
      <w:bookmarkEnd w:id="1332"/>
      <w:bookmarkEnd w:id="1333"/>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334" w:name="_Toc60776875"/>
      <w:bookmarkStart w:id="1335" w:name="_Toc90650747"/>
      <w:r w:rsidRPr="00D27132">
        <w:t>5.5.2.8</w:t>
      </w:r>
      <w:r w:rsidRPr="00D27132">
        <w:tab/>
        <w:t>Quantity configuration</w:t>
      </w:r>
      <w:bookmarkEnd w:id="1334"/>
      <w:bookmarkEnd w:id="1335"/>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336" w:name="_Toc60776876"/>
      <w:bookmarkStart w:id="1337" w:name="_Toc90650748"/>
      <w:r w:rsidRPr="00D27132">
        <w:t>5.5.2.9</w:t>
      </w:r>
      <w:r w:rsidRPr="00D27132">
        <w:tab/>
        <w:t>Measurement gap configuration</w:t>
      </w:r>
      <w:bookmarkEnd w:id="1336"/>
      <w:bookmarkEnd w:id="1337"/>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338" w:name="_Toc60776877"/>
      <w:bookmarkStart w:id="1339" w:name="_Toc90650749"/>
      <w:r w:rsidRPr="00D27132">
        <w:t>5.5.2.10</w:t>
      </w:r>
      <w:r w:rsidRPr="00D27132">
        <w:tab/>
        <w:t>Reference signal measurement timing configuration</w:t>
      </w:r>
      <w:bookmarkEnd w:id="1338"/>
      <w:bookmarkEnd w:id="1339"/>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340" w:name="_Toc60776878"/>
      <w:bookmarkStart w:id="1341" w:name="_Toc90650750"/>
      <w:r w:rsidRPr="00D27132">
        <w:t>5.5.2.10a</w:t>
      </w:r>
      <w:r w:rsidRPr="00D27132">
        <w:tab/>
      </w:r>
      <w:r w:rsidRPr="00D27132">
        <w:rPr>
          <w:lang w:eastAsia="zh-CN"/>
        </w:rPr>
        <w:t>RSSI</w:t>
      </w:r>
      <w:r w:rsidRPr="00D27132">
        <w:t xml:space="preserve"> measurement timing configuration</w:t>
      </w:r>
      <w:bookmarkEnd w:id="1340"/>
      <w:bookmarkEnd w:id="1341"/>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342" w:name="_Toc60776879"/>
      <w:bookmarkStart w:id="1343" w:name="_Toc90650751"/>
      <w:r w:rsidRPr="00D27132">
        <w:rPr>
          <w:lang w:eastAsia="en-US"/>
        </w:rPr>
        <w:t>5.5.2.11</w:t>
      </w:r>
      <w:r w:rsidRPr="00D27132">
        <w:rPr>
          <w:lang w:eastAsia="en-US"/>
        </w:rPr>
        <w:tab/>
        <w:t>Measurement gap sharing configuration</w:t>
      </w:r>
      <w:bookmarkEnd w:id="1342"/>
      <w:bookmarkEnd w:id="1343"/>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344" w:name="_Toc60776880"/>
      <w:bookmarkStart w:id="1345" w:name="_Toc90650752"/>
      <w:r w:rsidRPr="00D27132">
        <w:t>5.5.3</w:t>
      </w:r>
      <w:r w:rsidRPr="00D27132">
        <w:tab/>
        <w:t>Performing measurements</w:t>
      </w:r>
      <w:bookmarkEnd w:id="1344"/>
      <w:bookmarkEnd w:id="1345"/>
    </w:p>
    <w:p w14:paraId="64CEFF9E" w14:textId="77777777" w:rsidR="00394471" w:rsidRPr="00D27132" w:rsidRDefault="00394471" w:rsidP="00394471">
      <w:pPr>
        <w:pStyle w:val="4"/>
      </w:pPr>
      <w:bookmarkStart w:id="1346" w:name="_Toc60776881"/>
      <w:bookmarkStart w:id="1347" w:name="_Toc90650753"/>
      <w:r w:rsidRPr="00D27132">
        <w:t>5.5.3.1</w:t>
      </w:r>
      <w:r w:rsidRPr="00D27132">
        <w:tab/>
        <w:t>General</w:t>
      </w:r>
      <w:bookmarkEnd w:id="1346"/>
      <w:bookmarkEnd w:id="1347"/>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348" w:author="Post_R2#116" w:date="2021-11-15T11:16:00Z"/>
        </w:rPr>
      </w:pPr>
      <w:ins w:id="1349" w:author="Post_R2#116" w:date="2021-11-15T17:05:00Z">
        <w:r>
          <w:t>5</w:t>
        </w:r>
      </w:ins>
      <w:ins w:id="1350" w:author="Post_R2#116" w:date="2021-11-15T11:16:00Z">
        <w:r w:rsidRPr="009C7017">
          <w:t>&gt;</w:t>
        </w:r>
        <w:r w:rsidRPr="009C7017">
          <w:tab/>
          <w:t xml:space="preserve">if the measObject is associated to </w:t>
        </w:r>
      </w:ins>
      <w:ins w:id="1351" w:author="Post_R2#116" w:date="2021-11-15T11:17:00Z">
        <w:r>
          <w:t>L2 U2N Relay UE</w:t>
        </w:r>
      </w:ins>
      <w:ins w:id="1352" w:author="Post_R2#116" w:date="2021-11-15T11:16:00Z">
        <w:r w:rsidRPr="009C7017">
          <w:t>:</w:t>
        </w:r>
      </w:ins>
    </w:p>
    <w:p w14:paraId="5E0E2290" w14:textId="77777777" w:rsidR="004F62EA" w:rsidRPr="009C7017" w:rsidRDefault="004F62EA" w:rsidP="004F62EA">
      <w:pPr>
        <w:pStyle w:val="B6"/>
      </w:pPr>
      <w:ins w:id="1353" w:author="Post_R2#116" w:date="2021-11-15T17:05:00Z">
        <w:r>
          <w:t>6</w:t>
        </w:r>
      </w:ins>
      <w:ins w:id="1354" w:author="Post_R2#116" w:date="2021-11-15T11:16:00Z">
        <w:r w:rsidRPr="009C7017">
          <w:t>&gt;</w:t>
        </w:r>
        <w:r w:rsidRPr="009C7017">
          <w:tab/>
          <w:t xml:space="preserve">perform the corresponding measurements associated to </w:t>
        </w:r>
      </w:ins>
      <w:ins w:id="1355" w:author="Post_R2#116" w:date="2021-11-15T11:17:00Z">
        <w:r>
          <w:t>candidate Relay UEs</w:t>
        </w:r>
      </w:ins>
      <w:ins w:id="1356" w:author="Post_R2#116" w:date="2021-11-15T11:16:00Z">
        <w:r w:rsidRPr="009C7017">
          <w:t xml:space="preserve"> on the frequencies indicated in the concerned </w:t>
        </w:r>
        <w:r w:rsidRPr="009C7017">
          <w:rPr>
            <w:i/>
          </w:rPr>
          <w:t>measObject</w:t>
        </w:r>
        <w:r w:rsidRPr="009C7017">
          <w:t xml:space="preserve">, as described in </w:t>
        </w:r>
      </w:ins>
      <w:ins w:id="1357" w:author="Post_R2#116" w:date="2021-11-15T17:15:00Z">
        <w:r w:rsidRPr="009C7017">
          <w:rPr>
            <w:lang w:eastAsia="zh-CN"/>
          </w:rPr>
          <w:t>5.</w:t>
        </w:r>
      </w:ins>
      <w:ins w:id="1358" w:author="Post_R2#116" w:date="2021-11-15T17:22:00Z">
        <w:r>
          <w:rPr>
            <w:lang w:eastAsia="zh-CN"/>
          </w:rPr>
          <w:t>5.3.</w:t>
        </w:r>
      </w:ins>
      <w:ins w:id="1359" w:author="Post_R2#116" w:date="2021-11-16T11:45:00Z">
        <w:r>
          <w:rPr>
            <w:lang w:eastAsia="zh-CN"/>
          </w:rPr>
          <w:t>x</w:t>
        </w:r>
      </w:ins>
      <w:ins w:id="1360"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361" w:name="_Toc60776882"/>
      <w:bookmarkStart w:id="1362" w:name="_Toc90650754"/>
      <w:r w:rsidRPr="00D27132">
        <w:t>5.5.3.2</w:t>
      </w:r>
      <w:r w:rsidRPr="00D27132">
        <w:tab/>
        <w:t>Layer 3 filtering</w:t>
      </w:r>
      <w:bookmarkEnd w:id="1361"/>
      <w:bookmarkEnd w:id="1362"/>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363" w:author="Post_R2#116" w:date="2021-11-15T11:45:00Z">
        <w:r w:rsidR="004F62EA" w:rsidRPr="00891CF3">
          <w:delText xml:space="preserve">and </w:delText>
        </w:r>
      </w:del>
      <w:r w:rsidRPr="00D27132">
        <w:t>for each CLI measurement quantity that the UE performs measurements according to 5.5.3.1</w:t>
      </w:r>
      <w:ins w:id="1364" w:author="Post_R2#116" w:date="2021-11-15T11:45:00Z">
        <w:r w:rsidR="004F62EA" w:rsidRPr="00891CF3">
          <w:t>, and for each candidate L2 U2N Relay UE measurement</w:t>
        </w:r>
      </w:ins>
      <w:ins w:id="1365" w:author="Post_R2#116" w:date="2021-11-15T11:46:00Z">
        <w:r w:rsidR="004F62EA" w:rsidRPr="00891CF3">
          <w:t xml:space="preserve"> quantity</w:t>
        </w:r>
      </w:ins>
      <w:ins w:id="1366"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367" w:name="_Toc60776883"/>
      <w:bookmarkStart w:id="1368" w:name="_Toc90650755"/>
      <w:r w:rsidRPr="00D27132">
        <w:lastRenderedPageBreak/>
        <w:t>5.5.3.3</w:t>
      </w:r>
      <w:r w:rsidRPr="00D27132">
        <w:tab/>
        <w:t>Derivation of cell measurement results</w:t>
      </w:r>
      <w:bookmarkEnd w:id="1367"/>
      <w:bookmarkEnd w:id="136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369" w:name="_Toc60776884"/>
      <w:bookmarkStart w:id="1370" w:name="_Toc90650756"/>
      <w:r w:rsidRPr="00D27132">
        <w:t>5.5.3.3a</w:t>
      </w:r>
      <w:r w:rsidRPr="00D27132">
        <w:tab/>
        <w:t>Derivation of layer 3 beam filtered measurement</w:t>
      </w:r>
      <w:bookmarkEnd w:id="1369"/>
      <w:bookmarkEnd w:id="137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371" w:author="Post_R2#116" w:date="2021-11-15T17:22:00Z"/>
          <w:lang w:eastAsia="x-none"/>
        </w:rPr>
      </w:pPr>
      <w:bookmarkStart w:id="1372" w:name="_Toc60776885"/>
      <w:bookmarkStart w:id="1373" w:name="_Toc90650757"/>
      <w:ins w:id="1374" w:author="Post_R2#116" w:date="2021-11-15T17:22:00Z">
        <w:r>
          <w:rPr>
            <w:lang w:eastAsia="x-none"/>
          </w:rPr>
          <w:t>5.5.3.</w:t>
        </w:r>
      </w:ins>
      <w:ins w:id="1375" w:author="Post_R2#116" w:date="2021-11-15T18:48:00Z">
        <w:r>
          <w:rPr>
            <w:lang w:eastAsia="x-none"/>
          </w:rPr>
          <w:t>x</w:t>
        </w:r>
      </w:ins>
      <w:ins w:id="1376" w:author="Post_R2#116" w:date="2021-11-15T17:22:00Z">
        <w:r>
          <w:rPr>
            <w:lang w:eastAsia="x-none"/>
          </w:rPr>
          <w:tab/>
        </w:r>
      </w:ins>
      <w:ins w:id="1377" w:author="Post_R2#116" w:date="2021-11-15T17:25:00Z">
        <w:r>
          <w:rPr>
            <w:lang w:eastAsia="zh-CN"/>
          </w:rPr>
          <w:t>Derivation of L2 U2N Relay UE measurement results</w:t>
        </w:r>
      </w:ins>
    </w:p>
    <w:p w14:paraId="4FC4052C" w14:textId="77777777" w:rsidR="004F62EA" w:rsidRDefault="004F62EA" w:rsidP="004F62EA">
      <w:pPr>
        <w:rPr>
          <w:ins w:id="1378" w:author="Post_R2#116" w:date="2021-11-15T17:22:00Z"/>
        </w:rPr>
      </w:pPr>
      <w:ins w:id="1379" w:author="Post_R2#116" w:date="2021-11-15T17:26:00Z">
        <w:r>
          <w:t xml:space="preserve">A UE may be configured by network to derive NR sidelink measurement results of serving L2 Relay UE or </w:t>
        </w:r>
      </w:ins>
      <w:ins w:id="1380" w:author="Post_R2#116" w:date="2021-11-15T17:27:00Z">
        <w:r>
          <w:t>candidate L2 U2N Relay UEs</w:t>
        </w:r>
      </w:ins>
      <w:ins w:id="1381"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382" w:author="Post_R2#116" w:date="2021-11-15T17:22:00Z"/>
          <w:lang w:eastAsia="zh-CN"/>
        </w:rPr>
      </w:pPr>
      <w:ins w:id="1383" w:author="Post_R2#116" w:date="2021-11-15T17:22:00Z">
        <w:r>
          <w:rPr>
            <w:lang w:eastAsia="zh-CN"/>
          </w:rPr>
          <w:t>The UE shall:</w:t>
        </w:r>
      </w:ins>
    </w:p>
    <w:p w14:paraId="6625BB22" w14:textId="77777777" w:rsidR="004F62EA" w:rsidRDefault="004F62EA" w:rsidP="004F62EA">
      <w:pPr>
        <w:pStyle w:val="B1"/>
        <w:rPr>
          <w:ins w:id="1384" w:author="Post_R2#116" w:date="2021-11-15T17:22:00Z"/>
        </w:rPr>
      </w:pPr>
      <w:ins w:id="1385" w:author="Post_R2#116" w:date="2021-11-15T17:22:00Z">
        <w:r>
          <w:t>1&gt;</w:t>
        </w:r>
        <w:r>
          <w:tab/>
          <w:t xml:space="preserve">for each </w:t>
        </w:r>
      </w:ins>
      <w:ins w:id="1386" w:author="Post_R2#116" w:date="2021-11-15T17:30:00Z">
        <w:r>
          <w:t>L2 U2N Relay UE measurement quantity to be derived:</w:t>
        </w:r>
      </w:ins>
    </w:p>
    <w:p w14:paraId="508905C1" w14:textId="77777777" w:rsidR="004F62EA" w:rsidRDefault="004F62EA" w:rsidP="004F62EA">
      <w:pPr>
        <w:pStyle w:val="B2"/>
        <w:rPr>
          <w:ins w:id="1387" w:author="Post_R2#116" w:date="2021-11-15T17:31:00Z"/>
        </w:rPr>
      </w:pPr>
      <w:ins w:id="1388" w:author="Post_R2#116" w:date="2021-11-15T17:22:00Z">
        <w:r>
          <w:t>2</w:t>
        </w:r>
      </w:ins>
      <w:ins w:id="1389" w:author="Post_R2#116" w:date="2021-11-15T17:31:00Z">
        <w:r>
          <w:t>&gt;</w:t>
        </w:r>
        <w:r>
          <w:tab/>
          <w:t xml:space="preserve">derive the corresponding measurement </w:t>
        </w:r>
      </w:ins>
      <w:ins w:id="1390" w:author="Post_R2#116" w:date="2021-11-15T17:37:00Z">
        <w:r>
          <w:t xml:space="preserve">quantity based on DMRS as described in TS 38.215 [9] </w:t>
        </w:r>
      </w:ins>
      <w:ins w:id="1391" w:author="Post_R2#116" w:date="2021-11-15T17:31:00Z">
        <w:r>
          <w:t xml:space="preserve">of </w:t>
        </w:r>
      </w:ins>
      <w:ins w:id="1392" w:author="Post_R2#116" w:date="2021-11-15T17:36:00Z">
        <w:r>
          <w:t xml:space="preserve">the L2 U2N Relay UE associated to the </w:t>
        </w:r>
      </w:ins>
      <w:ins w:id="1393" w:author="Post_R2#116" w:date="2021-11-15T17:31:00Z">
        <w:r>
          <w:t xml:space="preserve">NR sidelink frequency indicated in the concerned </w:t>
        </w:r>
      </w:ins>
      <w:ins w:id="1394" w:author="Post_R2#116" w:date="2021-11-16T11:51:00Z">
        <w:r>
          <w:rPr>
            <w:i/>
          </w:rPr>
          <w:t>measObjectRelay</w:t>
        </w:r>
      </w:ins>
      <w:ins w:id="1395" w:author="Post_R2#116" w:date="2021-11-15T17:31:00Z">
        <w:r>
          <w:t>;</w:t>
        </w:r>
      </w:ins>
    </w:p>
    <w:p w14:paraId="33AEA75D" w14:textId="77777777" w:rsidR="004F62EA" w:rsidRDefault="004F62EA" w:rsidP="004F62EA">
      <w:pPr>
        <w:pStyle w:val="B2"/>
      </w:pPr>
      <w:ins w:id="1396"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372"/>
      <w:bookmarkEnd w:id="1373"/>
    </w:p>
    <w:p w14:paraId="52137AB3" w14:textId="77777777" w:rsidR="00394471" w:rsidRPr="00D27132" w:rsidRDefault="00394471" w:rsidP="00394471">
      <w:pPr>
        <w:pStyle w:val="4"/>
      </w:pPr>
      <w:bookmarkStart w:id="1397" w:name="_Toc60776886"/>
      <w:bookmarkStart w:id="1398" w:name="_Toc90650758"/>
      <w:r w:rsidRPr="00D27132">
        <w:t>5.5.4.1</w:t>
      </w:r>
      <w:r w:rsidRPr="00D27132">
        <w:tab/>
        <w:t>General</w:t>
      </w:r>
      <w:bookmarkEnd w:id="1397"/>
      <w:bookmarkEnd w:id="1398"/>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399" w:author="Post_R2#116" w:date="2021-11-15T12:02:00Z"/>
        </w:rPr>
      </w:pPr>
      <w:ins w:id="1400" w:author="Post_R2#116" w:date="2021-11-15T12:02:00Z">
        <w:r>
          <w:t>3&gt;</w:t>
        </w:r>
        <w:r>
          <w:tab/>
          <w:t xml:space="preserve">else if the corresponding </w:t>
        </w:r>
        <w:r>
          <w:rPr>
            <w:i/>
          </w:rPr>
          <w:t>measObject</w:t>
        </w:r>
        <w:r>
          <w:t xml:space="preserve"> concerns L2 U2N Relay </w:t>
        </w:r>
      </w:ins>
      <w:ins w:id="1401" w:author="Post_R2#116" w:date="2021-11-15T12:03:00Z">
        <w:r>
          <w:t>UE</w:t>
        </w:r>
      </w:ins>
      <w:ins w:id="1402" w:author="Post_R2#116" w:date="2021-11-15T12:02:00Z">
        <w:r>
          <w:t>:</w:t>
        </w:r>
      </w:ins>
    </w:p>
    <w:p w14:paraId="42D50ED6" w14:textId="77777777" w:rsidR="004F62EA" w:rsidRDefault="004F62EA" w:rsidP="004F62EA">
      <w:pPr>
        <w:pStyle w:val="B4"/>
        <w:rPr>
          <w:ins w:id="1403" w:author="Post_R2#116" w:date="2021-11-15T12:02:00Z"/>
        </w:rPr>
      </w:pPr>
      <w:ins w:id="1404" w:author="Post_R2#116" w:date="2021-11-15T12:02:00Z">
        <w:r>
          <w:t>4&gt;</w:t>
        </w:r>
        <w:r>
          <w:tab/>
          <w:t xml:space="preserve">if </w:t>
        </w:r>
        <w:bookmarkStart w:id="1405" w:name="OLE_LINK2"/>
        <w:r>
          <w:rPr>
            <w:i/>
          </w:rPr>
          <w:t>event</w:t>
        </w:r>
      </w:ins>
      <w:ins w:id="1406" w:author="Post_R2#116" w:date="2021-11-19T20:14:00Z">
        <w:r>
          <w:rPr>
            <w:i/>
          </w:rPr>
          <w:t>Y</w:t>
        </w:r>
      </w:ins>
      <w:ins w:id="1407" w:author="Post_R2#116" w:date="2021-11-19T20:13:00Z">
        <w:r>
          <w:rPr>
            <w:i/>
          </w:rPr>
          <w:t>1</w:t>
        </w:r>
      </w:ins>
      <w:ins w:id="1408" w:author="Post_R2#116" w:date="2021-11-15T12:02:00Z">
        <w:r>
          <w:rPr>
            <w:i/>
          </w:rPr>
          <w:t>-</w:t>
        </w:r>
      </w:ins>
      <w:ins w:id="1409" w:author="Post_R2#116" w:date="2021-11-15T12:03:00Z">
        <w:r>
          <w:rPr>
            <w:i/>
          </w:rPr>
          <w:t>Relay</w:t>
        </w:r>
      </w:ins>
      <w:bookmarkEnd w:id="1405"/>
      <w:ins w:id="1410"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411" w:author="Post_R2#116" w:date="2021-11-15T12:02:00Z"/>
        </w:rPr>
      </w:pPr>
      <w:ins w:id="1412"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413" w:author="Post_R2#116" w:date="2021-11-15T12:02:00Z">
        <w:r>
          <w:t>5&gt;</w:t>
        </w:r>
        <w:r>
          <w:tab/>
          <w:t xml:space="preserve">consider </w:t>
        </w:r>
      </w:ins>
      <w:ins w:id="1414" w:author="Post_R2#116" w:date="2021-11-15T12:04:00Z">
        <w:r>
          <w:t xml:space="preserve">any </w:t>
        </w:r>
      </w:ins>
      <w:ins w:id="1415" w:author="Post_R2#116" w:date="2021-11-15T12:03:00Z">
        <w:r>
          <w:t>L2 U2N Relay UE</w:t>
        </w:r>
      </w:ins>
      <w:ins w:id="1416" w:author="Post_R2#116" w:date="2021-11-15T12:02:00Z">
        <w:r>
          <w:t xml:space="preserve"> </w:t>
        </w:r>
      </w:ins>
      <w:ins w:id="1417" w:author="Post_R2#116" w:date="2021-11-15T12:05:00Z">
        <w:r>
          <w:t xml:space="preserve">detected on the </w:t>
        </w:r>
      </w:ins>
      <w:ins w:id="1418"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419" w:author="Post_R2#116" w:date="2021-11-15T15:33:00Z"/>
        </w:rPr>
      </w:pPr>
      <w:ins w:id="1420"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421" w:author="Post_R2#116" w:date="2021-11-15T15:33:00Z"/>
        </w:rPr>
      </w:pPr>
      <w:ins w:id="1422"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423" w:author="Post_R2#116" w:date="2021-11-15T15:33:00Z"/>
        </w:rPr>
      </w:pPr>
      <w:ins w:id="142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425" w:author="Post_R2#116" w:date="2021-11-15T15:33:00Z"/>
        </w:rPr>
      </w:pPr>
      <w:ins w:id="142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427" w:author="Post_R2#116" w:date="2021-11-15T15:33:00Z"/>
          <w:del w:id="1428" w:author="AT_R2#117" w:date="2022-03-02T10:52:00Z"/>
        </w:rPr>
      </w:pPr>
      <w:ins w:id="1429" w:author="Post_R2#116" w:date="2021-11-15T15:33:00Z">
        <w:del w:id="1430"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431" w:author="Post_R2#116" w:date="2021-11-15T15:33:00Z"/>
          <w:del w:id="1432" w:author="AT_R2#117" w:date="2022-03-02T10:52:00Z"/>
        </w:rPr>
      </w:pPr>
      <w:ins w:id="1433" w:author="Post_R2#116" w:date="2021-11-15T15:33:00Z">
        <w:del w:id="1434"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435" w:author="Post_R2#116" w:date="2021-11-15T15:33:00Z"/>
          <w:del w:id="1436" w:author="AT_R2#117" w:date="2022-03-02T10:52:00Z"/>
        </w:rPr>
      </w:pPr>
      <w:ins w:id="1437" w:author="Post_R2#116" w:date="2021-11-15T15:33:00Z">
        <w:del w:id="1438"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439" w:author="Post_R2#116" w:date="2021-11-15T15:33:00Z"/>
          <w:del w:id="1440" w:author="AT_R2#117" w:date="2022-03-02T10:52:00Z"/>
        </w:rPr>
      </w:pPr>
      <w:ins w:id="1441" w:author="Post_R2#116" w:date="2021-11-15T15:33:00Z">
        <w:del w:id="1442"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443"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444" w:author="Post_R2#116" w:date="2021-11-19T11:44:00Z"/>
          <w:rFonts w:eastAsia="宋体"/>
          <w:i/>
          <w:color w:val="FF0000"/>
        </w:rPr>
      </w:pPr>
      <w:ins w:id="1445" w:author="Post_R2#116" w:date="2021-11-19T11:44:00Z">
        <w:del w:id="1446"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447" w:author="Post_R2#116" w:date="2021-11-15T15:33:00Z"/>
        </w:rPr>
      </w:pPr>
      <w:ins w:id="1448"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449" w:author="Post_R2#116" w:date="2021-11-15T15:33:00Z"/>
        </w:rPr>
      </w:pPr>
      <w:ins w:id="1450"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451" w:author="Post_R2#116" w:date="2021-11-15T15:33:00Z"/>
        </w:rPr>
      </w:pPr>
      <w:ins w:id="1452"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453" w:author="Post_R2#116" w:date="2021-11-15T15:33:00Z"/>
          <w:del w:id="1454" w:author="AT_R2#117" w:date="2022-03-02T10:51:00Z"/>
        </w:rPr>
      </w:pPr>
      <w:ins w:id="1455" w:author="Post_R2#116" w:date="2021-11-15T15:33:00Z">
        <w:del w:id="1456"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457" w:author="Post_R2#116" w:date="2021-11-15T15:33:00Z"/>
          <w:del w:id="1458" w:author="AT_R2#117" w:date="2022-03-02T10:51:00Z"/>
        </w:rPr>
      </w:pPr>
      <w:ins w:id="1459" w:author="Post_R2#116" w:date="2021-11-15T15:33:00Z">
        <w:del w:id="1460"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461" w:author="Post_R2#116" w:date="2021-11-15T15:33:00Z"/>
          <w:del w:id="1462" w:author="AT_R2#117" w:date="2022-03-02T10:51:00Z"/>
        </w:rPr>
      </w:pPr>
      <w:ins w:id="1463" w:author="Post_R2#116" w:date="2021-11-15T15:33:00Z">
        <w:del w:id="1464"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465" w:author="Post_R2#116" w:date="2021-11-15T15:33:00Z"/>
          <w:del w:id="1466" w:author="AT_R2#117" w:date="2022-03-02T10:51:00Z"/>
        </w:rPr>
      </w:pPr>
      <w:ins w:id="1467" w:author="Post_R2#116" w:date="2021-11-15T15:33:00Z">
        <w:del w:id="1468"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469" w:author="Post_R2#116" w:date="2021-11-15T15:33:00Z"/>
        </w:rPr>
      </w:pPr>
      <w:ins w:id="1470" w:author="Post_R2#116" w:date="2021-11-15T15:33:00Z">
        <w:r>
          <w:t>3&gt;</w:t>
        </w:r>
        <w:r>
          <w:tab/>
          <w:t>initiate the measurement reporting procedure, as specified in 5.5.5;</w:t>
        </w:r>
      </w:ins>
    </w:p>
    <w:p w14:paraId="4730EEA5" w14:textId="77777777" w:rsidR="004F62EA" w:rsidRDefault="004F62EA" w:rsidP="004F62EA">
      <w:pPr>
        <w:pStyle w:val="B2"/>
        <w:rPr>
          <w:ins w:id="1471" w:author="Post_R2#116" w:date="2021-11-15T15:33:00Z"/>
        </w:rPr>
      </w:pPr>
      <w:ins w:id="147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473" w:author="Post_R2#116" w:date="2021-11-15T15:33:00Z"/>
        </w:rPr>
      </w:pPr>
      <w:ins w:id="1474"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475" w:author="Post_R2#116" w:date="2021-11-15T15:33:00Z"/>
        </w:rPr>
      </w:pPr>
      <w:ins w:id="1476"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477" w:author="Post_R2#116" w:date="2021-11-15T15:33:00Z"/>
        </w:rPr>
      </w:pPr>
      <w:ins w:id="1478" w:author="Post_R2#116" w:date="2021-11-15T15:33:00Z">
        <w:r>
          <w:t>4&gt;</w:t>
        </w:r>
        <w:r>
          <w:tab/>
          <w:t>initiate the measurement reporting procedure, as specified in 5.5.5;</w:t>
        </w:r>
      </w:ins>
    </w:p>
    <w:p w14:paraId="3854EFCF" w14:textId="77777777" w:rsidR="004F62EA" w:rsidRDefault="004F62EA" w:rsidP="004F62EA">
      <w:pPr>
        <w:pStyle w:val="B3"/>
        <w:rPr>
          <w:ins w:id="1479" w:author="Post_R2#116" w:date="2021-11-15T15:33:00Z"/>
        </w:rPr>
      </w:pPr>
      <w:ins w:id="1480"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481" w:author="Post_R2#116" w:date="2021-11-15T15:33:00Z"/>
        </w:rPr>
      </w:pPr>
      <w:ins w:id="1482"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483" w:author="Post_R2#116" w:date="2021-11-15T15:33:00Z"/>
        </w:rPr>
      </w:pPr>
      <w:ins w:id="1484"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485" w:author="Post_R2#116" w:date="2021-11-15T15:35:00Z">
        <w:r w:rsidR="004F62EA">
          <w:t xml:space="preserve"> or for the serving L2 U2N Relay UE (</w:t>
        </w:r>
      </w:ins>
      <w:ins w:id="1486" w:author="Post_R2#116" w:date="2021-11-15T15:36:00Z">
        <w:r w:rsidR="004F62EA">
          <w:t xml:space="preserve">if the UE is a </w:t>
        </w:r>
      </w:ins>
      <w:ins w:id="1487"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488" w:author="Post_R2#116" w:date="2021-11-19T11:45:00Z">
        <w:r w:rsidR="004F62EA">
          <w:t xml:space="preserve">, </w:t>
        </w:r>
        <w:r w:rsidR="004F62EA">
          <w:lastRenderedPageBreak/>
          <w:t>or for the NR SpCell and for the strongest L2 U2N Relay UEs among the applicable L2 U2N Relay UEs</w:t>
        </w:r>
      </w:ins>
      <w:r w:rsidR="004F62EA">
        <w:t>;</w:t>
      </w:r>
      <w:ins w:id="1489" w:author="Post_R2#116" w:date="2021-11-15T15:39:00Z">
        <w:r w:rsidR="004F62EA">
          <w:t xml:space="preserve"> or initiate the measurement reporting procedure, as specified in 5.5.5, immediately after the quantity to be reported becomes available for the </w:t>
        </w:r>
      </w:ins>
      <w:ins w:id="1490" w:author="Post_R2#116" w:date="2021-11-15T15:40:00Z">
        <w:r w:rsidR="004F62EA">
          <w:t>serving L2 U2N Relay UE</w:t>
        </w:r>
      </w:ins>
      <w:ins w:id="1491" w:author="Post_R2#116" w:date="2021-11-15T15:39:00Z">
        <w:r w:rsidR="004F62EA">
          <w:t xml:space="preserve"> and for the strongest cell among the applicable cells</w:t>
        </w:r>
      </w:ins>
      <w:ins w:id="1492"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493" w:name="_Toc60776887"/>
      <w:bookmarkStart w:id="1494" w:name="_Toc90650759"/>
      <w:r w:rsidRPr="00D27132">
        <w:t>5.5.4.2</w:t>
      </w:r>
      <w:r w:rsidRPr="00D27132">
        <w:tab/>
        <w:t>Event A1 (Serving becomes better than threshold)</w:t>
      </w:r>
      <w:bookmarkEnd w:id="1493"/>
      <w:bookmarkEnd w:id="149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495" w:name="_Toc60776888"/>
      <w:bookmarkStart w:id="1496" w:name="_Toc90650760"/>
      <w:r w:rsidRPr="00D27132">
        <w:t>5.5.4.3</w:t>
      </w:r>
      <w:r w:rsidRPr="00D27132">
        <w:tab/>
        <w:t>Event A2 (Serving becomes worse than threshold)</w:t>
      </w:r>
      <w:bookmarkEnd w:id="1495"/>
      <w:bookmarkEnd w:id="149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497" w:name="_Toc60776889"/>
      <w:bookmarkStart w:id="1498" w:name="_Toc90650761"/>
      <w:r w:rsidRPr="00D27132">
        <w:t>5.5.4.4</w:t>
      </w:r>
      <w:r w:rsidRPr="00D27132">
        <w:tab/>
        <w:t>Event A3 (Neighbour becomes offset better than SpCell)</w:t>
      </w:r>
      <w:bookmarkEnd w:id="1497"/>
      <w:bookmarkEnd w:id="149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499" w:name="_Toc60776890"/>
      <w:bookmarkStart w:id="1500" w:name="_Toc90650762"/>
      <w:r w:rsidRPr="00D27132">
        <w:t>5.5.4.5</w:t>
      </w:r>
      <w:r w:rsidRPr="00D27132">
        <w:tab/>
        <w:t>Event A4 (Neighbour becomes better than threshold)</w:t>
      </w:r>
      <w:bookmarkEnd w:id="1499"/>
      <w:bookmarkEnd w:id="150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501" w:name="_Toc60776891"/>
      <w:bookmarkStart w:id="1502" w:name="_Toc90650763"/>
      <w:r w:rsidRPr="00D27132">
        <w:t>5.5.4.6</w:t>
      </w:r>
      <w:r w:rsidRPr="00D27132">
        <w:tab/>
        <w:t>Event A5 (SpCell becomes worse than threshold1 and neighbour becomes better than threshold2)</w:t>
      </w:r>
      <w:bookmarkEnd w:id="1501"/>
      <w:bookmarkEnd w:id="150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503" w:name="_Toc60776892"/>
      <w:bookmarkStart w:id="1504" w:name="_Toc90650764"/>
      <w:r w:rsidRPr="00D27132">
        <w:t>5.5.4.7</w:t>
      </w:r>
      <w:r w:rsidRPr="00D27132">
        <w:tab/>
        <w:t>Event A6 (Neighbour becomes offset better than SCell)</w:t>
      </w:r>
      <w:bookmarkEnd w:id="1503"/>
      <w:bookmarkEnd w:id="150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505" w:name="_Toc60776893"/>
      <w:bookmarkStart w:id="1506" w:name="_Toc90650765"/>
      <w:r w:rsidRPr="00D27132">
        <w:t>5.5.4.8</w:t>
      </w:r>
      <w:r w:rsidRPr="00D27132">
        <w:tab/>
        <w:t>Event B1 (Inter RAT neighbour becomes better than threshold)</w:t>
      </w:r>
      <w:bookmarkEnd w:id="1505"/>
      <w:bookmarkEnd w:id="150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507" w:name="_Toc60776894"/>
      <w:bookmarkStart w:id="1508" w:name="_Toc90650766"/>
      <w:r w:rsidRPr="00D27132">
        <w:t>5.5.4.9</w:t>
      </w:r>
      <w:r w:rsidRPr="00D27132">
        <w:tab/>
        <w:t>Event B2 (PCell becomes worse than threshold1 and inter RAT neighbour becomes better than threshold2)</w:t>
      </w:r>
      <w:bookmarkEnd w:id="1507"/>
      <w:bookmarkEnd w:id="150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509" w:name="_Toc60776895"/>
      <w:bookmarkStart w:id="1510" w:name="_Toc90650767"/>
      <w:r w:rsidRPr="00D27132">
        <w:t>5.5.4.10</w:t>
      </w:r>
      <w:r w:rsidRPr="00D27132">
        <w:tab/>
        <w:t>Event I1 (Interference becomes higher than threshold)</w:t>
      </w:r>
      <w:bookmarkEnd w:id="1509"/>
      <w:bookmarkEnd w:id="151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511" w:name="_Toc60776896"/>
      <w:bookmarkStart w:id="1512" w:name="_Toc90650768"/>
      <w:r w:rsidRPr="00D27132">
        <w:t>5.5.4.11</w:t>
      </w:r>
      <w:r w:rsidRPr="00D27132">
        <w:tab/>
        <w:t>Event C1 (The NR sidelink channel busy ratio is above a threshold)</w:t>
      </w:r>
      <w:bookmarkEnd w:id="1511"/>
      <w:bookmarkEnd w:id="151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59" o:title=""/>
          </v:shape>
          <o:OLEObject Type="Embed" ProgID="Equation.3" ShapeID="_x0000_i1047" DrawAspect="Content" ObjectID="_1707929032" r:id="rId60"/>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5.75pt" o:ole="">
            <v:imagedata r:id="rId61" o:title=""/>
          </v:shape>
          <o:OLEObject Type="Embed" ProgID="Equation.3" ShapeID="_x0000_i1048" DrawAspect="Content" ObjectID="_1707929033" r:id="rId62"/>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513" w:name="_Toc60776897"/>
      <w:bookmarkStart w:id="1514" w:name="_Toc90650769"/>
      <w:r w:rsidRPr="00D27132">
        <w:t>5.5.4.12</w:t>
      </w:r>
      <w:r w:rsidRPr="00D27132">
        <w:tab/>
        <w:t>Event C2 (The NR sidelink channel busy ratio is below a threshold)</w:t>
      </w:r>
      <w:bookmarkEnd w:id="1513"/>
      <w:bookmarkEnd w:id="151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5.75pt" o:ole="">
            <v:imagedata r:id="rId61" o:title=""/>
          </v:shape>
          <o:OLEObject Type="Embed" ProgID="Equation.3" ShapeID="_x0000_i1049" DrawAspect="Content" ObjectID="_1707929034" r:id="rId63"/>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5.75pt" o:ole="" fillcolor="yellow">
            <v:imagedata r:id="rId59" o:title=""/>
          </v:shape>
          <o:OLEObject Type="Embed" ProgID="Equation.3" ShapeID="_x0000_i1050" DrawAspect="Content" ObjectID="_1707929035" r:id="rId64"/>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515" w:name="_Toc60776898"/>
      <w:bookmarkStart w:id="1516" w:name="_Toc90650770"/>
      <w:r w:rsidRPr="00D27132">
        <w:t>5.5.4.13</w:t>
      </w:r>
      <w:r w:rsidRPr="00D27132">
        <w:tab/>
        <w:t>Void</w:t>
      </w:r>
      <w:bookmarkEnd w:id="1515"/>
      <w:bookmarkEnd w:id="1516"/>
    </w:p>
    <w:p w14:paraId="5529306B" w14:textId="77777777" w:rsidR="00394471" w:rsidRPr="00D27132" w:rsidRDefault="00394471" w:rsidP="00394471">
      <w:pPr>
        <w:pStyle w:val="4"/>
      </w:pPr>
      <w:bookmarkStart w:id="1517" w:name="_Toc60776899"/>
      <w:bookmarkStart w:id="1518" w:name="_Toc90650771"/>
      <w:r w:rsidRPr="00D27132">
        <w:t>5.5.4.14</w:t>
      </w:r>
      <w:r w:rsidRPr="00D27132">
        <w:tab/>
        <w:t>Void</w:t>
      </w:r>
      <w:bookmarkEnd w:id="1517"/>
      <w:bookmarkEnd w:id="1518"/>
    </w:p>
    <w:p w14:paraId="4AE1420E" w14:textId="77777777" w:rsidR="004F62EA" w:rsidRDefault="004F62EA" w:rsidP="004F62EA">
      <w:pPr>
        <w:pStyle w:val="4"/>
        <w:rPr>
          <w:ins w:id="1519" w:author="Post_R2#116" w:date="2021-11-15T15:47:00Z"/>
        </w:rPr>
      </w:pPr>
      <w:bookmarkStart w:id="1520" w:name="_Toc60776900"/>
      <w:bookmarkStart w:id="1521" w:name="_Toc90650772"/>
      <w:ins w:id="1522" w:author="Post_R2#116" w:date="2021-11-15T15:47:00Z">
        <w:r>
          <w:t>5.5.4.</w:t>
        </w:r>
      </w:ins>
      <w:ins w:id="1523" w:author="Post_R2#116" w:date="2021-11-15T18:49:00Z">
        <w:r>
          <w:t>x</w:t>
        </w:r>
      </w:ins>
      <w:ins w:id="1524" w:author="Post_R2#116" w:date="2021-11-19T11:46:00Z">
        <w:r>
          <w:t>1</w:t>
        </w:r>
      </w:ins>
      <w:ins w:id="1525" w:author="Post_R2#116" w:date="2021-11-15T15:47:00Z">
        <w:r>
          <w:tab/>
          <w:t xml:space="preserve">Event </w:t>
        </w:r>
      </w:ins>
      <w:ins w:id="1526" w:author="Post_R2#116" w:date="2021-11-19T11:46:00Z">
        <w:r>
          <w:t>X</w:t>
        </w:r>
      </w:ins>
      <w:ins w:id="1527" w:author="Post_R2#116" w:date="2021-11-15T15:47:00Z">
        <w:r>
          <w:t xml:space="preserve">1 (Serving L2 U2N Relay UE becomes worse than threshold1 and </w:t>
        </w:r>
      </w:ins>
      <w:ins w:id="1528" w:author="Post_R2#116" w:date="2021-11-15T15:51:00Z">
        <w:r>
          <w:t xml:space="preserve">NR Cell </w:t>
        </w:r>
      </w:ins>
      <w:ins w:id="1529" w:author="Post_R2#116" w:date="2021-11-15T15:47:00Z">
        <w:r>
          <w:t>becomes better than threshold2)</w:t>
        </w:r>
      </w:ins>
    </w:p>
    <w:p w14:paraId="3EAFE25C" w14:textId="77777777" w:rsidR="004F62EA" w:rsidRDefault="004F62EA" w:rsidP="004F62EA">
      <w:pPr>
        <w:rPr>
          <w:ins w:id="1530" w:author="Post_R2#116" w:date="2021-11-15T15:47:00Z"/>
        </w:rPr>
      </w:pPr>
      <w:ins w:id="1531" w:author="Post_R2#116" w:date="2021-11-15T15:47:00Z">
        <w:r>
          <w:t>The UE shall:</w:t>
        </w:r>
      </w:ins>
    </w:p>
    <w:p w14:paraId="7C8BC400" w14:textId="77777777" w:rsidR="004F62EA" w:rsidRDefault="004F62EA" w:rsidP="004F62EA">
      <w:pPr>
        <w:pStyle w:val="B1"/>
        <w:rPr>
          <w:ins w:id="1532" w:author="Post_R2#116" w:date="2021-11-15T15:47:00Z"/>
        </w:rPr>
      </w:pPr>
      <w:ins w:id="1533" w:author="Post_R2#116" w:date="2021-11-15T15:47:00Z">
        <w:r>
          <w:rPr>
            <w:lang w:eastAsia="zh-CN"/>
          </w:rPr>
          <w:t>1&gt;</w:t>
        </w:r>
        <w:r>
          <w:rPr>
            <w:lang w:eastAsia="zh-CN"/>
          </w:rPr>
          <w:tab/>
          <w:t xml:space="preserve">consider the entering condition for this event to be satisfied when both condition </w:t>
        </w:r>
      </w:ins>
      <w:ins w:id="1534" w:author="Post_R2#116" w:date="2021-11-19T11:46:00Z">
        <w:r>
          <w:rPr>
            <w:lang w:eastAsia="zh-CN"/>
          </w:rPr>
          <w:t>X</w:t>
        </w:r>
      </w:ins>
      <w:ins w:id="1535" w:author="Post_R2#116" w:date="2021-11-15T15:48:00Z">
        <w:r>
          <w:rPr>
            <w:lang w:eastAsia="zh-CN"/>
          </w:rPr>
          <w:t>1</w:t>
        </w:r>
      </w:ins>
      <w:ins w:id="1536" w:author="Post_R2#116" w:date="2021-11-15T15:47:00Z">
        <w:r>
          <w:rPr>
            <w:lang w:eastAsia="zh-CN"/>
          </w:rPr>
          <w:t xml:space="preserve">-1 and </w:t>
        </w:r>
        <w:r>
          <w:rPr>
            <w:lang w:eastAsia="ko-KR"/>
          </w:rPr>
          <w:t>condition</w:t>
        </w:r>
        <w:r>
          <w:rPr>
            <w:lang w:eastAsia="zh-CN"/>
          </w:rPr>
          <w:t xml:space="preserve"> </w:t>
        </w:r>
      </w:ins>
      <w:ins w:id="1537" w:author="Post_R2#116" w:date="2021-11-19T11:47:00Z">
        <w:r>
          <w:rPr>
            <w:lang w:eastAsia="zh-CN"/>
          </w:rPr>
          <w:t>X1-</w:t>
        </w:r>
      </w:ins>
      <w:ins w:id="1538" w:author="Post_R2#116" w:date="2021-11-15T15:47:00Z">
        <w:r>
          <w:rPr>
            <w:lang w:eastAsia="zh-CN"/>
          </w:rPr>
          <w:t>2, as specified below, are fulfilled;</w:t>
        </w:r>
      </w:ins>
    </w:p>
    <w:p w14:paraId="18EB3960" w14:textId="77777777" w:rsidR="004F62EA" w:rsidRDefault="004F62EA" w:rsidP="004F62EA">
      <w:pPr>
        <w:pStyle w:val="B1"/>
        <w:rPr>
          <w:ins w:id="1539" w:author="Post_R2#116" w:date="2021-11-15T15:47:00Z"/>
        </w:rPr>
      </w:pPr>
      <w:ins w:id="1540" w:author="Post_R2#116" w:date="2021-11-15T15:47:00Z">
        <w:r>
          <w:rPr>
            <w:lang w:eastAsia="zh-CN"/>
          </w:rPr>
          <w:t>1&gt;</w:t>
        </w:r>
        <w:r>
          <w:rPr>
            <w:lang w:eastAsia="zh-CN"/>
          </w:rPr>
          <w:tab/>
          <w:t xml:space="preserve">consider the leaving condition for this event to be satisfied when condition </w:t>
        </w:r>
      </w:ins>
      <w:ins w:id="1541" w:author="Post_R2#116" w:date="2021-11-19T11:47:00Z">
        <w:r>
          <w:rPr>
            <w:lang w:eastAsia="zh-CN"/>
          </w:rPr>
          <w:t>X1-</w:t>
        </w:r>
      </w:ins>
      <w:ins w:id="1542" w:author="Post_R2#116" w:date="2021-11-15T15:47:00Z">
        <w:r>
          <w:rPr>
            <w:lang w:eastAsia="zh-CN"/>
          </w:rPr>
          <w:t xml:space="preserve">3 or condition </w:t>
        </w:r>
      </w:ins>
      <w:ins w:id="1543" w:author="Post_R2#116" w:date="2021-11-19T11:47:00Z">
        <w:r>
          <w:rPr>
            <w:lang w:eastAsia="zh-CN"/>
          </w:rPr>
          <w:t>X1-</w:t>
        </w:r>
      </w:ins>
      <w:ins w:id="1544" w:author="Post_R2#116" w:date="2021-11-15T15:47:00Z">
        <w:r>
          <w:rPr>
            <w:lang w:eastAsia="zh-CN"/>
          </w:rPr>
          <w:t>4, i.e. at least one of the two, as specified below, is fulfilled;</w:t>
        </w:r>
      </w:ins>
    </w:p>
    <w:p w14:paraId="1304D7A4" w14:textId="77777777" w:rsidR="004F62EA" w:rsidRDefault="004F62EA" w:rsidP="004F62EA">
      <w:pPr>
        <w:rPr>
          <w:ins w:id="1545" w:author="Post_R2#116" w:date="2021-11-15T15:47:00Z"/>
        </w:rPr>
      </w:pPr>
      <w:ins w:id="1546" w:author="Post_R2#116" w:date="2021-11-15T15:47:00Z">
        <w:r>
          <w:rPr>
            <w:lang w:eastAsia="ko-KR"/>
          </w:rPr>
          <w:t>Inequality</w:t>
        </w:r>
        <w:r>
          <w:t xml:space="preserve"> </w:t>
        </w:r>
      </w:ins>
      <w:ins w:id="1547" w:author="Post_R2#116" w:date="2021-11-19T11:47:00Z">
        <w:r>
          <w:rPr>
            <w:lang w:eastAsia="zh-CN"/>
          </w:rPr>
          <w:t>X</w:t>
        </w:r>
      </w:ins>
      <w:ins w:id="1548" w:author="Post_R2#116" w:date="2021-11-15T15:48:00Z">
        <w:r>
          <w:t>1</w:t>
        </w:r>
      </w:ins>
      <w:ins w:id="1549" w:author="Post_R2#116" w:date="2021-11-15T15:47:00Z">
        <w:r>
          <w:t>-1 (Entering condition 1)</w:t>
        </w:r>
      </w:ins>
    </w:p>
    <w:p w14:paraId="3BD17829" w14:textId="77777777" w:rsidR="004F62EA" w:rsidRDefault="004F62EA" w:rsidP="004F62EA">
      <w:pPr>
        <w:pStyle w:val="EQ"/>
        <w:rPr>
          <w:ins w:id="1550" w:author="Post_R2#116" w:date="2021-11-15T15:47:00Z"/>
          <w:i/>
          <w:iCs/>
        </w:rPr>
      </w:pPr>
      <w:ins w:id="1551" w:author="Post_R2#116" w:date="2021-11-15T15:47:00Z">
        <w:r>
          <w:rPr>
            <w:i/>
            <w:iCs/>
          </w:rPr>
          <w:t>M</w:t>
        </w:r>
      </w:ins>
      <w:ins w:id="1552" w:author="Post_R2#116" w:date="2021-11-15T15:52:00Z">
        <w:r>
          <w:rPr>
            <w:i/>
            <w:iCs/>
          </w:rPr>
          <w:t>r</w:t>
        </w:r>
      </w:ins>
      <w:ins w:id="1553" w:author="Post_R2#116" w:date="2021-11-15T15:47:00Z">
        <w:r>
          <w:rPr>
            <w:i/>
            <w:iCs/>
          </w:rPr>
          <w:t xml:space="preserve"> + Hys &lt; Thresh1</w:t>
        </w:r>
      </w:ins>
    </w:p>
    <w:p w14:paraId="6DFB7E9B" w14:textId="77777777" w:rsidR="004F62EA" w:rsidRDefault="004F62EA" w:rsidP="004F62EA">
      <w:pPr>
        <w:rPr>
          <w:ins w:id="1554" w:author="Post_R2#116" w:date="2021-11-15T15:47:00Z"/>
        </w:rPr>
      </w:pPr>
      <w:ins w:id="1555" w:author="Post_R2#116" w:date="2021-11-15T15:47:00Z">
        <w:r>
          <w:rPr>
            <w:lang w:eastAsia="ko-KR"/>
          </w:rPr>
          <w:t>Inequality</w:t>
        </w:r>
        <w:r>
          <w:t xml:space="preserve"> </w:t>
        </w:r>
      </w:ins>
      <w:ins w:id="1556" w:author="Post_R2#116" w:date="2021-11-19T11:47:00Z">
        <w:r>
          <w:rPr>
            <w:lang w:eastAsia="zh-CN"/>
          </w:rPr>
          <w:t>X</w:t>
        </w:r>
      </w:ins>
      <w:ins w:id="1557" w:author="Post_R2#116" w:date="2021-11-15T15:48:00Z">
        <w:r>
          <w:t>1</w:t>
        </w:r>
      </w:ins>
      <w:ins w:id="1558" w:author="Post_R2#116" w:date="2021-11-15T15:47:00Z">
        <w:r>
          <w:t>-2 (Entering condition 2)</w:t>
        </w:r>
      </w:ins>
    </w:p>
    <w:p w14:paraId="6434E59C" w14:textId="77777777" w:rsidR="004F62EA" w:rsidRDefault="004F62EA" w:rsidP="004F62EA">
      <w:pPr>
        <w:pStyle w:val="EQ"/>
        <w:rPr>
          <w:ins w:id="1559" w:author="Post_R2#116" w:date="2021-11-15T15:47:00Z"/>
          <w:i/>
          <w:iCs/>
        </w:rPr>
      </w:pPr>
      <w:ins w:id="1560" w:author="Post_R2#116" w:date="2021-11-15T15:47:00Z">
        <w:r>
          <w:rPr>
            <w:i/>
            <w:iCs/>
          </w:rPr>
          <w:t>Mn + Ofn + Ocn – Hys &gt; Thresh2</w:t>
        </w:r>
      </w:ins>
    </w:p>
    <w:p w14:paraId="5C5981B0" w14:textId="77777777" w:rsidR="004F62EA" w:rsidRDefault="004F62EA" w:rsidP="004F62EA">
      <w:pPr>
        <w:rPr>
          <w:ins w:id="1561" w:author="Post_R2#116" w:date="2021-11-15T15:47:00Z"/>
        </w:rPr>
      </w:pPr>
      <w:ins w:id="1562" w:author="Post_R2#116" w:date="2021-11-15T15:47:00Z">
        <w:r>
          <w:rPr>
            <w:lang w:eastAsia="ko-KR"/>
          </w:rPr>
          <w:t>Inequality</w:t>
        </w:r>
        <w:r>
          <w:t xml:space="preserve"> </w:t>
        </w:r>
      </w:ins>
      <w:ins w:id="1563" w:author="Post_R2#116" w:date="2021-11-19T11:47:00Z">
        <w:r>
          <w:rPr>
            <w:lang w:eastAsia="zh-CN"/>
          </w:rPr>
          <w:t>X</w:t>
        </w:r>
      </w:ins>
      <w:ins w:id="1564" w:author="Post_R2#116" w:date="2021-11-15T15:48:00Z">
        <w:r>
          <w:t>1</w:t>
        </w:r>
      </w:ins>
      <w:ins w:id="1565" w:author="Post_R2#116" w:date="2021-11-15T15:47:00Z">
        <w:r>
          <w:t>-3 (Leaving condition 1)</w:t>
        </w:r>
      </w:ins>
    </w:p>
    <w:p w14:paraId="70D12BFB" w14:textId="77777777" w:rsidR="004F62EA" w:rsidRDefault="004F62EA" w:rsidP="004F62EA">
      <w:pPr>
        <w:pStyle w:val="EQ"/>
        <w:rPr>
          <w:ins w:id="1566" w:author="Post_R2#116" w:date="2021-11-15T15:47:00Z"/>
          <w:i/>
          <w:iCs/>
        </w:rPr>
      </w:pPr>
      <w:ins w:id="1567" w:author="Post_R2#116" w:date="2021-11-15T15:47:00Z">
        <w:r>
          <w:rPr>
            <w:i/>
            <w:iCs/>
          </w:rPr>
          <w:t>M</w:t>
        </w:r>
      </w:ins>
      <w:ins w:id="1568" w:author="Post_R2#116" w:date="2021-11-15T15:52:00Z">
        <w:r>
          <w:rPr>
            <w:i/>
            <w:iCs/>
          </w:rPr>
          <w:t>r</w:t>
        </w:r>
      </w:ins>
      <w:ins w:id="1569" w:author="Post_R2#116" w:date="2021-11-15T15:47:00Z">
        <w:r>
          <w:rPr>
            <w:i/>
            <w:iCs/>
          </w:rPr>
          <w:t xml:space="preserve"> – Hys &gt; Thresh1</w:t>
        </w:r>
      </w:ins>
    </w:p>
    <w:p w14:paraId="23911D5E" w14:textId="77777777" w:rsidR="004F62EA" w:rsidRDefault="004F62EA" w:rsidP="004F62EA">
      <w:pPr>
        <w:rPr>
          <w:ins w:id="1570" w:author="Post_R2#116" w:date="2021-11-15T15:47:00Z"/>
        </w:rPr>
      </w:pPr>
      <w:ins w:id="1571" w:author="Post_R2#116" w:date="2021-11-15T15:47:00Z">
        <w:r>
          <w:rPr>
            <w:lang w:eastAsia="ko-KR"/>
          </w:rPr>
          <w:t>Inequality</w:t>
        </w:r>
        <w:r>
          <w:t xml:space="preserve"> </w:t>
        </w:r>
      </w:ins>
      <w:ins w:id="1572" w:author="Post_R2#116" w:date="2021-11-19T11:47:00Z">
        <w:r>
          <w:rPr>
            <w:lang w:eastAsia="zh-CN"/>
          </w:rPr>
          <w:t>X</w:t>
        </w:r>
      </w:ins>
      <w:ins w:id="1573" w:author="Post_R2#116" w:date="2021-11-15T15:49:00Z">
        <w:r>
          <w:t>1</w:t>
        </w:r>
      </w:ins>
      <w:ins w:id="1574" w:author="Post_R2#116" w:date="2021-11-15T15:47:00Z">
        <w:r>
          <w:t>-4 (Leaving condition 2)</w:t>
        </w:r>
      </w:ins>
    </w:p>
    <w:p w14:paraId="11206941" w14:textId="77777777" w:rsidR="004F62EA" w:rsidRDefault="004F62EA" w:rsidP="004F62EA">
      <w:pPr>
        <w:rPr>
          <w:ins w:id="1575" w:author="Post_R2#116" w:date="2021-11-15T15:47:00Z"/>
          <w:i/>
          <w:iCs/>
        </w:rPr>
      </w:pPr>
      <w:ins w:id="1576" w:author="Post_R2#116" w:date="2021-11-15T15:47:00Z">
        <w:r>
          <w:rPr>
            <w:i/>
            <w:iCs/>
          </w:rPr>
          <w:t>Mn + Ofn + Ocn + Hys &lt; Thresh2</w:t>
        </w:r>
      </w:ins>
    </w:p>
    <w:p w14:paraId="2372AEBE" w14:textId="77777777" w:rsidR="004F62EA" w:rsidRDefault="004F62EA" w:rsidP="004F62EA">
      <w:pPr>
        <w:rPr>
          <w:ins w:id="1577" w:author="Post_R2#116" w:date="2021-11-15T15:47:00Z"/>
        </w:rPr>
      </w:pPr>
      <w:ins w:id="1578" w:author="Post_R2#116" w:date="2021-11-15T15:47:00Z">
        <w:r>
          <w:t>The variables in the formula are defined as follows:</w:t>
        </w:r>
      </w:ins>
    </w:p>
    <w:p w14:paraId="01A6777C" w14:textId="77777777" w:rsidR="004F62EA" w:rsidRDefault="004F62EA" w:rsidP="004F62EA">
      <w:pPr>
        <w:pStyle w:val="B1"/>
        <w:rPr>
          <w:ins w:id="1579" w:author="Post_R2#116" w:date="2021-11-15T15:47:00Z"/>
        </w:rPr>
      </w:pPr>
      <w:ins w:id="1580" w:author="Post_R2#116" w:date="2021-11-15T15:47:00Z">
        <w:r>
          <w:rPr>
            <w:b/>
            <w:i/>
            <w:lang w:eastAsia="zh-CN"/>
          </w:rPr>
          <w:t>M</w:t>
        </w:r>
      </w:ins>
      <w:ins w:id="1581" w:author="Post_R2#116" w:date="2021-11-15T15:52:00Z">
        <w:r>
          <w:rPr>
            <w:b/>
            <w:i/>
            <w:lang w:eastAsia="zh-CN"/>
          </w:rPr>
          <w:t>r</w:t>
        </w:r>
      </w:ins>
      <w:ins w:id="1582" w:author="Post_R2#116" w:date="2021-11-15T15:47:00Z">
        <w:r>
          <w:rPr>
            <w:b/>
            <w:lang w:eastAsia="zh-CN"/>
          </w:rPr>
          <w:t xml:space="preserve"> </w:t>
        </w:r>
        <w:r>
          <w:rPr>
            <w:lang w:eastAsia="zh-CN"/>
          </w:rPr>
          <w:t xml:space="preserve">is the measurement result of the </w:t>
        </w:r>
      </w:ins>
      <w:ins w:id="1583" w:author="Post_R2#116" w:date="2021-11-15T15:52:00Z">
        <w:r>
          <w:rPr>
            <w:lang w:eastAsia="zh-CN"/>
          </w:rPr>
          <w:t>serving L2 U2N Relay UE</w:t>
        </w:r>
      </w:ins>
      <w:ins w:id="1584" w:author="Post_R2#116" w:date="2021-11-15T15:47:00Z">
        <w:r>
          <w:rPr>
            <w:lang w:eastAsia="zh-CN"/>
          </w:rPr>
          <w:t>, not taking into account any offsets.</w:t>
        </w:r>
      </w:ins>
    </w:p>
    <w:p w14:paraId="6A4275F5" w14:textId="77777777" w:rsidR="004F62EA" w:rsidRDefault="004F62EA" w:rsidP="004F62EA">
      <w:pPr>
        <w:pStyle w:val="B1"/>
        <w:rPr>
          <w:ins w:id="1585" w:author="Post_R2#116" w:date="2021-11-15T15:47:00Z"/>
          <w:lang w:eastAsia="zh-CN"/>
        </w:rPr>
      </w:pPr>
      <w:ins w:id="1586" w:author="Post_R2#116" w:date="2021-11-15T15:47:00Z">
        <w:r>
          <w:rPr>
            <w:b/>
            <w:i/>
            <w:lang w:eastAsia="zh-CN"/>
          </w:rPr>
          <w:t>Mn</w:t>
        </w:r>
        <w:r>
          <w:rPr>
            <w:b/>
            <w:lang w:eastAsia="zh-CN"/>
          </w:rPr>
          <w:t xml:space="preserve"> </w:t>
        </w:r>
        <w:r>
          <w:rPr>
            <w:lang w:eastAsia="zh-CN"/>
          </w:rPr>
          <w:t xml:space="preserve">is the measurement result of the </w:t>
        </w:r>
      </w:ins>
      <w:ins w:id="1587" w:author="Post_R2#116" w:date="2021-11-15T15:52:00Z">
        <w:r>
          <w:rPr>
            <w:lang w:eastAsia="zh-CN"/>
          </w:rPr>
          <w:t xml:space="preserve">NR </w:t>
        </w:r>
      </w:ins>
      <w:ins w:id="1588" w:author="Post_R2#116" w:date="2021-11-15T15:47:00Z">
        <w:r>
          <w:rPr>
            <w:lang w:eastAsia="zh-CN"/>
          </w:rPr>
          <w:t>cell, not taking into account any offsets.</w:t>
        </w:r>
      </w:ins>
    </w:p>
    <w:p w14:paraId="12B434C4" w14:textId="77777777" w:rsidR="004F62EA" w:rsidRDefault="004F62EA" w:rsidP="004F62EA">
      <w:pPr>
        <w:pStyle w:val="B1"/>
        <w:rPr>
          <w:ins w:id="1589" w:author="Post_R2#116" w:date="2021-11-15T15:47:00Z"/>
          <w:lang w:eastAsia="zh-CN"/>
        </w:rPr>
      </w:pPr>
      <w:ins w:id="1590" w:author="Post_R2#116" w:date="2021-11-15T15:47:00Z">
        <w:r>
          <w:rPr>
            <w:b/>
            <w:i/>
            <w:lang w:eastAsia="zh-CN"/>
          </w:rPr>
          <w:t xml:space="preserve">Ofn </w:t>
        </w:r>
        <w:r>
          <w:rPr>
            <w:lang w:eastAsia="zh-CN"/>
          </w:rPr>
          <w:t xml:space="preserve">is the measurement object specific offset of the frequency of the </w:t>
        </w:r>
      </w:ins>
      <w:ins w:id="1591" w:author="Post_R2#116" w:date="2021-11-15T15:53:00Z">
        <w:r>
          <w:rPr>
            <w:lang w:eastAsia="zh-CN"/>
          </w:rPr>
          <w:t xml:space="preserve">NR </w:t>
        </w:r>
      </w:ins>
      <w:ins w:id="1592" w:author="Post_R2#116" w:date="2021-11-15T15:47:00Z">
        <w:r>
          <w:rPr>
            <w:lang w:eastAsia="zh-CN"/>
          </w:rPr>
          <w:t>cell.</w:t>
        </w:r>
      </w:ins>
    </w:p>
    <w:p w14:paraId="2658EC57" w14:textId="77777777" w:rsidR="004F62EA" w:rsidRDefault="004F62EA" w:rsidP="004F62EA">
      <w:pPr>
        <w:pStyle w:val="B1"/>
        <w:rPr>
          <w:ins w:id="1593" w:author="Post_R2#116" w:date="2021-11-15T15:47:00Z"/>
        </w:rPr>
      </w:pPr>
      <w:ins w:id="1594" w:author="Post_R2#116" w:date="2021-11-15T15:47:00Z">
        <w:r>
          <w:rPr>
            <w:b/>
            <w:i/>
            <w:lang w:eastAsia="zh-CN"/>
          </w:rPr>
          <w:t xml:space="preserve">Ocn </w:t>
        </w:r>
        <w:r>
          <w:rPr>
            <w:lang w:eastAsia="zh-CN"/>
          </w:rPr>
          <w:t xml:space="preserve">is the cell specific offset of the </w:t>
        </w:r>
      </w:ins>
      <w:ins w:id="1595" w:author="Post_R2#116" w:date="2021-11-15T15:53:00Z">
        <w:r>
          <w:rPr>
            <w:lang w:eastAsia="zh-CN"/>
          </w:rPr>
          <w:t xml:space="preserve">NR </w:t>
        </w:r>
      </w:ins>
      <w:ins w:id="1596" w:author="Post_R2#116" w:date="2021-11-15T15:47:00Z">
        <w:r>
          <w:rPr>
            <w:lang w:eastAsia="zh-CN"/>
          </w:rPr>
          <w:t>cell, and set to zero if not configured for the cell.</w:t>
        </w:r>
      </w:ins>
    </w:p>
    <w:p w14:paraId="3C6F94BB" w14:textId="77777777" w:rsidR="004F62EA" w:rsidRDefault="004F62EA" w:rsidP="004F62EA">
      <w:pPr>
        <w:pStyle w:val="B1"/>
        <w:rPr>
          <w:ins w:id="1597" w:author="Post_R2#116" w:date="2021-11-15T15:47:00Z"/>
        </w:rPr>
      </w:pPr>
      <w:ins w:id="1598"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599" w:author="Post_R2#116" w:date="2021-11-15T15:47:00Z"/>
        </w:rPr>
      </w:pPr>
      <w:ins w:id="1600" w:author="Post_R2#116" w:date="2021-11-15T15:47:00Z">
        <w:r>
          <w:rPr>
            <w:b/>
            <w:i/>
            <w:lang w:eastAsia="zh-CN"/>
          </w:rPr>
          <w:t>Thresh1</w:t>
        </w:r>
        <w:r>
          <w:rPr>
            <w:lang w:eastAsia="zh-CN"/>
          </w:rPr>
          <w:t xml:space="preserve"> is the threshold parameter for this event</w:t>
        </w:r>
      </w:ins>
      <w:ins w:id="1601" w:author="Post_R2#116" w:date="2021-11-15T15:56:00Z">
        <w:r>
          <w:rPr>
            <w:lang w:eastAsia="zh-CN"/>
          </w:rPr>
          <w:t xml:space="preserve"> </w:t>
        </w:r>
        <w:r>
          <w:t xml:space="preserve">(i.e. </w:t>
        </w:r>
      </w:ins>
      <w:ins w:id="1602" w:author="Post_R2#116" w:date="2021-11-19T11:48:00Z">
        <w:r>
          <w:rPr>
            <w:i/>
          </w:rPr>
          <w:t>x</w:t>
        </w:r>
      </w:ins>
      <w:ins w:id="1603" w:author="Post_R2#116" w:date="2021-11-15T15:56:00Z">
        <w:r>
          <w:rPr>
            <w:i/>
          </w:rPr>
          <w:t>1-Threshold1</w:t>
        </w:r>
      </w:ins>
      <w:ins w:id="1604" w:author="Post_R2#116bis" w:date="2022-01-28T18:34:00Z">
        <w:r>
          <w:rPr>
            <w:i/>
          </w:rPr>
          <w:t>-Relay</w:t>
        </w:r>
      </w:ins>
      <w:ins w:id="1605" w:author="Post_R2#116" w:date="2021-11-15T15:56:00Z">
        <w:r>
          <w:rPr>
            <w:i/>
          </w:rPr>
          <w:t xml:space="preserve"> </w:t>
        </w:r>
        <w:r>
          <w:t>as defined within</w:t>
        </w:r>
        <w:r>
          <w:rPr>
            <w:i/>
          </w:rPr>
          <w:t xml:space="preserve"> reportConfigNR </w:t>
        </w:r>
        <w:r>
          <w:t>for this event)</w:t>
        </w:r>
      </w:ins>
      <w:ins w:id="1606" w:author="Post_R2#116" w:date="2021-11-15T15:47:00Z">
        <w:r>
          <w:rPr>
            <w:lang w:eastAsia="zh-CN"/>
          </w:rPr>
          <w:t>.</w:t>
        </w:r>
      </w:ins>
    </w:p>
    <w:p w14:paraId="48E8C104" w14:textId="77777777" w:rsidR="004F62EA" w:rsidRDefault="004F62EA" w:rsidP="004F62EA">
      <w:pPr>
        <w:pStyle w:val="B1"/>
        <w:rPr>
          <w:ins w:id="1607" w:author="Post_R2#116" w:date="2021-11-15T15:47:00Z"/>
          <w:lang w:eastAsia="zh-CN"/>
        </w:rPr>
      </w:pPr>
      <w:ins w:id="1608" w:author="Post_R2#116" w:date="2021-11-15T15:47:00Z">
        <w:r>
          <w:rPr>
            <w:b/>
            <w:i/>
            <w:lang w:eastAsia="zh-CN"/>
          </w:rPr>
          <w:t>Thresh2</w:t>
        </w:r>
        <w:r>
          <w:rPr>
            <w:lang w:eastAsia="zh-CN"/>
          </w:rPr>
          <w:t xml:space="preserve"> is the threshold parameter for this event</w:t>
        </w:r>
      </w:ins>
      <w:ins w:id="1609" w:author="Post_R2#116" w:date="2021-11-15T15:56:00Z">
        <w:r>
          <w:rPr>
            <w:lang w:eastAsia="zh-CN"/>
          </w:rPr>
          <w:t xml:space="preserve"> </w:t>
        </w:r>
        <w:r>
          <w:t xml:space="preserve">(i.e. </w:t>
        </w:r>
      </w:ins>
      <w:ins w:id="1610" w:author="Post_R2#116" w:date="2021-11-19T11:48:00Z">
        <w:r>
          <w:rPr>
            <w:i/>
          </w:rPr>
          <w:t>x</w:t>
        </w:r>
      </w:ins>
      <w:ins w:id="1611" w:author="Post_R2#116" w:date="2021-11-15T15:56:00Z">
        <w:r w:rsidRPr="00F91D4F">
          <w:rPr>
            <w:i/>
          </w:rPr>
          <w:t>1</w:t>
        </w:r>
        <w:r>
          <w:rPr>
            <w:i/>
          </w:rPr>
          <w:t xml:space="preserve">-Threshold2 </w:t>
        </w:r>
        <w:r>
          <w:t>as defined within</w:t>
        </w:r>
        <w:r>
          <w:rPr>
            <w:i/>
          </w:rPr>
          <w:t xml:space="preserve"> reportConfigNR </w:t>
        </w:r>
        <w:r>
          <w:t>for this event)</w:t>
        </w:r>
      </w:ins>
      <w:ins w:id="1612" w:author="Post_R2#116" w:date="2021-11-15T15:47:00Z">
        <w:r>
          <w:rPr>
            <w:lang w:eastAsia="zh-CN"/>
          </w:rPr>
          <w:t>.</w:t>
        </w:r>
      </w:ins>
    </w:p>
    <w:p w14:paraId="24419BD5" w14:textId="77777777" w:rsidR="004F62EA" w:rsidRDefault="004F62EA" w:rsidP="004F62EA">
      <w:pPr>
        <w:pStyle w:val="B1"/>
        <w:rPr>
          <w:ins w:id="1613" w:author="Post_R2#116" w:date="2021-11-15T15:47:00Z"/>
        </w:rPr>
      </w:pPr>
      <w:ins w:id="1614" w:author="Post_R2#116" w:date="2021-11-15T15:47:00Z">
        <w:r>
          <w:rPr>
            <w:b/>
            <w:i/>
            <w:lang w:eastAsia="zh-CN"/>
          </w:rPr>
          <w:t>M</w:t>
        </w:r>
      </w:ins>
      <w:ins w:id="1615" w:author="Post_R2#116" w:date="2021-11-15T15:54:00Z">
        <w:r>
          <w:rPr>
            <w:b/>
            <w:i/>
            <w:lang w:eastAsia="zh-CN"/>
          </w:rPr>
          <w:t>r</w:t>
        </w:r>
      </w:ins>
      <w:ins w:id="1616"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617" w:author="Post_R2#116" w:date="2021-11-15T15:57:00Z"/>
        </w:rPr>
      </w:pPr>
      <w:ins w:id="1618" w:author="Post_R2#116" w:date="2021-11-15T15:47:00Z">
        <w:r>
          <w:rPr>
            <w:b/>
            <w:i/>
          </w:rPr>
          <w:t>Mn</w:t>
        </w:r>
        <w:r>
          <w:rPr>
            <w:lang w:eastAsia="ko-KR"/>
          </w:rPr>
          <w:t xml:space="preserve"> is </w:t>
        </w:r>
      </w:ins>
      <w:ins w:id="1619"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620" w:author="Post_R2#116" w:date="2021-11-15T15:47:00Z"/>
        </w:rPr>
      </w:pPr>
      <w:ins w:id="1621"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622" w:author="Post_R2#116" w:date="2021-11-15T15:47:00Z"/>
          <w:lang w:eastAsia="ko-KR"/>
        </w:rPr>
      </w:pPr>
      <w:ins w:id="1623"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624" w:author="Post_R2#116" w:date="2021-11-15T15:55:00Z">
        <w:r>
          <w:rPr>
            <w:b/>
            <w:i/>
          </w:rPr>
          <w:t>r</w:t>
        </w:r>
      </w:ins>
      <w:ins w:id="1625" w:author="Post_R2#116" w:date="2021-11-15T15:47:00Z">
        <w:r>
          <w:t>.</w:t>
        </w:r>
      </w:ins>
    </w:p>
    <w:p w14:paraId="4E8AD7C1" w14:textId="77777777" w:rsidR="004F62EA" w:rsidRDefault="004F62EA" w:rsidP="004F62EA">
      <w:pPr>
        <w:pStyle w:val="B1"/>
        <w:rPr>
          <w:ins w:id="1626" w:author="Post_R2#116bis" w:date="2022-01-28T11:18:00Z"/>
        </w:rPr>
      </w:pPr>
      <w:ins w:id="1627"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628" w:author="Post_R2#116bis" w:date="2022-01-28T11:18:00Z"/>
        </w:rPr>
      </w:pPr>
    </w:p>
    <w:p w14:paraId="40E9A75B" w14:textId="77777777" w:rsidR="004F62EA" w:rsidRDefault="004F62EA" w:rsidP="004F62EA">
      <w:pPr>
        <w:pStyle w:val="4"/>
        <w:rPr>
          <w:ins w:id="1629" w:author="Post_R2#116bis" w:date="2022-01-28T11:18:00Z"/>
        </w:rPr>
      </w:pPr>
      <w:ins w:id="1630" w:author="Post_R2#116bis" w:date="2022-01-28T11:18:00Z">
        <w:r>
          <w:t>5.5.4.x2</w:t>
        </w:r>
        <w:r>
          <w:tab/>
          <w:t>Event X2 (Serving L2 U2N Relay UE becomes worse than threshold)</w:t>
        </w:r>
      </w:ins>
    </w:p>
    <w:p w14:paraId="5EC62EB7" w14:textId="77777777" w:rsidR="004F62EA" w:rsidRDefault="004F62EA" w:rsidP="004F62EA">
      <w:pPr>
        <w:rPr>
          <w:ins w:id="1631" w:author="Post_R2#116bis" w:date="2022-01-28T11:18:00Z"/>
        </w:rPr>
      </w:pPr>
      <w:ins w:id="1632" w:author="Post_R2#116bis" w:date="2022-01-28T11:18:00Z">
        <w:r>
          <w:t>The UE shall:</w:t>
        </w:r>
      </w:ins>
    </w:p>
    <w:p w14:paraId="73FB0874" w14:textId="77777777" w:rsidR="004F62EA" w:rsidRDefault="004F62EA" w:rsidP="004F62EA">
      <w:pPr>
        <w:pStyle w:val="B1"/>
        <w:rPr>
          <w:ins w:id="1633" w:author="Post_R2#116bis" w:date="2022-01-28T11:18:00Z"/>
        </w:rPr>
      </w:pPr>
      <w:ins w:id="1634"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635" w:author="Post_R2#116bis" w:date="2022-01-28T11:18:00Z"/>
        </w:rPr>
      </w:pPr>
      <w:ins w:id="1636"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637" w:author="Post_R2#116bis" w:date="2022-01-28T11:18:00Z"/>
        </w:rPr>
      </w:pPr>
      <w:ins w:id="1638"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639" w:author="Post_R2#116bis" w:date="2022-01-28T11:18:00Z"/>
          <w:i/>
          <w:iCs/>
        </w:rPr>
      </w:pPr>
      <w:ins w:id="1640" w:author="Post_R2#116bis" w:date="2022-01-28T11:18:00Z">
        <w:r>
          <w:rPr>
            <w:i/>
            <w:iCs/>
          </w:rPr>
          <w:t>Mr + Hys &lt; Thresh</w:t>
        </w:r>
      </w:ins>
    </w:p>
    <w:p w14:paraId="60C9A0E2" w14:textId="77777777" w:rsidR="004F62EA" w:rsidRDefault="004F62EA" w:rsidP="004F62EA">
      <w:pPr>
        <w:rPr>
          <w:ins w:id="1641" w:author="Post_R2#116bis" w:date="2022-01-28T11:18:00Z"/>
        </w:rPr>
      </w:pPr>
      <w:ins w:id="1642"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643" w:author="Post_R2#116bis" w:date="2022-01-28T11:18:00Z"/>
          <w:i/>
          <w:iCs/>
        </w:rPr>
      </w:pPr>
      <w:ins w:id="1644" w:author="Post_R2#116bis" w:date="2022-01-28T11:18:00Z">
        <w:r>
          <w:rPr>
            <w:i/>
            <w:iCs/>
          </w:rPr>
          <w:t>Mr – Hys &gt; Thresh</w:t>
        </w:r>
      </w:ins>
    </w:p>
    <w:p w14:paraId="26292E8C" w14:textId="77777777" w:rsidR="004F62EA" w:rsidRDefault="004F62EA" w:rsidP="004F62EA">
      <w:pPr>
        <w:rPr>
          <w:ins w:id="1645" w:author="Post_R2#116bis" w:date="2022-01-28T11:18:00Z"/>
        </w:rPr>
      </w:pPr>
      <w:ins w:id="1646" w:author="Post_R2#116bis" w:date="2022-01-28T11:18:00Z">
        <w:r>
          <w:t>The variables in the formula are defined as follows:</w:t>
        </w:r>
      </w:ins>
    </w:p>
    <w:p w14:paraId="14EB8AB4" w14:textId="77777777" w:rsidR="004F62EA" w:rsidRDefault="004F62EA" w:rsidP="004F62EA">
      <w:pPr>
        <w:pStyle w:val="B1"/>
        <w:rPr>
          <w:ins w:id="1647" w:author="Post_R2#116bis" w:date="2022-01-28T11:18:00Z"/>
        </w:rPr>
      </w:pPr>
      <w:ins w:id="1648"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649" w:author="Post_R2#116bis" w:date="2022-01-28T11:18:00Z"/>
        </w:rPr>
      </w:pPr>
      <w:ins w:id="1650"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651" w:author="Post_R2#116bis" w:date="2022-01-28T11:18:00Z"/>
        </w:rPr>
      </w:pPr>
      <w:ins w:id="1652" w:author="Post_R2#116bis" w:date="2022-01-28T11:18:00Z">
        <w:r>
          <w:rPr>
            <w:b/>
            <w:i/>
            <w:lang w:eastAsia="zh-CN"/>
          </w:rPr>
          <w:t>Thresh</w:t>
        </w:r>
        <w:r>
          <w:rPr>
            <w:lang w:eastAsia="zh-CN"/>
          </w:rPr>
          <w:t xml:space="preserve"> is the threshold parameter for this event </w:t>
        </w:r>
        <w:r>
          <w:t xml:space="preserve">(i.e. </w:t>
        </w:r>
        <w:r>
          <w:rPr>
            <w:i/>
          </w:rPr>
          <w:t>x2-Threshold</w:t>
        </w:r>
      </w:ins>
      <w:ins w:id="1653" w:author="Post_R2#116bis" w:date="2022-01-28T18:34:00Z">
        <w:r>
          <w:rPr>
            <w:i/>
          </w:rPr>
          <w:t>-Relay</w:t>
        </w:r>
      </w:ins>
      <w:ins w:id="1654"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655" w:author="Post_R2#116bis" w:date="2022-01-28T11:18:00Z"/>
        </w:rPr>
      </w:pPr>
      <w:ins w:id="1656"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657" w:author="Post_R2#116bis" w:date="2022-01-28T11:18:00Z"/>
        </w:rPr>
      </w:pPr>
      <w:ins w:id="1658"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659"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660" w:author="Post_R2#116" w:date="2021-11-19T11:48:00Z"/>
        </w:rPr>
      </w:pPr>
      <w:ins w:id="1661" w:author="Post_R2#116" w:date="2021-11-19T11:48:00Z">
        <w:r>
          <w:t>5.5.4.x</w:t>
        </w:r>
      </w:ins>
      <w:ins w:id="1662" w:author="Post_R2#116bis" w:date="2022-01-28T11:18:00Z">
        <w:r>
          <w:t>3</w:t>
        </w:r>
      </w:ins>
      <w:ins w:id="1663"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664" w:author="Post_R2#116" w:date="2021-11-19T11:48:00Z"/>
        </w:rPr>
      </w:pPr>
      <w:ins w:id="1665" w:author="Post_R2#116" w:date="2021-11-19T11:48:00Z">
        <w:r>
          <w:t>The UE shall:</w:t>
        </w:r>
      </w:ins>
    </w:p>
    <w:p w14:paraId="0E9FE78B" w14:textId="77777777" w:rsidR="004F62EA" w:rsidRDefault="004F62EA" w:rsidP="004F62EA">
      <w:pPr>
        <w:pStyle w:val="B1"/>
        <w:rPr>
          <w:ins w:id="1666" w:author="Post_R2#116" w:date="2021-11-19T11:48:00Z"/>
        </w:rPr>
      </w:pPr>
      <w:ins w:id="1667"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668" w:author="Post_R2#116" w:date="2021-11-19T11:48:00Z"/>
        </w:rPr>
      </w:pPr>
      <w:ins w:id="1669"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670" w:author="Post_R2#116" w:date="2021-11-19T11:48:00Z"/>
        </w:rPr>
      </w:pPr>
      <w:ins w:id="1671" w:author="Post_R2#116" w:date="2021-11-19T11:48:00Z">
        <w:r>
          <w:rPr>
            <w:lang w:eastAsia="ko-KR"/>
          </w:rPr>
          <w:t>Inequality</w:t>
        </w:r>
        <w:r>
          <w:t xml:space="preserve"> Y1-1 (Entering condition 1)</w:t>
        </w:r>
      </w:ins>
    </w:p>
    <w:p w14:paraId="2B1923D7" w14:textId="77777777" w:rsidR="004F62EA" w:rsidRDefault="004F62EA" w:rsidP="004F62EA">
      <w:pPr>
        <w:pStyle w:val="EQ"/>
        <w:rPr>
          <w:ins w:id="1672" w:author="Post_R2#116" w:date="2021-11-19T11:48:00Z"/>
          <w:i/>
          <w:iCs/>
        </w:rPr>
      </w:pPr>
      <w:ins w:id="1673" w:author="Post_R2#116" w:date="2021-11-19T11:48:00Z">
        <w:r>
          <w:rPr>
            <w:i/>
            <w:iCs/>
          </w:rPr>
          <w:t>Mp + Hys &lt; Thresh1</w:t>
        </w:r>
      </w:ins>
    </w:p>
    <w:p w14:paraId="7E80BA68" w14:textId="77777777" w:rsidR="004F62EA" w:rsidRDefault="004F62EA" w:rsidP="004F62EA">
      <w:pPr>
        <w:rPr>
          <w:ins w:id="1674" w:author="Post_R2#116" w:date="2021-11-19T11:48:00Z"/>
        </w:rPr>
      </w:pPr>
      <w:ins w:id="1675" w:author="Post_R2#116" w:date="2021-11-19T11:48:00Z">
        <w:r>
          <w:rPr>
            <w:lang w:eastAsia="ko-KR"/>
          </w:rPr>
          <w:t>Inequality</w:t>
        </w:r>
        <w:r>
          <w:t xml:space="preserve"> Y1-2 (Entering condition 2)</w:t>
        </w:r>
      </w:ins>
    </w:p>
    <w:p w14:paraId="2B7C16AD" w14:textId="77777777" w:rsidR="004F62EA" w:rsidRDefault="004F62EA" w:rsidP="004F62EA">
      <w:pPr>
        <w:pStyle w:val="EQ"/>
        <w:rPr>
          <w:ins w:id="1676" w:author="Post_R2#116" w:date="2021-11-19T11:48:00Z"/>
          <w:i/>
          <w:iCs/>
        </w:rPr>
      </w:pPr>
      <w:ins w:id="1677" w:author="Post_R2#116" w:date="2021-11-19T11:48:00Z">
        <w:r>
          <w:rPr>
            <w:i/>
            <w:iCs/>
          </w:rPr>
          <w:lastRenderedPageBreak/>
          <w:t>Mr– Hys &gt; Thresh2</w:t>
        </w:r>
      </w:ins>
    </w:p>
    <w:p w14:paraId="527EBE18" w14:textId="77777777" w:rsidR="004F62EA" w:rsidRDefault="004F62EA" w:rsidP="004F62EA">
      <w:pPr>
        <w:rPr>
          <w:ins w:id="1678" w:author="Post_R2#116" w:date="2021-11-19T11:48:00Z"/>
        </w:rPr>
      </w:pPr>
      <w:ins w:id="1679" w:author="Post_R2#116" w:date="2021-11-19T11:48:00Z">
        <w:r>
          <w:rPr>
            <w:lang w:eastAsia="ko-KR"/>
          </w:rPr>
          <w:t>Inequality</w:t>
        </w:r>
        <w:r>
          <w:t xml:space="preserve"> Y1-3 (Leaving condition 1)</w:t>
        </w:r>
      </w:ins>
    </w:p>
    <w:p w14:paraId="634F70FD" w14:textId="77777777" w:rsidR="004F62EA" w:rsidRDefault="004F62EA" w:rsidP="004F62EA">
      <w:pPr>
        <w:pStyle w:val="EQ"/>
        <w:rPr>
          <w:ins w:id="1680" w:author="Post_R2#116" w:date="2021-11-19T11:48:00Z"/>
          <w:i/>
          <w:iCs/>
        </w:rPr>
      </w:pPr>
      <w:ins w:id="1681" w:author="Post_R2#116" w:date="2021-11-19T11:48:00Z">
        <w:r>
          <w:rPr>
            <w:i/>
            <w:iCs/>
          </w:rPr>
          <w:t>Mp – Hys &gt; Thresh1</w:t>
        </w:r>
      </w:ins>
    </w:p>
    <w:p w14:paraId="79AE84AE" w14:textId="77777777" w:rsidR="004F62EA" w:rsidRDefault="004F62EA" w:rsidP="004F62EA">
      <w:pPr>
        <w:rPr>
          <w:ins w:id="1682" w:author="Post_R2#116" w:date="2021-11-19T11:48:00Z"/>
        </w:rPr>
      </w:pPr>
      <w:ins w:id="1683" w:author="Post_R2#116" w:date="2021-11-19T11:48:00Z">
        <w:r>
          <w:rPr>
            <w:lang w:eastAsia="ko-KR"/>
          </w:rPr>
          <w:t>Inequality</w:t>
        </w:r>
        <w:r>
          <w:t xml:space="preserve"> Y1-4 (Leaving condition 2)</w:t>
        </w:r>
      </w:ins>
    </w:p>
    <w:p w14:paraId="37250132" w14:textId="77777777" w:rsidR="004F62EA" w:rsidRDefault="004F62EA" w:rsidP="004F62EA">
      <w:pPr>
        <w:rPr>
          <w:ins w:id="1684" w:author="Post_R2#116" w:date="2021-11-19T11:48:00Z"/>
          <w:i/>
          <w:iCs/>
        </w:rPr>
      </w:pPr>
      <w:ins w:id="1685" w:author="Post_R2#116" w:date="2021-11-19T11:48:00Z">
        <w:r>
          <w:rPr>
            <w:i/>
            <w:iCs/>
          </w:rPr>
          <w:t>Mr + Hys &lt; Thresh2</w:t>
        </w:r>
      </w:ins>
    </w:p>
    <w:p w14:paraId="21ABA9EA" w14:textId="77777777" w:rsidR="004F62EA" w:rsidRDefault="004F62EA" w:rsidP="004F62EA">
      <w:pPr>
        <w:rPr>
          <w:ins w:id="1686" w:author="Post_R2#116" w:date="2021-11-19T11:48:00Z"/>
        </w:rPr>
      </w:pPr>
      <w:ins w:id="1687" w:author="Post_R2#116" w:date="2021-11-19T11:48:00Z">
        <w:r>
          <w:t>The variables in the formula are defined as follows:</w:t>
        </w:r>
      </w:ins>
    </w:p>
    <w:p w14:paraId="51A24C2D" w14:textId="77777777" w:rsidR="004F62EA" w:rsidRDefault="004F62EA" w:rsidP="004F62EA">
      <w:pPr>
        <w:pStyle w:val="B1"/>
        <w:rPr>
          <w:ins w:id="1688" w:author="Post_R2#116" w:date="2021-11-19T11:48:00Z"/>
        </w:rPr>
      </w:pPr>
      <w:ins w:id="1689"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690" w:author="Post_R2#116" w:date="2021-11-19T11:48:00Z"/>
          <w:lang w:eastAsia="zh-CN"/>
        </w:rPr>
      </w:pPr>
      <w:ins w:id="1691"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692" w:author="Post_R2#116" w:date="2021-11-19T11:48:00Z"/>
        </w:rPr>
      </w:pPr>
      <w:ins w:id="1693"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694" w:author="Post_R2#116" w:date="2021-11-19T11:48:00Z"/>
        </w:rPr>
      </w:pPr>
      <w:ins w:id="1695"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696" w:author="Post_R2#116" w:date="2021-11-19T11:48:00Z"/>
          <w:lang w:eastAsia="zh-CN"/>
        </w:rPr>
      </w:pPr>
      <w:ins w:id="1697"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698" w:author="Post_R2#116" w:date="2021-11-19T20:26:00Z">
        <w:r>
          <w:rPr>
            <w:i/>
            <w:lang w:eastAsia="zh-CN"/>
          </w:rPr>
          <w:t>-</w:t>
        </w:r>
      </w:ins>
      <w:ins w:id="1699"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700" w:author="Post_R2#116" w:date="2021-11-19T11:48:00Z"/>
        </w:rPr>
      </w:pPr>
      <w:ins w:id="1701"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702" w:author="Post_R2#116" w:date="2021-11-19T11:48:00Z"/>
        </w:rPr>
      </w:pPr>
      <w:ins w:id="1703"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704" w:author="Post_R2#116" w:date="2021-11-19T11:48:00Z"/>
        </w:rPr>
      </w:pPr>
      <w:ins w:id="1705"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706" w:author="Post_R2#116" w:date="2021-11-19T11:48:00Z"/>
          <w:lang w:eastAsia="ko-KR"/>
        </w:rPr>
      </w:pPr>
      <w:ins w:id="1707"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708"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709" w:author="Post_R2#116bis" w:date="2022-01-28T11:19:00Z"/>
        </w:rPr>
      </w:pPr>
      <w:ins w:id="1710" w:author="Post_R2#116bis" w:date="2022-01-28T11:19:00Z">
        <w:r>
          <w:t>5.5.4.x4</w:t>
        </w:r>
        <w:r>
          <w:tab/>
          <w:t>Event Y2 (Candidate L2 U2N Relay UE becomes better than threshold)</w:t>
        </w:r>
      </w:ins>
    </w:p>
    <w:p w14:paraId="7BAFF7B3" w14:textId="77777777" w:rsidR="004F62EA" w:rsidRDefault="004F62EA" w:rsidP="004F62EA">
      <w:pPr>
        <w:rPr>
          <w:ins w:id="1711" w:author="Post_R2#116bis" w:date="2022-01-28T11:19:00Z"/>
        </w:rPr>
      </w:pPr>
      <w:ins w:id="1712" w:author="Post_R2#116bis" w:date="2022-01-28T11:19:00Z">
        <w:r>
          <w:t>The UE shall:</w:t>
        </w:r>
      </w:ins>
    </w:p>
    <w:p w14:paraId="28BE91C1" w14:textId="77777777" w:rsidR="004F62EA" w:rsidRDefault="004F62EA" w:rsidP="004F62EA">
      <w:pPr>
        <w:pStyle w:val="B1"/>
        <w:rPr>
          <w:ins w:id="1713" w:author="Post_R2#116bis" w:date="2022-01-28T11:19:00Z"/>
        </w:rPr>
      </w:pPr>
      <w:ins w:id="1714"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715" w:author="Post_R2#116bis" w:date="2022-01-28T11:19:00Z"/>
        </w:rPr>
      </w:pPr>
      <w:ins w:id="1716"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717" w:author="Post_R2#116bis" w:date="2022-01-28T11:19:00Z"/>
        </w:rPr>
      </w:pPr>
      <w:ins w:id="1718" w:author="Post_R2#116bis" w:date="2022-01-28T11:19:00Z">
        <w:r>
          <w:rPr>
            <w:lang w:eastAsia="ko-KR"/>
          </w:rPr>
          <w:t>Inequality</w:t>
        </w:r>
        <w:r>
          <w:t xml:space="preserve"> Y2-1 (Entering condition)</w:t>
        </w:r>
      </w:ins>
    </w:p>
    <w:p w14:paraId="7734A810" w14:textId="77777777" w:rsidR="004F62EA" w:rsidRDefault="004F62EA" w:rsidP="004F62EA">
      <w:pPr>
        <w:pStyle w:val="EQ"/>
        <w:rPr>
          <w:ins w:id="1719" w:author="Post_R2#116bis" w:date="2022-01-28T11:19:00Z"/>
          <w:i/>
          <w:iCs/>
        </w:rPr>
      </w:pPr>
      <w:ins w:id="1720" w:author="Post_R2#116bis" w:date="2022-01-28T11:19:00Z">
        <w:r>
          <w:rPr>
            <w:i/>
            <w:iCs/>
          </w:rPr>
          <w:t>Mr– Hys &gt; Thresh2</w:t>
        </w:r>
      </w:ins>
    </w:p>
    <w:p w14:paraId="3A20549D" w14:textId="77777777" w:rsidR="004F62EA" w:rsidRDefault="004F62EA" w:rsidP="004F62EA">
      <w:pPr>
        <w:rPr>
          <w:ins w:id="1721" w:author="Post_R2#116bis" w:date="2022-01-28T11:19:00Z"/>
        </w:rPr>
      </w:pPr>
      <w:ins w:id="1722" w:author="Post_R2#116bis" w:date="2022-01-28T11:19:00Z">
        <w:r>
          <w:rPr>
            <w:lang w:eastAsia="ko-KR"/>
          </w:rPr>
          <w:t>Inequality</w:t>
        </w:r>
        <w:r>
          <w:t xml:space="preserve"> Y2-2 (Leaving condition)</w:t>
        </w:r>
      </w:ins>
    </w:p>
    <w:p w14:paraId="055AECF8" w14:textId="77777777" w:rsidR="004F62EA" w:rsidRDefault="004F62EA" w:rsidP="004F62EA">
      <w:pPr>
        <w:rPr>
          <w:ins w:id="1723" w:author="Post_R2#116bis" w:date="2022-01-28T11:19:00Z"/>
          <w:i/>
          <w:iCs/>
        </w:rPr>
      </w:pPr>
      <w:ins w:id="1724" w:author="Post_R2#116bis" w:date="2022-01-28T11:19:00Z">
        <w:r>
          <w:rPr>
            <w:i/>
            <w:iCs/>
          </w:rPr>
          <w:t>Mr + Hys &lt; Thresh2</w:t>
        </w:r>
      </w:ins>
    </w:p>
    <w:p w14:paraId="0C41A915" w14:textId="77777777" w:rsidR="004F62EA" w:rsidRDefault="004F62EA" w:rsidP="004F62EA">
      <w:pPr>
        <w:rPr>
          <w:ins w:id="1725" w:author="Post_R2#116bis" w:date="2022-01-28T11:19:00Z"/>
        </w:rPr>
      </w:pPr>
      <w:ins w:id="1726" w:author="Post_R2#116bis" w:date="2022-01-28T11:19:00Z">
        <w:r>
          <w:t>The variables in the formula are defined as follows:</w:t>
        </w:r>
      </w:ins>
    </w:p>
    <w:p w14:paraId="4E004CF1" w14:textId="77777777" w:rsidR="004F62EA" w:rsidRDefault="004F62EA" w:rsidP="004F62EA">
      <w:pPr>
        <w:pStyle w:val="B1"/>
        <w:rPr>
          <w:ins w:id="1727" w:author="Post_R2#116bis" w:date="2022-01-28T11:19:00Z"/>
          <w:lang w:eastAsia="zh-CN"/>
        </w:rPr>
      </w:pPr>
      <w:ins w:id="1728"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729" w:author="Post_R2#116bis" w:date="2022-01-28T11:19:00Z"/>
        </w:rPr>
      </w:pPr>
      <w:ins w:id="1730"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731" w:author="Post_R2#116bis" w:date="2022-01-28T11:19:00Z"/>
        </w:rPr>
      </w:pPr>
      <w:ins w:id="1732" w:author="Post_R2#116bis" w:date="2022-01-28T11:19:00Z">
        <w:r>
          <w:rPr>
            <w:b/>
            <w:i/>
            <w:lang w:eastAsia="zh-CN"/>
          </w:rPr>
          <w:t>Thresh</w:t>
        </w:r>
        <w:r>
          <w:rPr>
            <w:lang w:eastAsia="zh-CN"/>
          </w:rPr>
          <w:t xml:space="preserve"> is the threshold parameter for this event (i.e. </w:t>
        </w:r>
        <w:r>
          <w:rPr>
            <w:i/>
            <w:lang w:eastAsia="zh-CN"/>
          </w:rPr>
          <w:t>y2-Threshold</w:t>
        </w:r>
      </w:ins>
      <w:ins w:id="1733" w:author="Post_R2#116bis" w:date="2022-01-28T18:35:00Z">
        <w:r>
          <w:rPr>
            <w:i/>
            <w:lang w:eastAsia="zh-CN"/>
          </w:rPr>
          <w:t>-Relay</w:t>
        </w:r>
      </w:ins>
      <w:ins w:id="1734"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735" w:author="Post_R2#116bis" w:date="2022-01-28T11:19:00Z"/>
        </w:rPr>
      </w:pPr>
      <w:ins w:id="1736"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737" w:author="Post_R2#116bis" w:date="2022-01-28T11:19:00Z"/>
        </w:rPr>
      </w:pPr>
      <w:ins w:id="1738"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739" w:author="Post_R2#116bis" w:date="2022-01-28T11:19:00Z"/>
        </w:rPr>
      </w:pPr>
      <w:ins w:id="1740"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520"/>
      <w:bookmarkEnd w:id="1521"/>
    </w:p>
    <w:p w14:paraId="56F85F42" w14:textId="77777777" w:rsidR="00394471" w:rsidRPr="00D27132" w:rsidRDefault="00394471" w:rsidP="00394471">
      <w:pPr>
        <w:pStyle w:val="4"/>
      </w:pPr>
      <w:bookmarkStart w:id="1741" w:name="_Toc60776901"/>
      <w:bookmarkStart w:id="1742" w:name="_Toc90650773"/>
      <w:r w:rsidRPr="00D27132">
        <w:t>5.5.5.1</w:t>
      </w:r>
      <w:r w:rsidRPr="00D27132">
        <w:tab/>
        <w:t>General</w:t>
      </w:r>
      <w:bookmarkEnd w:id="1741"/>
      <w:bookmarkEnd w:id="1742"/>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25pt;height:78.75pt" o:ole="">
            <v:imagedata r:id="rId65" o:title=""/>
          </v:shape>
          <o:OLEObject Type="Embed" ProgID="Mscgen.Chart" ShapeID="_x0000_i1051" DrawAspect="Content" ObjectID="_1707929036" r:id="rId66"/>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743" w:author="Post_R2#116" w:date="2021-11-15T16:41:00Z"/>
          <w:rFonts w:eastAsia="MS PGothic"/>
          <w:i/>
          <w:iCs/>
          <w:lang w:eastAsia="en-US"/>
        </w:rPr>
      </w:pPr>
      <w:ins w:id="1744"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745" w:author="Post_R2#116" w:date="2021-11-19T11:49:00Z">
        <w:r w:rsidRPr="004F62EA">
          <w:rPr>
            <w:rFonts w:eastAsia="宋体"/>
            <w:lang w:eastAsia="en-US"/>
          </w:rPr>
          <w:t>is connected</w:t>
        </w:r>
      </w:ins>
      <w:ins w:id="1746"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747" w:author="Post_R2#116" w:date="2021-11-15T16:41:00Z"/>
          <w:lang w:eastAsia="en-US"/>
        </w:rPr>
      </w:pPr>
      <w:ins w:id="1748"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749" w:author="Post_R2#116" w:date="2021-11-19T20:27:00Z">
        <w:r w:rsidRPr="004F62EA">
          <w:rPr>
            <w:rFonts w:eastAsia="宋体"/>
            <w:i/>
            <w:lang w:eastAsia="en-US"/>
          </w:rPr>
          <w:t>sl-M</w:t>
        </w:r>
      </w:ins>
      <w:ins w:id="1750"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751" w:author="Post_R2#116" w:date="2021-11-15T16:41:00Z"/>
          <w:rFonts w:eastAsia="宋体"/>
          <w:lang w:eastAsia="en-US"/>
        </w:rPr>
      </w:pPr>
      <w:ins w:id="1752"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753" w:author="Post_R2#116bis" w:date="2022-01-28T18:35:00Z">
        <w:r w:rsidRPr="004F62EA">
          <w:rPr>
            <w:rFonts w:eastAsia="宋体"/>
            <w:i/>
            <w:lang w:eastAsia="en-US"/>
          </w:rPr>
          <w:t>sl-M</w:t>
        </w:r>
      </w:ins>
      <w:ins w:id="1754"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755"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756" w:author="Post_R2#116" w:date="2021-11-19T11:49:00Z"/>
          <w:lang w:eastAsia="zh-CN"/>
        </w:rPr>
      </w:pPr>
      <w:ins w:id="1757"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758" w:author="Post_R2#116" w:date="2021-11-19T11:49:00Z"/>
        </w:rPr>
      </w:pPr>
      <w:ins w:id="1759" w:author="Post_R2#116" w:date="2021-11-19T11:49:00Z">
        <w:r>
          <w:t>4&gt;</w:t>
        </w:r>
        <w:r>
          <w:tab/>
          <w:t xml:space="preserve">set the </w:t>
        </w:r>
      </w:ins>
      <w:ins w:id="1760" w:author="Post_R2#116" w:date="2021-11-19T20:28:00Z">
        <w:r w:rsidRPr="002D494F">
          <w:rPr>
            <w:i/>
          </w:rPr>
          <w:t>sl-M</w:t>
        </w:r>
      </w:ins>
      <w:ins w:id="1761" w:author="Post_R2#116" w:date="2021-11-19T11:49:00Z">
        <w:r>
          <w:rPr>
            <w:i/>
          </w:rPr>
          <w:t>easResult</w:t>
        </w:r>
      </w:ins>
      <w:ins w:id="1762" w:author="Post_R2#116" w:date="2021-11-19T20:29:00Z">
        <w:r>
          <w:rPr>
            <w:i/>
          </w:rPr>
          <w:t>CandRelay</w:t>
        </w:r>
      </w:ins>
      <w:ins w:id="1763"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764" w:author="Post_R2#116" w:date="2021-11-19T11:49:00Z"/>
        </w:rPr>
      </w:pPr>
      <w:ins w:id="1765"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766" w:author="Post_R2#116" w:date="2021-11-19T11:49:00Z"/>
        </w:rPr>
      </w:pPr>
      <w:ins w:id="1767"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768" w:author="Post_R2#116" w:date="2021-11-19T11:49:00Z"/>
        </w:rPr>
      </w:pPr>
      <w:ins w:id="1769" w:author="Post_R2#116" w:date="2021-11-19T11:49:00Z">
        <w:r>
          <w:t>5&gt;</w:t>
        </w:r>
        <w:r>
          <w:tab/>
          <w:t>else:</w:t>
        </w:r>
      </w:ins>
    </w:p>
    <w:p w14:paraId="2C692E56" w14:textId="77777777" w:rsidR="004F62EA" w:rsidRDefault="004F62EA" w:rsidP="004F62EA">
      <w:pPr>
        <w:pStyle w:val="B6"/>
        <w:rPr>
          <w:ins w:id="1770" w:author="Post_R2#116" w:date="2021-11-19T11:49:00Z"/>
        </w:rPr>
      </w:pPr>
      <w:ins w:id="1771"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772" w:author="Post_R2#116" w:date="2021-11-19T11:49:00Z"/>
          <w:lang w:eastAsia="zh-CN"/>
        </w:rPr>
      </w:pPr>
      <w:ins w:id="1773"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774" w:author="Post_R2#116" w:date="2021-11-19T11:50:00Z">
          <w:pPr>
            <w:pStyle w:val="B3"/>
          </w:pPr>
        </w:pPrChange>
      </w:pPr>
      <w:del w:id="1775" w:author="Post_R2#116" w:date="2021-11-19T11:50:00Z">
        <w:r w:rsidDel="007B3D61">
          <w:delText>3</w:delText>
        </w:r>
      </w:del>
      <w:ins w:id="1776"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1777" w:author="Post_R2#116" w:date="2021-11-19T11:50:00Z">
          <w:pPr>
            <w:pStyle w:val="B4"/>
          </w:pPr>
        </w:pPrChange>
      </w:pPr>
      <w:del w:id="1778" w:author="Post_R2#116" w:date="2021-11-19T11:50:00Z">
        <w:r w:rsidDel="007B3D61">
          <w:delText>4</w:delText>
        </w:r>
      </w:del>
      <w:ins w:id="1779"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1780" w:author="Post_R2#116" w:date="2021-11-19T11:51:00Z">
          <w:pPr>
            <w:pStyle w:val="B5"/>
          </w:pPr>
        </w:pPrChange>
      </w:pPr>
      <w:del w:id="1781" w:author="Post_R2#116" w:date="2021-11-19T11:50:00Z">
        <w:r w:rsidDel="007B3D61">
          <w:delText>5</w:delText>
        </w:r>
      </w:del>
      <w:ins w:id="1782"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1783" w:author="Post_R2#116" w:date="2021-11-19T11:51:00Z">
          <w:pPr>
            <w:pStyle w:val="B4"/>
          </w:pPr>
        </w:pPrChange>
      </w:pPr>
      <w:del w:id="1784" w:author="Post_R2#116" w:date="2021-11-19T11:50:00Z">
        <w:r w:rsidDel="007B3D61">
          <w:delText>4</w:delText>
        </w:r>
      </w:del>
      <w:ins w:id="1785" w:author="Post_R2#116" w:date="2021-11-19T11:50:00Z">
        <w:r>
          <w:t>5</w:t>
        </w:r>
      </w:ins>
      <w:r>
        <w:t>&gt;</w:t>
      </w:r>
      <w:r>
        <w:tab/>
        <w:t>else:</w:t>
      </w:r>
    </w:p>
    <w:p w14:paraId="5872ABDA" w14:textId="77777777" w:rsidR="004F62EA" w:rsidRDefault="004F62EA">
      <w:pPr>
        <w:pStyle w:val="B3"/>
        <w:pPrChange w:id="1786" w:author="Post_R2#116bis" w:date="2022-01-28T11:23:00Z">
          <w:pPr>
            <w:pStyle w:val="B5"/>
          </w:pPr>
        </w:pPrChange>
      </w:pPr>
      <w:del w:id="1787" w:author="Post_R2#116" w:date="2021-11-19T11:50:00Z">
        <w:r w:rsidDel="007B3D61">
          <w:delText>5</w:delText>
        </w:r>
      </w:del>
      <w:ins w:id="1788"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1789" w:author="Post_R2#116" w:date="2021-11-15T16:20:00Z"/>
        </w:rPr>
        <w:pPrChange w:id="1790" w:author="Post_R2#116bis" w:date="2022-01-28T11:23:00Z">
          <w:pPr>
            <w:pStyle w:val="B4"/>
          </w:pPr>
        </w:pPrChange>
      </w:pPr>
      <w:del w:id="1791" w:author="Post_R2#116bis" w:date="2022-01-28T11:21:00Z">
        <w:r w:rsidDel="005A222F">
          <w:delText>4</w:delText>
        </w:r>
      </w:del>
      <w:ins w:id="1792"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1793" w:author="Post_R2#116bis" w:date="2022-01-28T11:23:00Z">
          <w:pPr>
            <w:pStyle w:val="B4"/>
          </w:pPr>
        </w:pPrChange>
      </w:pPr>
      <w:ins w:id="1794" w:author="Post_R2#116" w:date="2021-11-15T16:20:00Z">
        <w:del w:id="1795" w:author="Post_R2#116bis" w:date="2022-01-28T11:21:00Z">
          <w:r w:rsidDel="005A222F">
            <w:delText>4</w:delText>
          </w:r>
        </w:del>
      </w:ins>
      <w:ins w:id="1796" w:author="Post_R2#116bis" w:date="2022-01-28T11:22:00Z">
        <w:r>
          <w:t>3</w:t>
        </w:r>
      </w:ins>
      <w:ins w:id="1797" w:author="Post_R2#116" w:date="2021-11-15T16:20:00Z">
        <w:r>
          <w:t>&gt;</w:t>
        </w:r>
        <w:r>
          <w:tab/>
          <w:t xml:space="preserve">for each </w:t>
        </w:r>
      </w:ins>
      <w:ins w:id="1798" w:author="Post_R2#116" w:date="2021-11-15T16:21:00Z">
        <w:r>
          <w:t>L2 U2N Relay UE</w:t>
        </w:r>
      </w:ins>
      <w:ins w:id="1799" w:author="Post_R2#116" w:date="2021-11-15T16:20:00Z">
        <w:r>
          <w:t xml:space="preserve"> that is included in the </w:t>
        </w:r>
      </w:ins>
      <w:ins w:id="1800" w:author="Post_R2#116" w:date="2021-11-19T20:30:00Z">
        <w:r w:rsidRPr="002D494F">
          <w:rPr>
            <w:i/>
          </w:rPr>
          <w:t>sl-MeasResultsCandRelay</w:t>
        </w:r>
      </w:ins>
      <w:ins w:id="1801" w:author="Post_R2#116" w:date="2021-11-15T16:20:00Z">
        <w:r>
          <w:t xml:space="preserve">, include the </w:t>
        </w:r>
      </w:ins>
      <w:ins w:id="1802" w:author="Post_R2#116" w:date="2021-11-19T20:32:00Z">
        <w:r w:rsidRPr="002D494F">
          <w:rPr>
            <w:i/>
          </w:rPr>
          <w:t>sl-RelayUEIdentity</w:t>
        </w:r>
      </w:ins>
      <w:ins w:id="1803" w:author="Post_R2#116" w:date="2021-11-15T16:20:00Z">
        <w:r>
          <w:t>;</w:t>
        </w:r>
      </w:ins>
    </w:p>
    <w:p w14:paraId="6CDA9FC3" w14:textId="77777777" w:rsidR="004F62EA" w:rsidRDefault="004F62EA">
      <w:pPr>
        <w:pStyle w:val="B3"/>
        <w:pPrChange w:id="1804" w:author="Post_R2#116bis" w:date="2022-01-28T11:23:00Z">
          <w:pPr>
            <w:pStyle w:val="B4"/>
          </w:pPr>
        </w:pPrChange>
      </w:pPr>
      <w:del w:id="1805" w:author="Post_R2#116bis" w:date="2022-01-28T11:21:00Z">
        <w:r w:rsidDel="005A222F">
          <w:delText>4</w:delText>
        </w:r>
      </w:del>
      <w:ins w:id="1806"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1807" w:author="Post_R2#116bis" w:date="2022-01-28T11:23:00Z">
          <w:pPr>
            <w:pStyle w:val="B5"/>
          </w:pPr>
        </w:pPrChange>
      </w:pPr>
      <w:del w:id="1808" w:author="Post_R2#116bis" w:date="2022-01-28T11:21:00Z">
        <w:r w:rsidDel="005A222F">
          <w:delText>5</w:delText>
        </w:r>
      </w:del>
      <w:ins w:id="1809" w:author="Post_R2#116bis" w:date="2022-01-28T11:21:00Z">
        <w:r>
          <w:t>4</w:t>
        </w:r>
      </w:ins>
      <w:r>
        <w:t>&gt;</w:t>
      </w:r>
      <w:r>
        <w:tab/>
        <w:t>for each included cell</w:t>
      </w:r>
      <w:ins w:id="1810"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1811" w:author="Post_R2#116bis" w:date="2022-01-28T11:23:00Z">
          <w:pPr>
            <w:pStyle w:val="B6"/>
          </w:pPr>
        </w:pPrChange>
      </w:pPr>
      <w:del w:id="1812" w:author="Post_R2#116bis" w:date="2022-01-28T11:21:00Z">
        <w:r w:rsidDel="005A222F">
          <w:delText>6</w:delText>
        </w:r>
      </w:del>
      <w:ins w:id="1813"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1814" w:author="Post_R2#116bis" w:date="2022-01-28T11:23:00Z">
          <w:pPr>
            <w:pStyle w:val="B7"/>
          </w:pPr>
        </w:pPrChange>
      </w:pPr>
      <w:del w:id="1815" w:author="Post_R2#116bis" w:date="2022-01-28T11:21:00Z">
        <w:r w:rsidDel="005A222F">
          <w:delText>7</w:delText>
        </w:r>
      </w:del>
      <w:ins w:id="1816"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1817" w:author="Post_R2#116bis" w:date="2022-01-28T11:23:00Z">
          <w:pPr>
            <w:pStyle w:val="B8"/>
          </w:pPr>
        </w:pPrChange>
      </w:pPr>
      <w:del w:id="1818" w:author="Post_R2#116bis" w:date="2022-01-28T11:21:00Z">
        <w:r w:rsidDel="005A222F">
          <w:delText>8</w:delText>
        </w:r>
      </w:del>
      <w:ins w:id="1819"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1820" w:author="Post_R2#116bis" w:date="2022-01-28T11:23:00Z">
          <w:pPr>
            <w:pStyle w:val="B8"/>
          </w:pPr>
        </w:pPrChange>
      </w:pPr>
      <w:del w:id="1821" w:author="Post_R2#116bis" w:date="2022-01-28T11:21:00Z">
        <w:r w:rsidDel="005A222F">
          <w:delText>8</w:delText>
        </w:r>
      </w:del>
      <w:ins w:id="1822"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1823" w:author="Post_R2#116bis" w:date="2022-01-28T11:23:00Z">
          <w:pPr>
            <w:pStyle w:val="B7"/>
          </w:pPr>
        </w:pPrChange>
      </w:pPr>
      <w:del w:id="1824" w:author="Post_R2#116bis" w:date="2022-01-28T11:21:00Z">
        <w:r w:rsidDel="005A222F">
          <w:delText>7</w:delText>
        </w:r>
      </w:del>
      <w:ins w:id="1825"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1826" w:author="Post_R2#116bis" w:date="2022-01-28T11:23:00Z">
          <w:pPr>
            <w:pStyle w:val="B8"/>
          </w:pPr>
        </w:pPrChange>
      </w:pPr>
      <w:del w:id="1827" w:author="Post_R2#116bis" w:date="2022-01-28T11:21:00Z">
        <w:r w:rsidDel="005A222F">
          <w:delText>8</w:delText>
        </w:r>
      </w:del>
      <w:ins w:id="1828"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1829" w:author="Post_R2#116bis" w:date="2022-01-28T11:23:00Z">
          <w:pPr>
            <w:pStyle w:val="B8"/>
          </w:pPr>
        </w:pPrChange>
      </w:pPr>
      <w:del w:id="1830" w:author="Post_R2#116bis" w:date="2022-01-28T11:21:00Z">
        <w:r w:rsidDel="005A222F">
          <w:delText>8</w:delText>
        </w:r>
      </w:del>
      <w:ins w:id="1831"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1832" w:author="Post_R2#116bis" w:date="2022-01-28T11:23:00Z">
          <w:pPr>
            <w:pStyle w:val="B6"/>
          </w:pPr>
        </w:pPrChange>
      </w:pPr>
      <w:del w:id="1833" w:author="Post_R2#116bis" w:date="2022-01-28T11:21:00Z">
        <w:r w:rsidDel="005A222F">
          <w:delText>6</w:delText>
        </w:r>
      </w:del>
      <w:ins w:id="1834"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1835" w:author="Post_R2#116bis" w:date="2022-01-28T11:23:00Z">
          <w:pPr>
            <w:pStyle w:val="B7"/>
          </w:pPr>
        </w:pPrChange>
      </w:pPr>
      <w:del w:id="1836" w:author="Post_R2#116bis" w:date="2022-01-28T11:22:00Z">
        <w:r w:rsidDel="005A222F">
          <w:delText>7</w:delText>
        </w:r>
      </w:del>
      <w:ins w:id="1837"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1838" w:author="Post_R2#116bis" w:date="2022-01-28T11:23:00Z">
          <w:pPr>
            <w:pStyle w:val="B6"/>
          </w:pPr>
        </w:pPrChange>
      </w:pPr>
      <w:del w:id="1839" w:author="Post_R2#116bis" w:date="2022-01-28T11:22:00Z">
        <w:r w:rsidDel="005A222F">
          <w:delText>6</w:delText>
        </w:r>
      </w:del>
      <w:ins w:id="1840"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1841" w:author="Post_R2#116" w:date="2021-11-15T16:42:00Z"/>
        </w:rPr>
        <w:pPrChange w:id="1842" w:author="Post_R2#116bis" w:date="2022-01-28T11:23:00Z">
          <w:pPr>
            <w:pStyle w:val="B8"/>
          </w:pPr>
        </w:pPrChange>
      </w:pPr>
      <w:del w:id="1843" w:author="Post_R2#116bis" w:date="2022-01-28T11:22:00Z">
        <w:r w:rsidDel="005A222F">
          <w:delText>7</w:delText>
        </w:r>
      </w:del>
      <w:ins w:id="1844"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1845" w:author="Post_R2#116" w:date="2021-11-15T16:42:00Z">
        <w:r>
          <w:t xml:space="preserve"> </w:t>
        </w:r>
      </w:ins>
    </w:p>
    <w:p w14:paraId="51E14439" w14:textId="77777777" w:rsidR="004F62EA" w:rsidRDefault="004F62EA">
      <w:pPr>
        <w:pStyle w:val="B5"/>
        <w:rPr>
          <w:ins w:id="1846" w:author="Post_R2#116" w:date="2021-11-15T16:42:00Z"/>
        </w:rPr>
        <w:pPrChange w:id="1847" w:author="Post_R2#116bis" w:date="2022-01-28T11:23:00Z">
          <w:pPr>
            <w:pStyle w:val="B6"/>
          </w:pPr>
        </w:pPrChange>
      </w:pPr>
      <w:ins w:id="1848" w:author="Post_R2#116" w:date="2021-11-15T16:42:00Z">
        <w:del w:id="1849" w:author="Post_R2#116bis" w:date="2022-01-28T11:22:00Z">
          <w:r w:rsidDel="005A222F">
            <w:lastRenderedPageBreak/>
            <w:delText>6</w:delText>
          </w:r>
        </w:del>
      </w:ins>
      <w:ins w:id="1850" w:author="Post_R2#116bis" w:date="2022-01-28T11:22:00Z">
        <w:r>
          <w:t>5</w:t>
        </w:r>
      </w:ins>
      <w:ins w:id="1851"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1852" w:author="Post_R2#116bis" w:date="2022-01-28T11:24:00Z">
          <w:pPr>
            <w:pStyle w:val="B7"/>
          </w:pPr>
        </w:pPrChange>
      </w:pPr>
      <w:ins w:id="1853" w:author="Post_R2#116" w:date="2021-11-15T16:42:00Z">
        <w:del w:id="1854" w:author="Post_R2#116bis" w:date="2022-01-28T11:22:00Z">
          <w:r w:rsidDel="005A222F">
            <w:delText>7</w:delText>
          </w:r>
        </w:del>
      </w:ins>
      <w:ins w:id="1855" w:author="Post_R2#116bis" w:date="2022-01-28T11:22:00Z">
        <w:r>
          <w:t>6</w:t>
        </w:r>
      </w:ins>
      <w:ins w:id="1856"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1857" w:author="Post_R2#116" w:date="2021-11-15T16:53:00Z">
        <w:r>
          <w:rPr>
            <w:rFonts w:eastAsia="宋体"/>
            <w:i/>
            <w:iCs/>
          </w:rPr>
          <w:t>Relay</w:t>
        </w:r>
      </w:ins>
      <w:ins w:id="1858" w:author="Post_R2#116" w:date="2021-11-15T16:42:00Z">
        <w:r>
          <w:rPr>
            <w:rFonts w:cs="Arial"/>
            <w:lang w:eastAsia="zh-CN"/>
          </w:rPr>
          <w:t xml:space="preserve"> within the concerned </w:t>
        </w:r>
        <w:r>
          <w:rPr>
            <w:rFonts w:eastAsia="宋体"/>
            <w:i/>
            <w:iCs/>
          </w:rPr>
          <w:t>reportConfig</w:t>
        </w:r>
      </w:ins>
      <w:ins w:id="1859" w:author="Post_R2#116" w:date="2021-11-15T16:43:00Z">
        <w:r>
          <w:rPr>
            <w:rFonts w:eastAsia="宋体"/>
            <w:i/>
            <w:iCs/>
          </w:rPr>
          <w:t>Relay</w:t>
        </w:r>
      </w:ins>
      <w:ins w:id="1860" w:author="Post_R2#116" w:date="2021-11-15T16:42:00Z">
        <w:r>
          <w:rPr>
            <w:rFonts w:eastAsia="宋体"/>
          </w:rPr>
          <w:t xml:space="preserve"> </w:t>
        </w:r>
        <w:r>
          <w:rPr>
            <w:rFonts w:cs="Arial"/>
            <w:lang w:eastAsia="zh-CN"/>
          </w:rPr>
          <w:t xml:space="preserve">in decreasing order of the sorting </w:t>
        </w:r>
        <w:r>
          <w:t>quantity, determined as specified in 5.5.5.</w:t>
        </w:r>
      </w:ins>
      <w:ins w:id="1861" w:author="Post_R2#116" w:date="2021-11-16T13:07:00Z">
        <w:r>
          <w:t>x1</w:t>
        </w:r>
      </w:ins>
      <w:ins w:id="1862" w:author="Post_R2#116" w:date="2021-11-15T16:42:00Z">
        <w:r>
          <w:rPr>
            <w:rFonts w:cs="Arial"/>
            <w:lang w:eastAsia="zh-CN"/>
          </w:rPr>
          <w:t xml:space="preserve">, i.e. the best </w:t>
        </w:r>
      </w:ins>
      <w:ins w:id="1863" w:author="Post_R2#116" w:date="2021-11-15T16:54:00Z">
        <w:r>
          <w:rPr>
            <w:rFonts w:cs="Arial"/>
            <w:lang w:eastAsia="zh-CN"/>
          </w:rPr>
          <w:t>L2 U2N Relay UE</w:t>
        </w:r>
      </w:ins>
      <w:ins w:id="1864"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1865" w:name="_Toc60776902"/>
      <w:bookmarkStart w:id="1866" w:name="_Toc90650774"/>
      <w:r w:rsidRPr="00D27132">
        <w:t>5.5.5.2</w:t>
      </w:r>
      <w:r w:rsidRPr="00D27132">
        <w:tab/>
        <w:t>Reporting of beam measurement information</w:t>
      </w:r>
      <w:bookmarkEnd w:id="1865"/>
      <w:bookmarkEnd w:id="186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1867" w:name="_Toc60776903"/>
      <w:bookmarkStart w:id="1868" w:name="_Toc90650775"/>
      <w:r w:rsidRPr="00D27132">
        <w:t>5.5.5.3</w:t>
      </w:r>
      <w:r w:rsidRPr="00D27132">
        <w:tab/>
        <w:t>Sorting of cell measurement results</w:t>
      </w:r>
      <w:bookmarkEnd w:id="1867"/>
      <w:bookmarkEnd w:id="1868"/>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1869" w:author="Post_R2#116" w:date="2021-11-15T18:50:00Z">
        <w:r w:rsidRPr="004F62EA">
          <w:rPr>
            <w:rFonts w:eastAsia="宋体"/>
            <w:lang w:eastAsia="en-US"/>
          </w:rPr>
          <w:t>2&gt; for a candidate L2</w:t>
        </w:r>
      </w:ins>
      <w:ins w:id="1870" w:author="Post_R2#116" w:date="2021-11-15T18:51:00Z">
        <w:r w:rsidRPr="004F62EA">
          <w:rPr>
            <w:rFonts w:eastAsia="宋体"/>
            <w:lang w:eastAsia="en-US"/>
          </w:rPr>
          <w:t xml:space="preserve"> U2N Relay UE</w:t>
        </w:r>
      </w:ins>
      <w:ins w:id="1871" w:author="Post_R2#116" w:date="2021-11-15T18:50:00Z">
        <w:r w:rsidRPr="004F62EA">
          <w:rPr>
            <w:rFonts w:eastAsia="宋体"/>
            <w:lang w:eastAsia="en-US"/>
          </w:rPr>
          <w:t xml:space="preserve">, consider the </w:t>
        </w:r>
      </w:ins>
      <w:ins w:id="1872" w:author="Post_R2#116" w:date="2021-11-19T11:52:00Z">
        <w:r w:rsidRPr="004F62EA">
          <w:rPr>
            <w:rFonts w:eastAsia="宋体"/>
            <w:lang w:eastAsia="en-US"/>
          </w:rPr>
          <w:t>y</w:t>
        </w:r>
      </w:ins>
      <w:ins w:id="1873" w:author="Post_R2#116" w:date="2021-11-16T13:12:00Z">
        <w:r w:rsidRPr="004F62EA">
          <w:rPr>
            <w:rFonts w:eastAsia="宋体"/>
            <w:i/>
            <w:lang w:eastAsia="en-US"/>
          </w:rPr>
          <w:t>N-Threshold</w:t>
        </w:r>
      </w:ins>
      <w:ins w:id="1874" w:author="Post_R2#116" w:date="2021-11-19T11:52:00Z">
        <w:r w:rsidRPr="004F62EA">
          <w:rPr>
            <w:rFonts w:eastAsia="宋体"/>
            <w:i/>
            <w:lang w:eastAsia="en-US"/>
          </w:rPr>
          <w:t>2-</w:t>
        </w:r>
      </w:ins>
      <w:ins w:id="1875" w:author="Post_R2#116" w:date="2021-11-16T13:12:00Z">
        <w:r w:rsidRPr="004F62EA">
          <w:rPr>
            <w:rFonts w:eastAsia="宋体"/>
            <w:i/>
            <w:lang w:eastAsia="en-US"/>
          </w:rPr>
          <w:t>Relay</w:t>
        </w:r>
      </w:ins>
      <w:ins w:id="1876"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1877" w:author="Post_R2#116" w:date="2021-11-15T19:03:00Z"/>
          <w:rFonts w:eastAsia="宋体"/>
          <w:lang w:eastAsia="en-US"/>
        </w:rPr>
      </w:pPr>
      <w:bookmarkStart w:id="1878" w:name="_Toc60776904"/>
      <w:bookmarkStart w:id="1879"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1880" w:author="Post_R2#116" w:date="2021-11-15T19:03:00Z"/>
          <w:rFonts w:eastAsia="宋体"/>
          <w:lang w:eastAsia="en-US"/>
        </w:rPr>
      </w:pPr>
      <w:ins w:id="1881" w:author="Post_R2#116" w:date="2021-11-15T19:03:00Z">
        <w:r w:rsidRPr="004F62EA">
          <w:rPr>
            <w:rFonts w:eastAsia="宋体"/>
            <w:lang w:eastAsia="en-US"/>
          </w:rPr>
          <w:t>2&gt; for a candidate L2 U2N Relay UE, consider the</w:t>
        </w:r>
      </w:ins>
      <w:ins w:id="1882" w:author="Post_R2#116" w:date="2021-11-16T13:14:00Z">
        <w:r w:rsidRPr="004F62EA">
          <w:rPr>
            <w:rFonts w:eastAsia="宋体"/>
            <w:lang w:eastAsia="en-US"/>
          </w:rPr>
          <w:t xml:space="preserve"> </w:t>
        </w:r>
        <w:r w:rsidRPr="004F62EA">
          <w:rPr>
            <w:rFonts w:eastAsia="宋体"/>
            <w:i/>
            <w:lang w:eastAsia="en-US"/>
          </w:rPr>
          <w:t>reportQuantityRelay</w:t>
        </w:r>
      </w:ins>
      <w:ins w:id="1883"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1878"/>
      <w:bookmarkEnd w:id="1879"/>
    </w:p>
    <w:p w14:paraId="019B20B4" w14:textId="77777777" w:rsidR="00394471" w:rsidRPr="00D27132" w:rsidRDefault="00394471" w:rsidP="00394471">
      <w:pPr>
        <w:pStyle w:val="4"/>
      </w:pPr>
      <w:bookmarkStart w:id="1884" w:name="_Toc60776905"/>
      <w:bookmarkStart w:id="1885" w:name="_Toc90650777"/>
      <w:r w:rsidRPr="00D27132">
        <w:t>5.5.6.1</w:t>
      </w:r>
      <w:r w:rsidRPr="00D27132">
        <w:tab/>
        <w:t>General</w:t>
      </w:r>
      <w:bookmarkEnd w:id="1884"/>
      <w:bookmarkEnd w:id="1885"/>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25pt;height:78.75pt" o:ole="">
            <v:imagedata r:id="rId67" o:title=""/>
          </v:shape>
          <o:OLEObject Type="Embed" ProgID="Mscgen.Chart" ShapeID="_x0000_i1052" DrawAspect="Content" ObjectID="_1707929037" r:id="rId68"/>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1886" w:name="_Toc60776906"/>
      <w:bookmarkStart w:id="1887" w:name="_Toc90650778"/>
      <w:r w:rsidRPr="00D27132">
        <w:t>5.5.6.2</w:t>
      </w:r>
      <w:r w:rsidRPr="00D27132">
        <w:tab/>
        <w:t>Initiation</w:t>
      </w:r>
      <w:bookmarkEnd w:id="1886"/>
      <w:bookmarkEnd w:id="1887"/>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1888" w:name="_Toc60776907"/>
      <w:bookmarkStart w:id="1889"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1888"/>
      <w:bookmarkEnd w:id="1889"/>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1890" w:name="_Toc60776908"/>
      <w:bookmarkStart w:id="1891" w:name="_Toc90650780"/>
      <w:r w:rsidRPr="00D27132">
        <w:t>5.5a</w:t>
      </w:r>
      <w:r w:rsidRPr="00D27132">
        <w:tab/>
        <w:t>Logged Measurements</w:t>
      </w:r>
      <w:bookmarkEnd w:id="1890"/>
      <w:bookmarkEnd w:id="1891"/>
    </w:p>
    <w:p w14:paraId="6F10764C" w14:textId="77777777" w:rsidR="00394471" w:rsidRPr="00D27132" w:rsidRDefault="00394471" w:rsidP="00394471">
      <w:pPr>
        <w:pStyle w:val="3"/>
      </w:pPr>
      <w:bookmarkStart w:id="1892" w:name="_Toc60776909"/>
      <w:bookmarkStart w:id="1893" w:name="_Toc90650781"/>
      <w:r w:rsidRPr="00D27132">
        <w:t>5.5a.1</w:t>
      </w:r>
      <w:r w:rsidRPr="00D27132">
        <w:tab/>
        <w:t>Logged Measurement Configuration</w:t>
      </w:r>
      <w:bookmarkEnd w:id="1892"/>
      <w:bookmarkEnd w:id="1893"/>
    </w:p>
    <w:p w14:paraId="659729AF" w14:textId="77777777" w:rsidR="00394471" w:rsidRPr="00D27132" w:rsidRDefault="00394471" w:rsidP="00394471">
      <w:pPr>
        <w:pStyle w:val="4"/>
      </w:pPr>
      <w:bookmarkStart w:id="1894" w:name="_Toc60776910"/>
      <w:bookmarkStart w:id="1895" w:name="_Toc90650782"/>
      <w:r w:rsidRPr="00D27132">
        <w:t>5.5a.1.1</w:t>
      </w:r>
      <w:r w:rsidRPr="00D27132">
        <w:tab/>
        <w:t>General</w:t>
      </w:r>
      <w:bookmarkEnd w:id="1894"/>
      <w:bookmarkEnd w:id="1895"/>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25pt;height:122.25pt" o:ole="">
            <v:imagedata r:id="rId69" o:title=""/>
          </v:shape>
          <o:OLEObject Type="Embed" ProgID="Word.Picture.8" ShapeID="_x0000_i1053" DrawAspect="Content" ObjectID="_1707929038" r:id="rId70"/>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1896" w:name="_Toc60776911"/>
      <w:bookmarkStart w:id="1897" w:name="_Toc90650783"/>
      <w:r w:rsidRPr="00D27132">
        <w:t>5.5a.1.2</w:t>
      </w:r>
      <w:r w:rsidRPr="00D27132">
        <w:tab/>
        <w:t>Initiation</w:t>
      </w:r>
      <w:bookmarkEnd w:id="1896"/>
      <w:bookmarkEnd w:id="1897"/>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1898" w:name="_Toc60776912"/>
      <w:bookmarkStart w:id="1899" w:name="_Toc90650784"/>
      <w:r w:rsidRPr="00D27132">
        <w:t>5.5a.1.3</w:t>
      </w:r>
      <w:r w:rsidRPr="00D27132">
        <w:tab/>
        <w:t xml:space="preserve">Reception of the </w:t>
      </w:r>
      <w:r w:rsidRPr="00D27132">
        <w:rPr>
          <w:i/>
        </w:rPr>
        <w:t>LoggedMeasurementConfiguration</w:t>
      </w:r>
      <w:r w:rsidRPr="00D27132">
        <w:t xml:space="preserve"> by the UE</w:t>
      </w:r>
      <w:bookmarkEnd w:id="1898"/>
      <w:bookmarkEnd w:id="1899"/>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1900" w:name="_Toc60776913"/>
      <w:bookmarkStart w:id="1901" w:name="_Toc90650785"/>
      <w:r w:rsidRPr="00D27132">
        <w:t>5.5a.1.4</w:t>
      </w:r>
      <w:r w:rsidRPr="00D27132">
        <w:tab/>
        <w:t>T330 expiry</w:t>
      </w:r>
      <w:bookmarkEnd w:id="1900"/>
      <w:bookmarkEnd w:id="1901"/>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1902" w:name="_Toc60776914"/>
      <w:bookmarkStart w:id="1903" w:name="_Toc90650786"/>
      <w:r w:rsidRPr="00D27132">
        <w:t>5.5a.2</w:t>
      </w:r>
      <w:r w:rsidRPr="00D27132">
        <w:tab/>
        <w:t>Release of Logged Measurement Configuration</w:t>
      </w:r>
      <w:bookmarkEnd w:id="1902"/>
      <w:bookmarkEnd w:id="1903"/>
    </w:p>
    <w:p w14:paraId="5A795B8F" w14:textId="77777777" w:rsidR="00394471" w:rsidRPr="00D27132" w:rsidRDefault="00394471" w:rsidP="00394471">
      <w:pPr>
        <w:pStyle w:val="4"/>
      </w:pPr>
      <w:bookmarkStart w:id="1904" w:name="_Toc60776915"/>
      <w:bookmarkStart w:id="1905" w:name="_Toc90650787"/>
      <w:r w:rsidRPr="00D27132">
        <w:t>5.5a.2.1</w:t>
      </w:r>
      <w:r w:rsidRPr="00D27132">
        <w:tab/>
        <w:t>General</w:t>
      </w:r>
      <w:bookmarkEnd w:id="1904"/>
      <w:bookmarkEnd w:id="1905"/>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1906" w:name="_Toc60776916"/>
      <w:bookmarkStart w:id="1907" w:name="_Toc90650788"/>
      <w:r w:rsidRPr="00D27132">
        <w:t>5.5a.2.2</w:t>
      </w:r>
      <w:r w:rsidRPr="00D27132">
        <w:tab/>
        <w:t>Initiation</w:t>
      </w:r>
      <w:bookmarkEnd w:id="1906"/>
      <w:bookmarkEnd w:id="1907"/>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1908" w:name="_Toc60776917"/>
      <w:bookmarkStart w:id="1909" w:name="_Toc90650789"/>
      <w:r w:rsidRPr="00D27132">
        <w:t>5.5a.3</w:t>
      </w:r>
      <w:r w:rsidRPr="00D27132">
        <w:tab/>
        <w:t>Measurements logging</w:t>
      </w:r>
      <w:bookmarkEnd w:id="1908"/>
      <w:bookmarkEnd w:id="1909"/>
    </w:p>
    <w:p w14:paraId="0CCB3CF6" w14:textId="77777777" w:rsidR="00394471" w:rsidRPr="00D27132" w:rsidRDefault="00394471" w:rsidP="00394471">
      <w:pPr>
        <w:pStyle w:val="4"/>
        <w:ind w:left="0" w:firstLine="0"/>
      </w:pPr>
      <w:bookmarkStart w:id="1910" w:name="_Toc60776918"/>
      <w:bookmarkStart w:id="1911" w:name="_Toc90650790"/>
      <w:r w:rsidRPr="00D27132">
        <w:t>5.5a.3.1</w:t>
      </w:r>
      <w:r w:rsidRPr="00D27132">
        <w:tab/>
        <w:t>General</w:t>
      </w:r>
      <w:bookmarkEnd w:id="1910"/>
      <w:bookmarkEnd w:id="1911"/>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1912" w:name="_Toc60776919"/>
      <w:bookmarkStart w:id="1913" w:name="_Toc90650791"/>
      <w:r w:rsidRPr="00D27132">
        <w:t>5.5a.3.2</w:t>
      </w:r>
      <w:r w:rsidRPr="00D27132">
        <w:tab/>
        <w:t>Initiation</w:t>
      </w:r>
      <w:bookmarkEnd w:id="1912"/>
      <w:bookmarkEnd w:id="1913"/>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lastRenderedPageBreak/>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1914" w:name="_Toc60776920"/>
      <w:bookmarkStart w:id="1915" w:name="_Toc90650792"/>
      <w:r w:rsidRPr="00D27132">
        <w:t>5.6</w:t>
      </w:r>
      <w:r w:rsidRPr="00D27132">
        <w:tab/>
        <w:t>UE capabilities</w:t>
      </w:r>
      <w:bookmarkEnd w:id="1914"/>
      <w:bookmarkEnd w:id="1915"/>
    </w:p>
    <w:p w14:paraId="681C0898" w14:textId="77777777" w:rsidR="00394471" w:rsidRPr="00D27132" w:rsidRDefault="00394471" w:rsidP="00394471">
      <w:pPr>
        <w:pStyle w:val="3"/>
      </w:pPr>
      <w:bookmarkStart w:id="1916" w:name="_Toc60776921"/>
      <w:bookmarkStart w:id="1917" w:name="_Toc90650793"/>
      <w:r w:rsidRPr="00D27132">
        <w:t>5.6.1</w:t>
      </w:r>
      <w:r w:rsidRPr="00D27132">
        <w:tab/>
        <w:t>UE capability transfer</w:t>
      </w:r>
      <w:bookmarkEnd w:id="1916"/>
      <w:bookmarkEnd w:id="1917"/>
    </w:p>
    <w:p w14:paraId="16829187" w14:textId="77777777" w:rsidR="00394471" w:rsidRPr="00D27132" w:rsidRDefault="00394471" w:rsidP="00394471">
      <w:pPr>
        <w:pStyle w:val="4"/>
      </w:pPr>
      <w:bookmarkStart w:id="1918" w:name="_Toc60776922"/>
      <w:bookmarkStart w:id="1919" w:name="_Toc90650794"/>
      <w:r w:rsidRPr="00D27132">
        <w:t>5.6.1.1</w:t>
      </w:r>
      <w:r w:rsidRPr="00D27132">
        <w:tab/>
        <w:t>General</w:t>
      </w:r>
      <w:bookmarkEnd w:id="1918"/>
      <w:bookmarkEnd w:id="1919"/>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25pt" o:ole="">
            <v:imagedata r:id="rId71" o:title=""/>
          </v:shape>
          <o:OLEObject Type="Embed" ProgID="Mscgen.Chart" ShapeID="_x0000_i1054" DrawAspect="Content" ObjectID="_1707929039" r:id="rId72"/>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1920" w:name="_Toc60776923"/>
      <w:bookmarkStart w:id="1921" w:name="_Toc90650795"/>
      <w:r w:rsidRPr="00D27132">
        <w:lastRenderedPageBreak/>
        <w:t>5.6.1.2</w:t>
      </w:r>
      <w:r w:rsidRPr="00D27132">
        <w:tab/>
        <w:t>Initiation</w:t>
      </w:r>
      <w:bookmarkEnd w:id="1920"/>
      <w:bookmarkEnd w:id="1921"/>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1922" w:name="_Toc60776924"/>
      <w:bookmarkStart w:id="1923" w:name="_Toc90650796"/>
      <w:r w:rsidRPr="00D27132">
        <w:t>5.6.1.3</w:t>
      </w:r>
      <w:r w:rsidRPr="00D27132">
        <w:tab/>
        <w:t xml:space="preserve">Reception of the </w:t>
      </w:r>
      <w:r w:rsidRPr="00D27132">
        <w:rPr>
          <w:i/>
        </w:rPr>
        <w:t>UECapabilityEnquiry</w:t>
      </w:r>
      <w:r w:rsidRPr="00D27132">
        <w:t xml:space="preserve"> by the UE</w:t>
      </w:r>
      <w:bookmarkEnd w:id="1922"/>
      <w:bookmarkEnd w:id="1923"/>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1924" w:name="_Toc60776925"/>
      <w:bookmarkStart w:id="1925" w:name="_Toc90650797"/>
      <w:r w:rsidRPr="00D27132">
        <w:t>5.6.1.4</w:t>
      </w:r>
      <w:r w:rsidRPr="00D27132">
        <w:tab/>
        <w:t>Setting band combinations, feature set combinations and feature sets supported by the UE</w:t>
      </w:r>
      <w:bookmarkEnd w:id="1924"/>
      <w:bookmarkEnd w:id="1925"/>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1926" w:name="_Toc60776926"/>
      <w:bookmarkStart w:id="1927" w:name="_Toc90650798"/>
      <w:r w:rsidRPr="00D27132">
        <w:t>5.6.1.5</w:t>
      </w:r>
      <w:r w:rsidRPr="00D27132">
        <w:tab/>
        <w:t>Void</w:t>
      </w:r>
      <w:bookmarkEnd w:id="1926"/>
      <w:bookmarkEnd w:id="1927"/>
    </w:p>
    <w:p w14:paraId="08ECB343" w14:textId="77777777" w:rsidR="00394471" w:rsidRPr="00D27132" w:rsidRDefault="00394471" w:rsidP="00394471">
      <w:pPr>
        <w:pStyle w:val="2"/>
      </w:pPr>
      <w:bookmarkStart w:id="1928" w:name="_Toc60776927"/>
      <w:bookmarkStart w:id="1929" w:name="_Toc90650799"/>
      <w:r w:rsidRPr="00D27132">
        <w:t>5.7</w:t>
      </w:r>
      <w:r w:rsidRPr="00D27132">
        <w:tab/>
        <w:t>Other</w:t>
      </w:r>
      <w:bookmarkEnd w:id="1928"/>
      <w:bookmarkEnd w:id="1929"/>
    </w:p>
    <w:p w14:paraId="7BA5CF01" w14:textId="77777777" w:rsidR="00394471" w:rsidRPr="00D27132" w:rsidRDefault="00394471" w:rsidP="00394471">
      <w:pPr>
        <w:pStyle w:val="3"/>
      </w:pPr>
      <w:bookmarkStart w:id="1930" w:name="_Toc60776928"/>
      <w:bookmarkStart w:id="1931" w:name="_Toc90650800"/>
      <w:r w:rsidRPr="00D27132">
        <w:t>5.7.1</w:t>
      </w:r>
      <w:r w:rsidRPr="00D27132">
        <w:tab/>
        <w:t>DL information transfer</w:t>
      </w:r>
      <w:bookmarkEnd w:id="1930"/>
      <w:bookmarkEnd w:id="1931"/>
    </w:p>
    <w:p w14:paraId="23034603" w14:textId="77777777" w:rsidR="00394471" w:rsidRPr="00D27132" w:rsidRDefault="00394471" w:rsidP="00394471">
      <w:pPr>
        <w:pStyle w:val="4"/>
      </w:pPr>
      <w:bookmarkStart w:id="1932" w:name="_Toc60776929"/>
      <w:bookmarkStart w:id="1933" w:name="_Toc90650801"/>
      <w:r w:rsidRPr="00D27132">
        <w:t>5.7.1.1</w:t>
      </w:r>
      <w:r w:rsidRPr="00D27132">
        <w:tab/>
        <w:t>General</w:t>
      </w:r>
      <w:bookmarkEnd w:id="1932"/>
      <w:bookmarkEnd w:id="1933"/>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25pt;height:77.25pt" o:ole="">
            <v:imagedata r:id="rId73" o:title=""/>
          </v:shape>
          <o:OLEObject Type="Embed" ProgID="Mscgen.Chart" ShapeID="_x0000_i1055" DrawAspect="Content" ObjectID="_1707929040" r:id="rId74"/>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1934" w:name="_Toc60776930"/>
      <w:bookmarkStart w:id="1935" w:name="_Toc90650802"/>
      <w:r w:rsidRPr="00D27132">
        <w:t>5.7.1.2</w:t>
      </w:r>
      <w:r w:rsidRPr="00D27132">
        <w:tab/>
        <w:t>Initiation</w:t>
      </w:r>
      <w:bookmarkEnd w:id="1934"/>
      <w:bookmarkEnd w:id="1935"/>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1936" w:name="_Toc60776931"/>
      <w:bookmarkStart w:id="1937" w:name="_Toc90650803"/>
      <w:r w:rsidRPr="00D27132">
        <w:t>5.7.1.3</w:t>
      </w:r>
      <w:r w:rsidRPr="00D27132">
        <w:tab/>
        <w:t xml:space="preserve">Reception of the </w:t>
      </w:r>
      <w:r w:rsidRPr="00D27132">
        <w:rPr>
          <w:i/>
        </w:rPr>
        <w:t>DLInformationTransfer</w:t>
      </w:r>
      <w:r w:rsidRPr="00D27132">
        <w:t xml:space="preserve"> by the UE</w:t>
      </w:r>
      <w:bookmarkEnd w:id="1936"/>
      <w:bookmarkEnd w:id="1937"/>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1938" w:name="_Toc60776932"/>
      <w:bookmarkStart w:id="1939" w:name="_Toc90650804"/>
      <w:r w:rsidRPr="00D27132">
        <w:lastRenderedPageBreak/>
        <w:t>5.7.1a</w:t>
      </w:r>
      <w:r w:rsidRPr="00D27132">
        <w:tab/>
        <w:t>DL information transfer for MR-DC</w:t>
      </w:r>
      <w:bookmarkEnd w:id="1938"/>
      <w:bookmarkEnd w:id="1939"/>
    </w:p>
    <w:p w14:paraId="3564F4B9" w14:textId="77777777" w:rsidR="00394471" w:rsidRPr="00D27132" w:rsidRDefault="00394471" w:rsidP="00394471">
      <w:pPr>
        <w:pStyle w:val="4"/>
      </w:pPr>
      <w:bookmarkStart w:id="1940" w:name="_Toc60776933"/>
      <w:bookmarkStart w:id="1941" w:name="_Toc90650805"/>
      <w:r w:rsidRPr="00D27132">
        <w:t>5.7.1a.1</w:t>
      </w:r>
      <w:r w:rsidRPr="00D27132">
        <w:tab/>
        <w:t>General</w:t>
      </w:r>
      <w:bookmarkEnd w:id="1940"/>
      <w:bookmarkEnd w:id="1941"/>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25pt;height:77.25pt" o:ole="">
            <v:imagedata r:id="rId75" o:title=""/>
          </v:shape>
          <o:OLEObject Type="Embed" ProgID="Mscgen.Chart" ShapeID="_x0000_i1056" DrawAspect="Content" ObjectID="_1707929041" r:id="rId76"/>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1942" w:name="_Toc60776934"/>
      <w:bookmarkStart w:id="1943" w:name="_Toc90650806"/>
      <w:r w:rsidRPr="00D27132">
        <w:t>5.7.1a.2</w:t>
      </w:r>
      <w:r w:rsidRPr="00D27132">
        <w:tab/>
        <w:t>Initiation</w:t>
      </w:r>
      <w:bookmarkEnd w:id="1942"/>
      <w:bookmarkEnd w:id="1943"/>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1944" w:name="_Toc60776935"/>
      <w:bookmarkStart w:id="1945" w:name="_Toc90650807"/>
      <w:r w:rsidRPr="00D27132">
        <w:t>5.7.1a.3</w:t>
      </w:r>
      <w:r w:rsidRPr="00D27132">
        <w:tab/>
        <w:t xml:space="preserve">Actions related to reception of </w:t>
      </w:r>
      <w:r w:rsidRPr="00D27132">
        <w:rPr>
          <w:i/>
        </w:rPr>
        <w:t>DLInformationTransferMRDC</w:t>
      </w:r>
      <w:r w:rsidRPr="00D27132">
        <w:t xml:space="preserve"> message</w:t>
      </w:r>
      <w:bookmarkEnd w:id="1944"/>
      <w:bookmarkEnd w:id="1945"/>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1946" w:name="_Toc60776936"/>
      <w:bookmarkStart w:id="1947" w:name="_Toc90650808"/>
      <w:r w:rsidRPr="00D27132">
        <w:t>5.7.2</w:t>
      </w:r>
      <w:r w:rsidRPr="00D27132">
        <w:tab/>
        <w:t>UL information transfer</w:t>
      </w:r>
      <w:bookmarkEnd w:id="1946"/>
      <w:bookmarkEnd w:id="1947"/>
    </w:p>
    <w:p w14:paraId="0EA8A928" w14:textId="77777777" w:rsidR="00394471" w:rsidRPr="00D27132" w:rsidRDefault="00394471" w:rsidP="00394471">
      <w:pPr>
        <w:pStyle w:val="4"/>
      </w:pPr>
      <w:bookmarkStart w:id="1948" w:name="_Toc60776937"/>
      <w:bookmarkStart w:id="1949" w:name="_Toc90650809"/>
      <w:r w:rsidRPr="00D27132">
        <w:t>5.7.2.1</w:t>
      </w:r>
      <w:r w:rsidRPr="00D27132">
        <w:tab/>
        <w:t>General</w:t>
      </w:r>
      <w:bookmarkEnd w:id="1948"/>
      <w:bookmarkEnd w:id="1949"/>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25pt;height:77.25pt" o:ole="">
            <v:imagedata r:id="rId77" o:title=""/>
          </v:shape>
          <o:OLEObject Type="Embed" ProgID="Mscgen.Chart" ShapeID="_x0000_i1057" DrawAspect="Content" ObjectID="_1707929042" r:id="rId78"/>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1950" w:name="_Toc60776938"/>
      <w:bookmarkStart w:id="1951" w:name="_Toc90650810"/>
      <w:r w:rsidRPr="00D27132">
        <w:t>5.7.2.2</w:t>
      </w:r>
      <w:r w:rsidRPr="00D27132">
        <w:tab/>
        <w:t>Initiation</w:t>
      </w:r>
      <w:bookmarkEnd w:id="1950"/>
      <w:bookmarkEnd w:id="1951"/>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1952" w:name="_Toc60776939"/>
      <w:bookmarkStart w:id="1953" w:name="_Toc90650811"/>
      <w:r w:rsidRPr="00D27132">
        <w:t>5.7.2.3</w:t>
      </w:r>
      <w:r w:rsidRPr="00D27132">
        <w:tab/>
        <w:t xml:space="preserve">Actions related to transmission of </w:t>
      </w:r>
      <w:r w:rsidRPr="00D27132">
        <w:rPr>
          <w:i/>
          <w:iCs/>
        </w:rPr>
        <w:t>ULInformationTransfer</w:t>
      </w:r>
      <w:r w:rsidRPr="00D27132">
        <w:t xml:space="preserve"> message</w:t>
      </w:r>
      <w:bookmarkEnd w:id="1952"/>
      <w:bookmarkEnd w:id="1953"/>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1954" w:name="_Toc60776940"/>
      <w:bookmarkStart w:id="1955" w:name="_Toc90650812"/>
      <w:r w:rsidRPr="00D27132">
        <w:t>5.7.2.4</w:t>
      </w:r>
      <w:r w:rsidRPr="00D27132">
        <w:tab/>
        <w:t xml:space="preserve">Failure to deliver </w:t>
      </w:r>
      <w:r w:rsidRPr="00D27132">
        <w:rPr>
          <w:i/>
        </w:rPr>
        <w:t>ULInformationTransfer</w:t>
      </w:r>
      <w:r w:rsidRPr="00D27132">
        <w:t xml:space="preserve"> message</w:t>
      </w:r>
      <w:bookmarkEnd w:id="1954"/>
      <w:bookmarkEnd w:id="1955"/>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1956" w:name="_Toc60776941"/>
      <w:bookmarkStart w:id="1957" w:name="_Toc90650813"/>
      <w:r w:rsidRPr="00D27132">
        <w:t>5.7.2a</w:t>
      </w:r>
      <w:r w:rsidRPr="00D27132">
        <w:tab/>
        <w:t>UL information transfer for MR-DC</w:t>
      </w:r>
      <w:bookmarkEnd w:id="1956"/>
      <w:bookmarkEnd w:id="1957"/>
    </w:p>
    <w:p w14:paraId="5B12E35B" w14:textId="77777777" w:rsidR="00394471" w:rsidRPr="00D27132" w:rsidRDefault="00394471" w:rsidP="00394471">
      <w:pPr>
        <w:pStyle w:val="4"/>
      </w:pPr>
      <w:bookmarkStart w:id="1958" w:name="_Toc60776942"/>
      <w:bookmarkStart w:id="1959" w:name="_Toc90650814"/>
      <w:r w:rsidRPr="00D27132">
        <w:t>5.7.2a.1</w:t>
      </w:r>
      <w:r w:rsidRPr="00D27132">
        <w:tab/>
        <w:t>General</w:t>
      </w:r>
      <w:bookmarkEnd w:id="1958"/>
      <w:bookmarkEnd w:id="1959"/>
    </w:p>
    <w:p w14:paraId="7EA8F76A" w14:textId="77777777" w:rsidR="00394471" w:rsidRPr="00D27132" w:rsidRDefault="00394471" w:rsidP="00394471">
      <w:pPr>
        <w:pStyle w:val="TH"/>
      </w:pPr>
      <w:r w:rsidRPr="00D27132">
        <w:object w:dxaOrig="4410" w:dyaOrig="1545" w14:anchorId="1FF26451">
          <v:shape id="_x0000_i1058" type="#_x0000_t75" style="width:221.25pt;height:77.25pt" o:ole="">
            <v:imagedata r:id="rId79" o:title=""/>
          </v:shape>
          <o:OLEObject Type="Embed" ProgID="Mscgen.Chart" ShapeID="_x0000_i1058" DrawAspect="Content" ObjectID="_1707929043" r:id="rId80"/>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1960" w:name="_Toc60776943"/>
      <w:bookmarkStart w:id="1961" w:name="_Toc90650815"/>
      <w:r w:rsidRPr="00D27132">
        <w:t>5.7.2a.2</w:t>
      </w:r>
      <w:r w:rsidRPr="00D27132">
        <w:tab/>
        <w:t>Initiation</w:t>
      </w:r>
      <w:bookmarkEnd w:id="1960"/>
      <w:bookmarkEnd w:id="1961"/>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1962" w:name="_Toc60776944"/>
      <w:bookmarkStart w:id="1963" w:name="_Toc90650816"/>
      <w:r w:rsidRPr="00D27132">
        <w:t>5.7.2a.3</w:t>
      </w:r>
      <w:r w:rsidRPr="00D27132">
        <w:tab/>
        <w:t xml:space="preserve">Actions related to transmission of </w:t>
      </w:r>
      <w:r w:rsidRPr="00D27132">
        <w:rPr>
          <w:i/>
        </w:rPr>
        <w:t>ULInformationTransferMRDC</w:t>
      </w:r>
      <w:r w:rsidRPr="00D27132">
        <w:t xml:space="preserve"> message</w:t>
      </w:r>
      <w:bookmarkEnd w:id="1962"/>
      <w:bookmarkEnd w:id="1963"/>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1964" w:name="_Toc60776945"/>
      <w:bookmarkStart w:id="1965" w:name="_Toc90650817"/>
      <w:r w:rsidRPr="00D27132">
        <w:rPr>
          <w:rFonts w:eastAsia="宋体"/>
        </w:rPr>
        <w:t>5.7.2b</w:t>
      </w:r>
      <w:r w:rsidRPr="00D27132">
        <w:rPr>
          <w:rFonts w:eastAsia="宋体"/>
        </w:rPr>
        <w:tab/>
        <w:t>UL transfer of IRAT information</w:t>
      </w:r>
      <w:bookmarkEnd w:id="1964"/>
      <w:bookmarkEnd w:id="1965"/>
    </w:p>
    <w:p w14:paraId="7A15F3AD" w14:textId="77777777" w:rsidR="00394471" w:rsidRPr="00D27132" w:rsidRDefault="00394471" w:rsidP="00394471">
      <w:pPr>
        <w:pStyle w:val="4"/>
        <w:rPr>
          <w:rFonts w:eastAsia="宋体"/>
        </w:rPr>
      </w:pPr>
      <w:bookmarkStart w:id="1966" w:name="_Toc60776946"/>
      <w:bookmarkStart w:id="1967" w:name="_Toc90650818"/>
      <w:r w:rsidRPr="00D27132">
        <w:rPr>
          <w:rFonts w:eastAsia="宋体"/>
        </w:rPr>
        <w:t>5.7.2b.1</w:t>
      </w:r>
      <w:r w:rsidRPr="00D27132">
        <w:rPr>
          <w:rFonts w:eastAsia="宋体"/>
        </w:rPr>
        <w:tab/>
        <w:t>General</w:t>
      </w:r>
      <w:bookmarkEnd w:id="1966"/>
      <w:bookmarkEnd w:id="1967"/>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7.75pt;mso-width-percent:0;mso-height-percent:0;mso-width-percent:0;mso-height-percent:0" o:ole="">
            <v:imagedata r:id="rId81" o:title=""/>
          </v:shape>
          <o:OLEObject Type="Embed" ProgID="Word.Document.8" ShapeID="_x0000_i1059" DrawAspect="Content" ObjectID="_1707929044" r:id="rId82"/>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1968" w:name="_Toc60776947"/>
      <w:bookmarkStart w:id="1969" w:name="_Toc90650819"/>
      <w:r w:rsidRPr="00D27132">
        <w:rPr>
          <w:rFonts w:eastAsia="宋体"/>
        </w:rPr>
        <w:t>5.7.2b.2</w:t>
      </w:r>
      <w:r w:rsidRPr="00D27132">
        <w:rPr>
          <w:rFonts w:eastAsia="宋体"/>
        </w:rPr>
        <w:tab/>
        <w:t>Initiation</w:t>
      </w:r>
      <w:bookmarkEnd w:id="1968"/>
      <w:bookmarkEnd w:id="1969"/>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1970" w:name="_Toc60776948"/>
      <w:bookmarkStart w:id="1971"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1970"/>
      <w:bookmarkEnd w:id="1971"/>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1972" w:name="_Toc60776949"/>
      <w:bookmarkStart w:id="1973" w:name="_Toc90650821"/>
      <w:r w:rsidRPr="00D27132">
        <w:rPr>
          <w:lang w:eastAsia="zh-CN"/>
        </w:rPr>
        <w:lastRenderedPageBreak/>
        <w:t>5.7.3</w:t>
      </w:r>
      <w:r w:rsidRPr="00D27132">
        <w:rPr>
          <w:lang w:eastAsia="zh-CN"/>
        </w:rPr>
        <w:tab/>
      </w:r>
      <w:r w:rsidRPr="00D27132">
        <w:t>SCG failure information</w:t>
      </w:r>
      <w:bookmarkEnd w:id="1972"/>
      <w:bookmarkEnd w:id="1973"/>
    </w:p>
    <w:p w14:paraId="75A2195C" w14:textId="77777777" w:rsidR="00394471" w:rsidRPr="00D27132" w:rsidRDefault="00394471" w:rsidP="00394471">
      <w:pPr>
        <w:pStyle w:val="4"/>
      </w:pPr>
      <w:bookmarkStart w:id="1974" w:name="_Toc60776950"/>
      <w:bookmarkStart w:id="1975" w:name="_Toc90650822"/>
      <w:r w:rsidRPr="00D27132">
        <w:t>5.7.3.1</w:t>
      </w:r>
      <w:r w:rsidRPr="00D27132">
        <w:tab/>
        <w:t>General</w:t>
      </w:r>
      <w:bookmarkEnd w:id="1974"/>
      <w:bookmarkEnd w:id="1975"/>
    </w:p>
    <w:p w14:paraId="66B3C8F8" w14:textId="77777777" w:rsidR="00394471" w:rsidRPr="00D27132" w:rsidRDefault="00394471" w:rsidP="00394471">
      <w:pPr>
        <w:pStyle w:val="TH"/>
      </w:pPr>
      <w:r w:rsidRPr="00D27132">
        <w:rPr>
          <w:noProof/>
        </w:rPr>
        <w:object w:dxaOrig="3795" w:dyaOrig="2025" w14:anchorId="499640A6">
          <v:shape id="_x0000_i1060" type="#_x0000_t75" style="width:185.25pt;height:102.75pt" o:ole="">
            <v:imagedata r:id="rId83" o:title=""/>
          </v:shape>
          <o:OLEObject Type="Embed" ProgID="Mscgen.Chart" ShapeID="_x0000_i1060" DrawAspect="Content" ObjectID="_1707929045" r:id="rId84"/>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1976" w:name="_Toc60776951"/>
      <w:bookmarkStart w:id="1977" w:name="_Toc90650823"/>
      <w:r w:rsidRPr="00D27132">
        <w:t>5.7.3.2</w:t>
      </w:r>
      <w:r w:rsidRPr="00D27132">
        <w:tab/>
        <w:t>Initiation</w:t>
      </w:r>
      <w:bookmarkEnd w:id="1976"/>
      <w:bookmarkEnd w:id="1977"/>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1978" w:name="_Toc60776952"/>
      <w:bookmarkStart w:id="1979" w:name="_Toc90650824"/>
      <w:r w:rsidRPr="00D27132">
        <w:t>5.7.3.3</w:t>
      </w:r>
      <w:r w:rsidRPr="00D27132">
        <w:tab/>
        <w:t>Failure type determination for (NG)EN-DC</w:t>
      </w:r>
      <w:bookmarkEnd w:id="1978"/>
      <w:bookmarkEnd w:id="1979"/>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1980" w:name="_Toc60776953"/>
      <w:bookmarkStart w:id="1981" w:name="_Toc90650825"/>
      <w:r w:rsidRPr="00D27132">
        <w:t>5.7.3.4</w:t>
      </w:r>
      <w:r w:rsidRPr="00D27132">
        <w:tab/>
        <w:t xml:space="preserve">Setting the contents of </w:t>
      </w:r>
      <w:r w:rsidRPr="00D27132">
        <w:rPr>
          <w:i/>
          <w:noProof/>
        </w:rPr>
        <w:t>MeasResultSCG-Failure</w:t>
      </w:r>
      <w:bookmarkEnd w:id="1980"/>
      <w:bookmarkEnd w:id="1981"/>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1982" w:name="_Toc60776954"/>
      <w:bookmarkStart w:id="1983" w:name="_Toc90650826"/>
      <w:r w:rsidRPr="00D27132">
        <w:t>5.7.3.5</w:t>
      </w:r>
      <w:r w:rsidRPr="00D27132">
        <w:tab/>
        <w:t xml:space="preserve">Actions related to transmission of </w:t>
      </w:r>
      <w:r w:rsidRPr="00D27132">
        <w:rPr>
          <w:i/>
        </w:rPr>
        <w:t>SCGFailureInformation</w:t>
      </w:r>
      <w:r w:rsidRPr="00D27132">
        <w:t xml:space="preserve"> message</w:t>
      </w:r>
      <w:bookmarkEnd w:id="1982"/>
      <w:bookmarkEnd w:id="1983"/>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1984" w:name="_Toc60776955"/>
      <w:bookmarkStart w:id="1985" w:name="_Toc90650827"/>
      <w:r w:rsidRPr="00D27132">
        <w:lastRenderedPageBreak/>
        <w:t>5.7.3a</w:t>
      </w:r>
      <w:r w:rsidRPr="00D27132">
        <w:tab/>
        <w:t>EUTRA SCG failure information</w:t>
      </w:r>
      <w:bookmarkEnd w:id="1984"/>
      <w:bookmarkEnd w:id="1985"/>
    </w:p>
    <w:p w14:paraId="2B3A6AD6" w14:textId="77777777" w:rsidR="00394471" w:rsidRPr="00D27132" w:rsidRDefault="00394471" w:rsidP="00394471">
      <w:pPr>
        <w:pStyle w:val="4"/>
      </w:pPr>
      <w:bookmarkStart w:id="1986" w:name="_Toc60776956"/>
      <w:bookmarkStart w:id="1987" w:name="_Toc90650828"/>
      <w:r w:rsidRPr="00D27132">
        <w:t>5.7.3a.1</w:t>
      </w:r>
      <w:r w:rsidRPr="00D27132">
        <w:tab/>
        <w:t>General</w:t>
      </w:r>
      <w:bookmarkEnd w:id="1986"/>
      <w:bookmarkEnd w:id="1987"/>
    </w:p>
    <w:p w14:paraId="7B216CAE" w14:textId="77777777" w:rsidR="00394471" w:rsidRPr="00D27132" w:rsidRDefault="00394471" w:rsidP="00394471">
      <w:pPr>
        <w:pStyle w:val="TH"/>
      </w:pPr>
      <w:r w:rsidRPr="00D27132">
        <w:object w:dxaOrig="4515" w:dyaOrig="2085" w14:anchorId="243AF6EC">
          <v:shape id="_x0000_i1061" type="#_x0000_t75" style="width:223.5pt;height:101.25pt" o:ole="">
            <v:imagedata r:id="rId85" o:title=""/>
          </v:shape>
          <o:OLEObject Type="Embed" ProgID="Mscgen.Chart" ShapeID="_x0000_i1061" DrawAspect="Content" ObjectID="_1707929046" r:id="rId86"/>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1988" w:name="_Toc60776957"/>
      <w:bookmarkStart w:id="1989" w:name="_Toc90650829"/>
      <w:r w:rsidRPr="00D27132">
        <w:t>5.7.3a.2</w:t>
      </w:r>
      <w:r w:rsidRPr="00D27132">
        <w:tab/>
        <w:t>Initiation</w:t>
      </w:r>
      <w:bookmarkEnd w:id="1988"/>
      <w:bookmarkEnd w:id="1989"/>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1990" w:name="_Toc60776958"/>
      <w:bookmarkStart w:id="1991" w:name="_Toc90650830"/>
      <w:r w:rsidRPr="00D27132">
        <w:t>5.7.3a.3</w:t>
      </w:r>
      <w:r w:rsidRPr="00D27132">
        <w:tab/>
        <w:t xml:space="preserve">Actions related to transmission of </w:t>
      </w:r>
      <w:r w:rsidRPr="00D27132">
        <w:rPr>
          <w:i/>
        </w:rPr>
        <w:t>SCGFailureInformationEUTRA</w:t>
      </w:r>
      <w:r w:rsidRPr="00D27132">
        <w:t xml:space="preserve"> message</w:t>
      </w:r>
      <w:bookmarkEnd w:id="1990"/>
      <w:bookmarkEnd w:id="1991"/>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1992" w:name="_Toc60776959"/>
      <w:bookmarkStart w:id="1993" w:name="_Toc90650831"/>
      <w:r w:rsidRPr="00D27132">
        <w:lastRenderedPageBreak/>
        <w:t>5.7.3b</w:t>
      </w:r>
      <w:r w:rsidRPr="00D27132">
        <w:tab/>
        <w:t>MCG failure information</w:t>
      </w:r>
      <w:bookmarkEnd w:id="1992"/>
      <w:bookmarkEnd w:id="1993"/>
    </w:p>
    <w:p w14:paraId="2D8CC4FD" w14:textId="77777777" w:rsidR="00394471" w:rsidRPr="00D27132" w:rsidRDefault="00394471" w:rsidP="00394471">
      <w:pPr>
        <w:pStyle w:val="4"/>
      </w:pPr>
      <w:bookmarkStart w:id="1994" w:name="_Toc60776960"/>
      <w:bookmarkStart w:id="1995" w:name="_Toc90650832"/>
      <w:r w:rsidRPr="00D27132">
        <w:t>5.7.3b.1</w:t>
      </w:r>
      <w:r w:rsidRPr="00D27132">
        <w:tab/>
        <w:t>General</w:t>
      </w:r>
      <w:bookmarkEnd w:id="1994"/>
      <w:bookmarkEnd w:id="1995"/>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25pt;height:122.25pt" o:ole="">
            <v:imagedata r:id="rId87" o:title=""/>
          </v:shape>
          <o:OLEObject Type="Embed" ProgID="Word.Picture.8" ShapeID="_x0000_i1062" DrawAspect="Content" ObjectID="_1707929047" r:id="rId88"/>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1996" w:name="_Toc60776961"/>
      <w:bookmarkStart w:id="1997" w:name="_Toc90650833"/>
      <w:r w:rsidRPr="00D27132">
        <w:t>5.7.3b.2</w:t>
      </w:r>
      <w:r w:rsidRPr="00D27132">
        <w:tab/>
        <w:t>Initiation</w:t>
      </w:r>
      <w:bookmarkEnd w:id="1996"/>
      <w:bookmarkEnd w:id="199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1998" w:name="_Toc60776962"/>
      <w:bookmarkStart w:id="1999" w:name="_Toc90650834"/>
      <w:r w:rsidRPr="00D27132">
        <w:t>5.7.3b.3</w:t>
      </w:r>
      <w:r w:rsidRPr="00D27132">
        <w:tab/>
        <w:t>Failure type determination</w:t>
      </w:r>
      <w:bookmarkEnd w:id="1998"/>
      <w:bookmarkEnd w:id="1999"/>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000" w:name="_Toc60776963"/>
      <w:bookmarkStart w:id="2001"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000"/>
      <w:bookmarkEnd w:id="2001"/>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002" w:name="_Toc60776964"/>
      <w:bookmarkStart w:id="2003" w:name="_Toc90650836"/>
      <w:r w:rsidRPr="00D27132">
        <w:rPr>
          <w:rFonts w:eastAsia="Malgun Gothic"/>
          <w:lang w:eastAsia="ko-KR"/>
        </w:rPr>
        <w:t>5.7.3b.5</w:t>
      </w:r>
      <w:r w:rsidRPr="00D27132">
        <w:tab/>
        <w:t>T316 expiry</w:t>
      </w:r>
      <w:bookmarkEnd w:id="2002"/>
      <w:bookmarkEnd w:id="2003"/>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004" w:name="_Toc60776965"/>
      <w:bookmarkStart w:id="2005"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004"/>
      <w:bookmarkEnd w:id="2005"/>
    </w:p>
    <w:p w14:paraId="08991F3E" w14:textId="77777777" w:rsidR="00394471" w:rsidRPr="00D27132" w:rsidRDefault="00394471" w:rsidP="00394471">
      <w:pPr>
        <w:pStyle w:val="4"/>
      </w:pPr>
      <w:bookmarkStart w:id="2006" w:name="_Toc60776966"/>
      <w:bookmarkStart w:id="2007"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006"/>
      <w:bookmarkEnd w:id="2007"/>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1.25pt" o:ole="">
            <v:imagedata r:id="rId89" o:title=""/>
          </v:shape>
          <o:OLEObject Type="Embed" ProgID="Mscgen.Chart" ShapeID="_x0000_i1063" DrawAspect="Content" ObjectID="_1707929048" r:id="rId90"/>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008" w:name="_Toc60776967"/>
      <w:bookmarkStart w:id="2009"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008"/>
      <w:bookmarkEnd w:id="2009"/>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010" w:name="_Toc60776968"/>
      <w:bookmarkStart w:id="2011"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010"/>
      <w:bookmarkEnd w:id="2011"/>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012" w:name="_Toc60776969"/>
      <w:bookmarkStart w:id="2013"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012"/>
      <w:bookmarkEnd w:id="2013"/>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014" w:name="_Toc60776970"/>
      <w:bookmarkStart w:id="2015" w:name="_Toc90650842"/>
      <w:r w:rsidRPr="00D27132">
        <w:t>5.7.4a</w:t>
      </w:r>
      <w:r w:rsidRPr="00D27132">
        <w:tab/>
        <w:t>Void</w:t>
      </w:r>
      <w:bookmarkEnd w:id="2014"/>
      <w:bookmarkEnd w:id="2015"/>
    </w:p>
    <w:p w14:paraId="5806D639" w14:textId="77777777" w:rsidR="00394471" w:rsidRPr="00D27132" w:rsidRDefault="00394471" w:rsidP="00394471">
      <w:pPr>
        <w:pStyle w:val="3"/>
      </w:pPr>
      <w:bookmarkStart w:id="2016" w:name="_Toc60776971"/>
      <w:bookmarkStart w:id="2017" w:name="_Toc90650843"/>
      <w:r w:rsidRPr="00D27132">
        <w:t>5.7.5</w:t>
      </w:r>
      <w:r w:rsidRPr="00D27132">
        <w:tab/>
        <w:t>Failure information</w:t>
      </w:r>
      <w:bookmarkEnd w:id="2016"/>
      <w:bookmarkEnd w:id="2017"/>
    </w:p>
    <w:p w14:paraId="19551CA1" w14:textId="77777777" w:rsidR="00394471" w:rsidRPr="00D27132" w:rsidRDefault="00394471" w:rsidP="00394471">
      <w:pPr>
        <w:pStyle w:val="4"/>
      </w:pPr>
      <w:bookmarkStart w:id="2018" w:name="_Toc60776972"/>
      <w:bookmarkStart w:id="2019" w:name="_Toc90650844"/>
      <w:r w:rsidRPr="00D27132">
        <w:t>5.7.5.1</w:t>
      </w:r>
      <w:r w:rsidRPr="00D27132">
        <w:tab/>
        <w:t>General</w:t>
      </w:r>
      <w:bookmarkEnd w:id="2018"/>
      <w:bookmarkEnd w:id="2019"/>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25pt;height:1in" o:ole="">
            <v:imagedata r:id="rId91" o:title=""/>
          </v:shape>
          <o:OLEObject Type="Embed" ProgID="Mscgen.Chart" ShapeID="_x0000_i1064" DrawAspect="Content" ObjectID="_1707929049" r:id="rId92"/>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020" w:name="_Toc60776973"/>
      <w:bookmarkStart w:id="2021" w:name="_Toc90650845"/>
      <w:r w:rsidRPr="00D27132">
        <w:t>5.7.5.2</w:t>
      </w:r>
      <w:r w:rsidRPr="00D27132">
        <w:tab/>
        <w:t>Initiation</w:t>
      </w:r>
      <w:bookmarkEnd w:id="2020"/>
      <w:bookmarkEnd w:id="2021"/>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022" w:name="_Toc60776974"/>
      <w:bookmarkStart w:id="2023" w:name="_Toc90650846"/>
      <w:r w:rsidRPr="00D27132">
        <w:t>5.7.5.3</w:t>
      </w:r>
      <w:r w:rsidRPr="00D27132">
        <w:tab/>
        <w:t xml:space="preserve">Actions related to transmission of </w:t>
      </w:r>
      <w:r w:rsidRPr="00D27132">
        <w:rPr>
          <w:i/>
        </w:rPr>
        <w:t>FailureInformation</w:t>
      </w:r>
      <w:r w:rsidRPr="00D27132">
        <w:t xml:space="preserve"> message</w:t>
      </w:r>
      <w:bookmarkEnd w:id="2022"/>
      <w:bookmarkEnd w:id="2023"/>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024" w:name="_Toc60776975"/>
      <w:bookmarkStart w:id="2025" w:name="_Toc90650847"/>
      <w:r w:rsidRPr="00D27132">
        <w:t>5.7.6</w:t>
      </w:r>
      <w:r w:rsidRPr="00D27132">
        <w:tab/>
        <w:t>DL message segment transfer</w:t>
      </w:r>
      <w:bookmarkEnd w:id="2024"/>
      <w:bookmarkEnd w:id="2025"/>
    </w:p>
    <w:p w14:paraId="2EB26AAC" w14:textId="77777777" w:rsidR="00394471" w:rsidRPr="00D27132" w:rsidRDefault="00394471" w:rsidP="00394471">
      <w:pPr>
        <w:pStyle w:val="4"/>
        <w:rPr>
          <w:lang w:eastAsia="en-US"/>
        </w:rPr>
      </w:pPr>
      <w:bookmarkStart w:id="2026" w:name="_Toc60776976"/>
      <w:bookmarkStart w:id="2027" w:name="_Toc90650848"/>
      <w:r w:rsidRPr="00D27132">
        <w:t>5.7.6.1</w:t>
      </w:r>
      <w:r w:rsidRPr="00D27132">
        <w:tab/>
        <w:t>General</w:t>
      </w:r>
      <w:bookmarkEnd w:id="2026"/>
      <w:bookmarkEnd w:id="2027"/>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75pt;height:78.75pt" o:ole="">
            <v:imagedata r:id="rId93" o:title=""/>
          </v:shape>
          <o:OLEObject Type="Embed" ProgID="Mscgen.Chart" ShapeID="_x0000_i1065" DrawAspect="Content" ObjectID="_1707929050" r:id="rId94"/>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028" w:name="_Toc60776977"/>
      <w:bookmarkStart w:id="2029" w:name="_Toc90650849"/>
      <w:r w:rsidRPr="00D27132">
        <w:t>5.7.6.2</w:t>
      </w:r>
      <w:r w:rsidRPr="00D27132">
        <w:tab/>
        <w:t>Initiation</w:t>
      </w:r>
      <w:bookmarkEnd w:id="2028"/>
      <w:bookmarkEnd w:id="2029"/>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030" w:name="_Toc60776978"/>
      <w:bookmarkStart w:id="2031" w:name="_Toc90650850"/>
      <w:r w:rsidRPr="00D27132">
        <w:t>5.7.6.3</w:t>
      </w:r>
      <w:r w:rsidRPr="00D27132">
        <w:tab/>
        <w:t xml:space="preserve">Reception of </w:t>
      </w:r>
      <w:r w:rsidRPr="00D27132">
        <w:rPr>
          <w:i/>
        </w:rPr>
        <w:t>DLDedicatedMessageSegment</w:t>
      </w:r>
      <w:r w:rsidRPr="00D27132">
        <w:t xml:space="preserve"> by the UE</w:t>
      </w:r>
      <w:bookmarkEnd w:id="2030"/>
      <w:bookmarkEnd w:id="2031"/>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032" w:name="_Toc60776979"/>
      <w:bookmarkStart w:id="2033" w:name="_Toc90650851"/>
      <w:r w:rsidRPr="00D27132">
        <w:t>5.7.7</w:t>
      </w:r>
      <w:r w:rsidRPr="00D27132">
        <w:tab/>
      </w:r>
      <w:r w:rsidRPr="00D27132">
        <w:rPr>
          <w:rFonts w:eastAsia="宋体"/>
          <w:lang w:eastAsia="zh-CN"/>
        </w:rPr>
        <w:t>UL message segment transfer</w:t>
      </w:r>
      <w:bookmarkEnd w:id="2032"/>
      <w:bookmarkEnd w:id="2033"/>
    </w:p>
    <w:p w14:paraId="335FD09C" w14:textId="77777777" w:rsidR="00394471" w:rsidRPr="00D27132" w:rsidRDefault="00394471" w:rsidP="00394471">
      <w:pPr>
        <w:pStyle w:val="4"/>
      </w:pPr>
      <w:bookmarkStart w:id="2034" w:name="_Toc60776980"/>
      <w:bookmarkStart w:id="2035" w:name="_Toc90650852"/>
      <w:r w:rsidRPr="00D27132">
        <w:t>5.7.7.1</w:t>
      </w:r>
      <w:r w:rsidRPr="00D27132">
        <w:tab/>
        <w:t>General</w:t>
      </w:r>
      <w:bookmarkEnd w:id="2034"/>
      <w:bookmarkEnd w:id="2035"/>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5" o:title=""/>
          </v:shape>
          <o:OLEObject Type="Embed" ProgID="Mscgen.Chart" ShapeID="_x0000_i1066" DrawAspect="Content" ObjectID="_1707929051" r:id="rId96"/>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036" w:name="_Toc60776981"/>
      <w:bookmarkStart w:id="2037" w:name="_Toc90650853"/>
      <w:r w:rsidRPr="00D27132">
        <w:t>5.7.7.2</w:t>
      </w:r>
      <w:r w:rsidRPr="00D27132">
        <w:tab/>
        <w:t>Initiation</w:t>
      </w:r>
      <w:bookmarkEnd w:id="2036"/>
      <w:bookmarkEnd w:id="2037"/>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038" w:name="_Toc60776982"/>
      <w:bookmarkStart w:id="2039" w:name="_Toc90650854"/>
      <w:r w:rsidRPr="00D27132">
        <w:t>5.7.7.3</w:t>
      </w:r>
      <w:r w:rsidRPr="00D27132">
        <w:tab/>
        <w:t xml:space="preserve">Actions related to transmission of </w:t>
      </w:r>
      <w:r w:rsidRPr="00D27132">
        <w:rPr>
          <w:i/>
        </w:rPr>
        <w:t>ULDedicatedMessageSegment</w:t>
      </w:r>
      <w:r w:rsidRPr="00D27132">
        <w:t xml:space="preserve"> message</w:t>
      </w:r>
      <w:bookmarkEnd w:id="2038"/>
      <w:bookmarkEnd w:id="2039"/>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040" w:name="_Toc60776983"/>
      <w:bookmarkStart w:id="2041" w:name="_Toc90650855"/>
      <w:r w:rsidRPr="00D27132">
        <w:t>5.7.8</w:t>
      </w:r>
      <w:r w:rsidRPr="00D27132">
        <w:tab/>
        <w:t>Idle/inactive Measurements</w:t>
      </w:r>
      <w:bookmarkEnd w:id="2040"/>
      <w:bookmarkEnd w:id="2041"/>
    </w:p>
    <w:p w14:paraId="15AF637C" w14:textId="77777777" w:rsidR="00394471" w:rsidRPr="00D27132" w:rsidRDefault="00394471" w:rsidP="00394471">
      <w:pPr>
        <w:pStyle w:val="4"/>
      </w:pPr>
      <w:bookmarkStart w:id="2042" w:name="_Toc60776984"/>
      <w:bookmarkStart w:id="2043" w:name="_Toc90650856"/>
      <w:r w:rsidRPr="00D27132">
        <w:t>5.7.8.1</w:t>
      </w:r>
      <w:r w:rsidRPr="00D27132">
        <w:tab/>
        <w:t>General</w:t>
      </w:r>
      <w:bookmarkEnd w:id="2042"/>
      <w:bookmarkEnd w:id="2043"/>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044" w:name="_Toc60776985"/>
      <w:bookmarkStart w:id="2045" w:name="_Toc90650857"/>
      <w:r w:rsidRPr="00D27132">
        <w:t>5.7.8.1a</w:t>
      </w:r>
      <w:r w:rsidRPr="00D27132">
        <w:tab/>
        <w:t>Measurement configuration</w:t>
      </w:r>
      <w:bookmarkEnd w:id="2044"/>
      <w:bookmarkEnd w:id="2045"/>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046" w:name="_Toc60776986"/>
      <w:bookmarkStart w:id="2047" w:name="_Toc90650858"/>
      <w:r w:rsidRPr="00D27132">
        <w:t>5.7.8.2</w:t>
      </w:r>
      <w:r w:rsidRPr="00D27132">
        <w:tab/>
        <w:t>Void</w:t>
      </w:r>
      <w:bookmarkEnd w:id="2046"/>
      <w:bookmarkEnd w:id="2047"/>
    </w:p>
    <w:p w14:paraId="6FF8D5B5" w14:textId="77777777" w:rsidR="00394471" w:rsidRPr="00D27132" w:rsidRDefault="00394471" w:rsidP="00394471">
      <w:pPr>
        <w:pStyle w:val="4"/>
      </w:pPr>
      <w:bookmarkStart w:id="2048" w:name="_Toc60776987"/>
      <w:bookmarkStart w:id="2049" w:name="_Toc90650859"/>
      <w:r w:rsidRPr="00D27132">
        <w:t>5.7.8.2a</w:t>
      </w:r>
      <w:r w:rsidRPr="00D27132">
        <w:tab/>
        <w:t>Performing measurements</w:t>
      </w:r>
      <w:bookmarkEnd w:id="2048"/>
      <w:bookmarkEnd w:id="2049"/>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050" w:name="_Toc60776988"/>
      <w:bookmarkStart w:id="2051" w:name="_Toc90650860"/>
      <w:r w:rsidRPr="00D27132">
        <w:rPr>
          <w:rFonts w:eastAsia="Malgun Gothic"/>
          <w:lang w:eastAsia="ko-KR"/>
        </w:rPr>
        <w:t>5.7.8.3</w:t>
      </w:r>
      <w:r w:rsidRPr="00D27132">
        <w:tab/>
        <w:t>T331 expiry or stop</w:t>
      </w:r>
      <w:bookmarkEnd w:id="2050"/>
      <w:bookmarkEnd w:id="2051"/>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052" w:name="_Toc60776989"/>
      <w:bookmarkStart w:id="2053" w:name="_Toc90650861"/>
      <w:r w:rsidRPr="00D27132">
        <w:rPr>
          <w:rFonts w:eastAsia="Malgun Gothic"/>
          <w:lang w:eastAsia="ko-KR"/>
        </w:rPr>
        <w:t>5.7.8.4</w:t>
      </w:r>
      <w:r w:rsidRPr="00D27132">
        <w:tab/>
        <w:t>Cell re-selection or cell selection while T331 is running</w:t>
      </w:r>
      <w:bookmarkEnd w:id="2052"/>
      <w:bookmarkEnd w:id="2053"/>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054" w:name="_Toc60776990"/>
      <w:bookmarkStart w:id="2055" w:name="_Toc90650862"/>
      <w:r w:rsidRPr="00D27132">
        <w:t>5.7.9</w:t>
      </w:r>
      <w:r w:rsidRPr="00D27132">
        <w:tab/>
        <w:t>Mobility history information</w:t>
      </w:r>
      <w:bookmarkEnd w:id="2054"/>
      <w:bookmarkEnd w:id="2055"/>
    </w:p>
    <w:p w14:paraId="07B2E18A" w14:textId="77777777" w:rsidR="00394471" w:rsidRPr="00D27132" w:rsidRDefault="00394471" w:rsidP="00394471">
      <w:pPr>
        <w:pStyle w:val="4"/>
      </w:pPr>
      <w:bookmarkStart w:id="2056" w:name="_Toc60776991"/>
      <w:bookmarkStart w:id="2057" w:name="_Toc90650863"/>
      <w:r w:rsidRPr="00D27132">
        <w:t>5.7.9.1</w:t>
      </w:r>
      <w:r w:rsidRPr="00D27132">
        <w:tab/>
        <w:t>General</w:t>
      </w:r>
      <w:bookmarkEnd w:id="2056"/>
      <w:bookmarkEnd w:id="2057"/>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058" w:name="_Toc60776992"/>
      <w:bookmarkStart w:id="2059" w:name="_Toc90650864"/>
      <w:r w:rsidRPr="00D27132">
        <w:t>5.7.9.2</w:t>
      </w:r>
      <w:r w:rsidRPr="00D27132">
        <w:tab/>
        <w:t>Initiation</w:t>
      </w:r>
      <w:bookmarkEnd w:id="2058"/>
      <w:bookmarkEnd w:id="2059"/>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060" w:name="_Toc60776993"/>
      <w:bookmarkStart w:id="2061" w:name="_Toc90650865"/>
      <w:r w:rsidRPr="00D27132">
        <w:t>5.7.10</w:t>
      </w:r>
      <w:r w:rsidRPr="00D27132">
        <w:tab/>
        <w:t>UE Information</w:t>
      </w:r>
      <w:bookmarkEnd w:id="2060"/>
      <w:bookmarkEnd w:id="2061"/>
    </w:p>
    <w:p w14:paraId="7738AC77" w14:textId="77777777" w:rsidR="00394471" w:rsidRPr="00D27132" w:rsidRDefault="00394471" w:rsidP="00394471">
      <w:pPr>
        <w:pStyle w:val="4"/>
      </w:pPr>
      <w:bookmarkStart w:id="2062" w:name="_Toc60776994"/>
      <w:bookmarkStart w:id="2063" w:name="_Toc90650866"/>
      <w:r w:rsidRPr="00D27132">
        <w:t>5.7.10.1</w:t>
      </w:r>
      <w:r w:rsidRPr="00D27132">
        <w:tab/>
        <w:t>General</w:t>
      </w:r>
      <w:bookmarkEnd w:id="2062"/>
      <w:bookmarkEnd w:id="2063"/>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75pt;height:129.75pt" o:ole="">
            <v:imagedata r:id="rId97" o:title=""/>
          </v:shape>
          <o:OLEObject Type="Embed" ProgID="Word.Picture.8" ShapeID="_x0000_i1067" DrawAspect="Content" ObjectID="_1707929052" r:id="rId98"/>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064" w:name="_Toc60776995"/>
      <w:bookmarkStart w:id="2065" w:name="_Toc90650867"/>
      <w:r w:rsidRPr="00D27132">
        <w:t>5.7.10.2</w:t>
      </w:r>
      <w:r w:rsidRPr="00D27132">
        <w:tab/>
        <w:t>Initiation</w:t>
      </w:r>
      <w:bookmarkEnd w:id="2064"/>
      <w:bookmarkEnd w:id="2065"/>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066" w:name="_Toc60776996"/>
      <w:bookmarkStart w:id="2067"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066"/>
      <w:bookmarkEnd w:id="2067"/>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068" w:name="_Toc60776997"/>
      <w:bookmarkStart w:id="2069" w:name="_Toc90650869"/>
      <w:r w:rsidRPr="00D27132">
        <w:t>5.7.10.4</w:t>
      </w:r>
      <w:r w:rsidRPr="00D27132">
        <w:tab/>
        <w:t>Actions upon successful completion of random-access procedure</w:t>
      </w:r>
      <w:bookmarkEnd w:id="2068"/>
      <w:bookmarkEnd w:id="2069"/>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070" w:name="_Toc60776998"/>
      <w:bookmarkStart w:id="2071"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070"/>
      <w:bookmarkEnd w:id="2071"/>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072" w:name="_Toc60776999"/>
      <w:bookmarkStart w:id="2073" w:name="_Toc90650871"/>
      <w:r w:rsidRPr="00D27132">
        <w:t>5.7.12</w:t>
      </w:r>
      <w:r w:rsidRPr="00D27132">
        <w:tab/>
        <w:t>IAB Other Information</w:t>
      </w:r>
      <w:bookmarkEnd w:id="2072"/>
      <w:bookmarkEnd w:id="2073"/>
    </w:p>
    <w:p w14:paraId="4EF546E9" w14:textId="77777777" w:rsidR="00394471" w:rsidRPr="00D27132" w:rsidRDefault="00394471" w:rsidP="00394471">
      <w:pPr>
        <w:pStyle w:val="4"/>
      </w:pPr>
      <w:bookmarkStart w:id="2074" w:name="_Toc60777000"/>
      <w:bookmarkStart w:id="2075" w:name="_Toc90650872"/>
      <w:r w:rsidRPr="00D27132">
        <w:t>5.7.12.1</w:t>
      </w:r>
      <w:r w:rsidRPr="00D27132">
        <w:tab/>
        <w:t>General</w:t>
      </w:r>
      <w:bookmarkEnd w:id="2074"/>
      <w:bookmarkEnd w:id="2075"/>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5.75pt;height:129.75pt" o:ole="">
            <v:imagedata r:id="rId99" o:title=""/>
          </v:shape>
          <o:OLEObject Type="Embed" ProgID="Word.Picture.8" ShapeID="对象 44" DrawAspect="Content" ObjectID="_1707929053" r:id="rId100"/>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076" w:name="_Toc60777001"/>
      <w:bookmarkStart w:id="2077" w:name="_Toc90650873"/>
      <w:r w:rsidRPr="00D27132">
        <w:t>5.7.12.2</w:t>
      </w:r>
      <w:r w:rsidRPr="00D27132">
        <w:tab/>
        <w:t>Initiation</w:t>
      </w:r>
      <w:bookmarkEnd w:id="2076"/>
      <w:bookmarkEnd w:id="2077"/>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078" w:name="_Toc60777002"/>
      <w:bookmarkStart w:id="2079"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078"/>
      <w:bookmarkEnd w:id="2079"/>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080" w:name="_Toc60777003"/>
      <w:bookmarkStart w:id="2081" w:name="_Toc90650875"/>
      <w:r w:rsidRPr="00D27132">
        <w:t>5.8</w:t>
      </w:r>
      <w:r w:rsidRPr="00D27132">
        <w:tab/>
        <w:t>Sidelink</w:t>
      </w:r>
      <w:bookmarkEnd w:id="2080"/>
      <w:bookmarkEnd w:id="2081"/>
    </w:p>
    <w:p w14:paraId="68F6483A" w14:textId="77777777" w:rsidR="00394471" w:rsidRPr="00D27132" w:rsidRDefault="00394471" w:rsidP="00394471">
      <w:pPr>
        <w:pStyle w:val="3"/>
      </w:pPr>
      <w:bookmarkStart w:id="2082" w:name="_Toc60777004"/>
      <w:bookmarkStart w:id="2083" w:name="_Toc90650876"/>
      <w:r w:rsidRPr="00D27132">
        <w:t>5.8.1</w:t>
      </w:r>
      <w:r w:rsidRPr="00D27132">
        <w:tab/>
        <w:t>General</w:t>
      </w:r>
      <w:bookmarkEnd w:id="2082"/>
      <w:bookmarkEnd w:id="2083"/>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084"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085" w:author="Post_R2#116" w:date="2021-11-19T17:00:00Z">
        <w:r w:rsidR="004F62EA">
          <w:rPr>
            <w:u w:val="single"/>
          </w:rPr>
          <w:t>/</w:t>
        </w:r>
        <w:r w:rsidR="004F62EA" w:rsidRPr="00016A7A">
          <w:rPr>
            <w:u w:val="single"/>
          </w:rPr>
          <w:t>receive</w:t>
        </w:r>
      </w:ins>
      <w:ins w:id="2086"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087" w:name="_Toc60777005"/>
      <w:bookmarkStart w:id="2088" w:name="_Toc90650877"/>
      <w:r w:rsidRPr="00D27132">
        <w:t>5.8.2</w:t>
      </w:r>
      <w:r w:rsidRPr="00D27132">
        <w:tab/>
        <w:t>Conditions for NR sidelink communication operation</w:t>
      </w:r>
      <w:bookmarkEnd w:id="2087"/>
      <w:bookmarkEnd w:id="2088"/>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089" w:name="_Toc60777006"/>
      <w:bookmarkStart w:id="2090" w:name="_Toc90650878"/>
      <w:r w:rsidRPr="00D27132">
        <w:t>5.8.3</w:t>
      </w:r>
      <w:r w:rsidRPr="00D27132">
        <w:tab/>
        <w:t>Sidelink UE information for NR sidelink communication</w:t>
      </w:r>
      <w:bookmarkEnd w:id="2089"/>
      <w:bookmarkEnd w:id="2090"/>
    </w:p>
    <w:p w14:paraId="16ECCE58" w14:textId="77777777" w:rsidR="00394471" w:rsidRPr="00D27132" w:rsidRDefault="00394471" w:rsidP="00394471">
      <w:pPr>
        <w:pStyle w:val="4"/>
        <w:rPr>
          <w:noProof/>
        </w:rPr>
      </w:pPr>
      <w:bookmarkStart w:id="2091" w:name="_Toc60777007"/>
      <w:bookmarkStart w:id="2092" w:name="_Toc90650879"/>
      <w:r w:rsidRPr="00D27132">
        <w:t>5.8.</w:t>
      </w:r>
      <w:r w:rsidRPr="00D27132">
        <w:rPr>
          <w:lang w:eastAsia="zh-CN"/>
        </w:rPr>
        <w:t>3</w:t>
      </w:r>
      <w:r w:rsidRPr="00D27132">
        <w:t>.1</w:t>
      </w:r>
      <w:r w:rsidRPr="00D27132">
        <w:tab/>
        <w:t>General</w:t>
      </w:r>
      <w:bookmarkEnd w:id="2091"/>
      <w:bookmarkEnd w:id="2092"/>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1.75pt;height:101.25pt" o:ole="">
            <v:imagedata r:id="rId101" o:title=""/>
          </v:shape>
          <o:OLEObject Type="Embed" ProgID="Mscgen.Chart" ShapeID="_x0000_i1069" DrawAspect="Content" ObjectID="_1707929054" r:id="rId102"/>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093"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094"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095" w:author="AT_R2#117" w:date="2022-03-01T21:27:00Z"/>
        </w:rPr>
      </w:pPr>
      <w:r w:rsidRPr="00D27132">
        <w:t>-</w:t>
      </w:r>
      <w:r w:rsidRPr="00D27132">
        <w:tab/>
        <w:t>is reporting the RLC mode information of the sidelink data radio bearer(s) received from the associated peer UE for unicast communication.</w:t>
      </w:r>
    </w:p>
    <w:p w14:paraId="62AE542D" w14:textId="24BFB35B" w:rsidR="00745F37" w:rsidRDefault="00745F37" w:rsidP="00745F37">
      <w:pPr>
        <w:pStyle w:val="B1"/>
        <w:rPr>
          <w:ins w:id="2096" w:author="AT_R2#117" w:date="2022-03-01T21:27:00Z"/>
        </w:rPr>
      </w:pPr>
      <w:ins w:id="2097" w:author="AT_R2#117" w:date="2022-03-01T21:27:00Z">
        <w:r>
          <w:lastRenderedPageBreak/>
          <w:t>-</w:t>
        </w:r>
        <w:r>
          <w:tab/>
          <w:t xml:space="preserve">is reporting parameters related to </w:t>
        </w:r>
      </w:ins>
      <w:ins w:id="2098" w:author="Post_R2#117" w:date="2022-03-03T14:20:00Z">
        <w:r w:rsidR="00EC079A">
          <w:t xml:space="preserve">NR </w:t>
        </w:r>
      </w:ins>
      <w:ins w:id="2099" w:author="AT_R2#117" w:date="2022-03-01T21:27:00Z">
        <w:r>
          <w:t>sidelink discovery,</w:t>
        </w:r>
      </w:ins>
    </w:p>
    <w:p w14:paraId="378EDDAD" w14:textId="3F143ACC" w:rsidR="00745F37" w:rsidRPr="00745F37" w:rsidDel="00145726" w:rsidRDefault="00745F37" w:rsidP="00745F37">
      <w:pPr>
        <w:pStyle w:val="B1"/>
        <w:rPr>
          <w:del w:id="2100" w:author="Post_R2#117" w:date="2022-03-04T15:20:00Z"/>
          <w:rFonts w:eastAsiaTheme="minorEastAsia"/>
        </w:rPr>
      </w:pPr>
      <w:ins w:id="2101" w:author="AT_R2#117" w:date="2022-03-01T21:27:00Z">
        <w:r>
          <w:t>-</w:t>
        </w:r>
        <w:r>
          <w:tab/>
          <w:t xml:space="preserve">is reporting parameters related to </w:t>
        </w:r>
        <w:del w:id="2102" w:author="Post_R2#117" w:date="2022-03-04T15:20:00Z">
          <w:r w:rsidDel="00145726">
            <w:delText xml:space="preserve">L2 </w:delText>
          </w:r>
        </w:del>
        <w:r>
          <w:t>U2N relay operation</w:t>
        </w:r>
      </w:ins>
      <w:ins w:id="2103" w:author="Post_R2#117" w:date="2022-03-03T12:14:00Z">
        <w:r w:rsidR="00A43283">
          <w:t>,</w:t>
        </w:r>
      </w:ins>
      <w:ins w:id="2104" w:author="AT_R2#117" w:date="2022-03-01T21:27:00Z">
        <w:del w:id="2105" w:author="Post_R2#117" w:date="2022-03-04T15:20:00Z">
          <w:r w:rsidDel="00145726">
            <w:delText>.</w:delText>
          </w:r>
        </w:del>
      </w:ins>
    </w:p>
    <w:p w14:paraId="22EE4371" w14:textId="77777777" w:rsidR="00394471" w:rsidRPr="00D27132" w:rsidRDefault="00394471" w:rsidP="00394471">
      <w:pPr>
        <w:pStyle w:val="4"/>
      </w:pPr>
      <w:bookmarkStart w:id="2106" w:name="_Toc60777008"/>
      <w:bookmarkStart w:id="2107" w:name="_Toc90650880"/>
      <w:r w:rsidRPr="00D27132">
        <w:t>5.8.</w:t>
      </w:r>
      <w:r w:rsidRPr="00D27132">
        <w:rPr>
          <w:lang w:eastAsia="zh-CN"/>
        </w:rPr>
        <w:t>3</w:t>
      </w:r>
      <w:r w:rsidRPr="00D27132">
        <w:t>.2</w:t>
      </w:r>
      <w:r w:rsidRPr="00D27132">
        <w:tab/>
        <w:t>Initiation</w:t>
      </w:r>
      <w:bookmarkEnd w:id="2106"/>
      <w:bookmarkEnd w:id="2107"/>
    </w:p>
    <w:p w14:paraId="42574C0A" w14:textId="215C7824" w:rsidR="00745F37" w:rsidRDefault="00394471" w:rsidP="00745F37">
      <w:pPr>
        <w:rPr>
          <w:ins w:id="2108" w:author="AT_R2#117" w:date="2022-03-01T21:28:00Z"/>
          <w:lang w:eastAsia="zh-CN"/>
        </w:rPr>
      </w:pPr>
      <w:r w:rsidRPr="00D27132">
        <w:rPr>
          <w:lang w:eastAsia="zh-CN"/>
        </w:rPr>
        <w:t>A UE capable of NR sidelink communication</w:t>
      </w:r>
      <w:ins w:id="2109" w:author="Post_R2#117" w:date="2022-03-03T12:23:00Z">
        <w:r w:rsidR="008D61A2">
          <w:rPr>
            <w:lang w:eastAsia="zh-CN"/>
          </w:rPr>
          <w:t xml:space="preserve"> or NR sidelink discovery</w:t>
        </w:r>
      </w:ins>
      <w:ins w:id="2110" w:author="Post_R2#117" w:date="2022-03-03T14:14:00Z">
        <w:r w:rsidR="00EC079A">
          <w:rPr>
            <w:lang w:eastAsia="zh-CN"/>
          </w:rPr>
          <w:t xml:space="preserve"> or NR sidelink </w:t>
        </w:r>
      </w:ins>
      <w:ins w:id="2111" w:author="Post_R2#117" w:date="2022-03-03T14:16:00Z">
        <w:r w:rsidR="00EC079A">
          <w:rPr>
            <w:lang w:eastAsia="zh-CN"/>
          </w:rPr>
          <w:t xml:space="preserve">U2N </w:t>
        </w:r>
      </w:ins>
      <w:ins w:id="2112" w:author="Post_R2#117" w:date="2022-03-03T14:14:00Z">
        <w:r w:rsidR="00EC079A">
          <w:rPr>
            <w:lang w:eastAsia="zh-CN"/>
          </w:rPr>
          <w:t xml:space="preserve">relay </w:t>
        </w:r>
      </w:ins>
      <w:ins w:id="2113"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114" w:author="Post_R2#117" w:date="2022-03-03T12:23:00Z">
        <w:r w:rsidR="008D61A2">
          <w:rPr>
            <w:lang w:eastAsia="zh-CN"/>
          </w:rPr>
          <w:t xml:space="preserve">or NR sidelink discovery </w:t>
        </w:r>
      </w:ins>
      <w:ins w:id="2115" w:author="Post_R2#117" w:date="2022-03-03T14:14:00Z">
        <w:r w:rsidR="00EC079A">
          <w:rPr>
            <w:lang w:eastAsia="zh-CN"/>
          </w:rPr>
          <w:t xml:space="preserve">or NR sidelink </w:t>
        </w:r>
      </w:ins>
      <w:ins w:id="2116" w:author="Post_R2#117" w:date="2022-03-03T14:16:00Z">
        <w:r w:rsidR="00EC079A">
          <w:rPr>
            <w:lang w:eastAsia="zh-CN"/>
          </w:rPr>
          <w:t xml:space="preserve">U2N </w:t>
        </w:r>
      </w:ins>
      <w:ins w:id="2117" w:author="Post_R2#117" w:date="2022-03-03T14:14:00Z">
        <w:r w:rsidR="00EC079A">
          <w:rPr>
            <w:lang w:eastAsia="zh-CN"/>
          </w:rPr>
          <w:t xml:space="preserve">relay </w:t>
        </w:r>
      </w:ins>
      <w:ins w:id="2118"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119" w:author="AT_R2#117" w:date="2022-03-01T21:28:00Z">
        <w:r w:rsidR="00745F37">
          <w:rPr>
            <w:lang w:eastAsia="zh-CN"/>
          </w:rPr>
          <w:t xml:space="preserve"> </w:t>
        </w:r>
        <w:r w:rsidR="00745F37">
          <w:t>A UE capable of</w:t>
        </w:r>
      </w:ins>
      <w:ins w:id="2120" w:author="Post_R2#117" w:date="2022-03-03T12:16:00Z">
        <w:r w:rsidR="008D61A2">
          <w:t xml:space="preserve"> NR</w:t>
        </w:r>
      </w:ins>
      <w:ins w:id="2121"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122" w:author="Post_R2#117" w:date="2022-03-03T14:22:00Z">
          <w:r w:rsidR="00745F37" w:rsidDel="00EC079A">
            <w:delText xml:space="preserve">L2 </w:delText>
          </w:r>
        </w:del>
        <w:r w:rsidR="00745F37">
          <w:t xml:space="preserve">U2N relay operation may initiate the procedure to report/update parameters for acting as </w:t>
        </w:r>
        <w:del w:id="2123" w:author="Post_R2#117" w:date="2022-03-04T15:21:00Z">
          <w:r w:rsidR="00745F37" w:rsidDel="00145726">
            <w:delText xml:space="preserve">L2 </w:delText>
          </w:r>
        </w:del>
        <w:r w:rsidR="00745F37">
          <w:t xml:space="preserve">U2N Relay UE or </w:t>
        </w:r>
        <w:del w:id="2124" w:author="Post_R2#117" w:date="2022-03-04T15:21:00Z">
          <w:r w:rsidR="00745F37" w:rsidDel="00145726">
            <w:delText>L</w:delText>
          </w:r>
        </w:del>
        <w:del w:id="2125" w:author="Post_R2#117" w:date="2022-03-03T14:25:00Z">
          <w:r w:rsidR="00745F37" w:rsidDel="00451F35">
            <w:delText>2</w:delText>
          </w:r>
        </w:del>
        <w:del w:id="2126" w:author="Post_R2#117" w:date="2022-03-04T15:21:00Z">
          <w:r w:rsidR="00745F37" w:rsidDel="00145726">
            <w:delText xml:space="preserve"> </w:delText>
          </w:r>
        </w:del>
        <w:r w:rsidR="00745F37">
          <w:t>U2N Remote UE</w:t>
        </w:r>
      </w:ins>
      <w:ins w:id="2127" w:author="Post_R2#117" w:date="2022-03-04T16:49:00Z">
        <w:r w:rsidR="00165FDF">
          <w:t xml:space="preserve"> (including </w:t>
        </w:r>
      </w:ins>
      <w:ins w:id="2128" w:author="Post_R2#117" w:date="2022-03-04T16:50:00Z">
        <w:r w:rsidR="00165FDF">
          <w:t>L2 Remote UE’s source L2 I</w:t>
        </w:r>
      </w:ins>
      <w:ins w:id="2129" w:author="Post_R2#117" w:date="2022-03-04T16:51:00Z">
        <w:r w:rsidR="00165FDF">
          <w:t>D</w:t>
        </w:r>
      </w:ins>
      <w:ins w:id="2130" w:author="Post_R2#117" w:date="2022-03-04T16:49:00Z">
        <w:r w:rsidR="00165FDF">
          <w:t>)</w:t>
        </w:r>
      </w:ins>
      <w:ins w:id="2131"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132"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133" w:author="AT_R2#117" w:date="2022-03-01T21:30:00Z">
        <w:r w:rsidRPr="00D27132" w:rsidDel="00745F37">
          <w:delText>.</w:delText>
        </w:r>
      </w:del>
      <w:ins w:id="2134" w:author="AT_R2#117" w:date="2022-03-01T21:30:00Z">
        <w:r w:rsidR="00745F37">
          <w:t>;</w:t>
        </w:r>
      </w:ins>
    </w:p>
    <w:p w14:paraId="088E3258" w14:textId="44DE4F5F" w:rsidR="006C316D" w:rsidRDefault="004D0E5C" w:rsidP="004D0E5C">
      <w:pPr>
        <w:pStyle w:val="B2"/>
        <w:rPr>
          <w:ins w:id="2135" w:author="Post_R2#117" w:date="2022-03-03T16:00:00Z"/>
        </w:rPr>
      </w:pPr>
      <w:ins w:id="2136" w:author="Post_R2#117" w:date="2022-03-03T14:45:00Z">
        <w:r w:rsidRPr="00D27132">
          <w:t>2&gt;</w:t>
        </w:r>
        <w:r w:rsidRPr="00D27132">
          <w:tab/>
        </w:r>
        <w:r>
          <w:t xml:space="preserve">if configured by upper layer to </w:t>
        </w:r>
      </w:ins>
      <w:ins w:id="2137" w:author="Post_R2#117" w:date="2022-03-03T14:46:00Z">
        <w:r>
          <w:t xml:space="preserve">receive NR sidelink </w:t>
        </w:r>
      </w:ins>
      <w:ins w:id="2138" w:author="Post_R2#117" w:date="2022-03-03T14:51:00Z">
        <w:r>
          <w:t xml:space="preserve">non-relay </w:t>
        </w:r>
      </w:ins>
      <w:ins w:id="2139" w:author="Post_R2#117" w:date="2022-03-03T14:46:00Z">
        <w:r>
          <w:t>discovery announcements</w:t>
        </w:r>
      </w:ins>
      <w:ins w:id="2140" w:author="Post_R2#117" w:date="2022-03-03T14:51:00Z">
        <w:r>
          <w:t xml:space="preserve"> </w:t>
        </w:r>
      </w:ins>
      <w:ins w:id="2141"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142" w:author="Post_R2#117" w:date="2022-03-03T14:52:00Z">
        <w:r>
          <w:t xml:space="preserve">, and </w:t>
        </w:r>
        <w:r>
          <w:rPr>
            <w:i/>
          </w:rPr>
          <w:t>sl-NonRelayDiscovery</w:t>
        </w:r>
        <w:r>
          <w:t xml:space="preserve"> is included in </w:t>
        </w:r>
        <w:r>
          <w:rPr>
            <w:i/>
          </w:rPr>
          <w:t>SIB12</w:t>
        </w:r>
      </w:ins>
      <w:ins w:id="2143" w:author="Post_R2#117" w:date="2022-03-04T15:29:00Z">
        <w:r w:rsidR="0084600E">
          <w:t>:</w:t>
        </w:r>
      </w:ins>
      <w:ins w:id="2144" w:author="Post_R2#117" w:date="2022-03-03T14:52:00Z">
        <w:r>
          <w:t xml:space="preserve"> </w:t>
        </w:r>
      </w:ins>
    </w:p>
    <w:p w14:paraId="7633EC29" w14:textId="77777777" w:rsidR="004D0E5C" w:rsidRPr="004D0E5C" w:rsidRDefault="004D0E5C" w:rsidP="004D0E5C">
      <w:pPr>
        <w:ind w:left="1135" w:hanging="284"/>
        <w:rPr>
          <w:ins w:id="2145" w:author="Post_R2#117" w:date="2022-03-03T14:48:00Z"/>
        </w:rPr>
      </w:pPr>
      <w:ins w:id="2146"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7D959D53" w:rsidR="004D0E5C" w:rsidRPr="004D0E5C" w:rsidRDefault="004D0E5C" w:rsidP="004D0E5C">
      <w:pPr>
        <w:ind w:left="1135" w:hanging="284"/>
        <w:rPr>
          <w:ins w:id="2147" w:author="Post_R2#117" w:date="2022-03-03T14:48:00Z"/>
        </w:rPr>
      </w:pPr>
      <w:ins w:id="2148"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149" w:author="Post_R2#117" w:date="2022-03-03T16:12:00Z">
        <w:r w:rsidR="00895A1C">
          <w:t xml:space="preserve"> or</w:t>
        </w:r>
      </w:ins>
      <w:ins w:id="2150" w:author="Post_R2#117" w:date="2022-03-03T16:08:00Z">
        <w:r w:rsidR="006C316D">
          <w:t xml:space="preserve"> connected to a PCell providing </w:t>
        </w:r>
        <w:r w:rsidR="006C316D">
          <w:rPr>
            <w:i/>
          </w:rPr>
          <w:t>SIB12</w:t>
        </w:r>
        <w:r w:rsidR="006C316D">
          <w:t xml:space="preserve"> not including </w:t>
        </w:r>
      </w:ins>
      <w:ins w:id="2151" w:author="Post_R2#117" w:date="2022-03-03T16:09:00Z">
        <w:r w:rsidR="006C316D">
          <w:rPr>
            <w:i/>
          </w:rPr>
          <w:t>sl-NonRelayDiscovery</w:t>
        </w:r>
      </w:ins>
      <w:ins w:id="2152" w:author="Post_R2#117" w:date="2022-03-03T14:48:00Z">
        <w:r w:rsidRPr="004D0E5C">
          <w:t>; or</w:t>
        </w:r>
      </w:ins>
    </w:p>
    <w:p w14:paraId="013865C3" w14:textId="4CA59AAB" w:rsidR="004D0E5C" w:rsidRPr="004D0E5C" w:rsidRDefault="004D0E5C" w:rsidP="004D0E5C">
      <w:pPr>
        <w:ind w:left="1135" w:hanging="284"/>
        <w:rPr>
          <w:ins w:id="2153" w:author="Post_R2#117" w:date="2022-03-03T14:48:00Z"/>
        </w:rPr>
      </w:pPr>
      <w:ins w:id="2154"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155" w:author="Post_R2#117" w:date="2022-03-03T15:00:00Z">
        <w:r w:rsidR="00DE32BE">
          <w:rPr>
            <w:i/>
            <w:lang w:eastAsia="zh-CN"/>
          </w:rPr>
          <w:t>Disc</w:t>
        </w:r>
      </w:ins>
      <w:ins w:id="2156"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157" w:author="Post_R2#117" w:date="2022-03-03T15:00:00Z">
        <w:r w:rsidR="00DE32BE">
          <w:t xml:space="preserve">discovery </w:t>
        </w:r>
      </w:ins>
      <w:ins w:id="2158" w:author="Post_R2#117" w:date="2022-03-03T15:02:00Z">
        <w:r w:rsidR="00DE32BE">
          <w:t xml:space="preserve">announcements </w:t>
        </w:r>
      </w:ins>
      <w:ins w:id="2159"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160" w:author="Post_R2#117" w:date="2022-03-03T14:48:00Z"/>
        </w:rPr>
      </w:pPr>
      <w:ins w:id="2161"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162" w:author="Post_R2#117" w:date="2022-03-03T15:01:00Z">
        <w:r w:rsidR="00DE32BE">
          <w:t xml:space="preserve">discovery </w:t>
        </w:r>
      </w:ins>
      <w:ins w:id="2163" w:author="Post_R2#117" w:date="2022-03-03T14:48:00Z">
        <w:r w:rsidRPr="004D0E5C">
          <w:t>reception frequency of interest in accordance with 5.8.3.3;</w:t>
        </w:r>
      </w:ins>
    </w:p>
    <w:p w14:paraId="400F86AC" w14:textId="77777777" w:rsidR="00DE32BE" w:rsidRPr="00D27132" w:rsidRDefault="00DE32BE" w:rsidP="00DE32BE">
      <w:pPr>
        <w:pStyle w:val="B2"/>
        <w:rPr>
          <w:ins w:id="2164" w:author="Post_R2#117" w:date="2022-03-03T15:04:00Z"/>
        </w:rPr>
      </w:pPr>
      <w:ins w:id="2165" w:author="Post_R2#117" w:date="2022-03-03T15:04:00Z">
        <w:r w:rsidRPr="00D27132">
          <w:t>2&gt;</w:t>
        </w:r>
        <w:r w:rsidRPr="00D27132">
          <w:tab/>
          <w:t>else:</w:t>
        </w:r>
      </w:ins>
    </w:p>
    <w:p w14:paraId="2EAE42A3" w14:textId="5CADBBAA" w:rsidR="00DE32BE" w:rsidRPr="00D27132" w:rsidRDefault="00DE32BE" w:rsidP="00DE32BE">
      <w:pPr>
        <w:pStyle w:val="B3"/>
        <w:rPr>
          <w:ins w:id="2166" w:author="Post_R2#117" w:date="2022-03-03T15:04:00Z"/>
        </w:rPr>
      </w:pPr>
      <w:ins w:id="2167"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168" w:author="Post_R2#117" w:date="2022-03-03T15:04:00Z"/>
        </w:rPr>
      </w:pPr>
      <w:ins w:id="2169"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170" w:author="Post_R2#117" w:date="2022-03-03T16:22:00Z"/>
        </w:rPr>
      </w:pPr>
      <w:ins w:id="2171"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172" w:author="Post_R2#117" w:date="2022-03-03T16:12:00Z">
        <w:r w:rsidR="00895A1C">
          <w:t xml:space="preserve">if </w:t>
        </w:r>
      </w:ins>
      <w:ins w:id="2173" w:author="Post_R2#117" w:date="2022-03-03T16:07:00Z">
        <w:r>
          <w:rPr>
            <w:i/>
          </w:rPr>
          <w:t>sl-L2U2N-Relay</w:t>
        </w:r>
        <w:r>
          <w:t xml:space="preserve"> is included in </w:t>
        </w:r>
        <w:r>
          <w:rPr>
            <w:i/>
          </w:rPr>
          <w:t>SIB12</w:t>
        </w:r>
        <w:r w:rsidRPr="00DE32BE">
          <w:t>;</w:t>
        </w:r>
        <w:r>
          <w:t xml:space="preserve"> or </w:t>
        </w:r>
      </w:ins>
      <w:ins w:id="2174"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175" w:author="Post_R2#117" w:date="2022-03-03T16:56:00Z">
        <w:r w:rsidR="00373C36">
          <w:t xml:space="preserve"> if</w:t>
        </w:r>
      </w:ins>
      <w:ins w:id="2176" w:author="Post_R2#117" w:date="2022-03-03T16:22:00Z">
        <w:r w:rsidR="00482F33">
          <w:t xml:space="preserve"> </w:t>
        </w:r>
        <w:r w:rsidR="00482F33">
          <w:rPr>
            <w:i/>
          </w:rPr>
          <w:t>sl-L3U2N-Relay</w:t>
        </w:r>
        <w:r w:rsidR="00482F33">
          <w:t xml:space="preserve"> is included in </w:t>
        </w:r>
        <w:r w:rsidR="00482F33">
          <w:rPr>
            <w:i/>
          </w:rPr>
          <w:t>SIB12</w:t>
        </w:r>
        <w:r w:rsidR="00482F33" w:rsidRPr="00D27132">
          <w:t>:</w:t>
        </w:r>
      </w:ins>
    </w:p>
    <w:p w14:paraId="68E70075" w14:textId="77777777" w:rsidR="006C316D" w:rsidRPr="004D0E5C" w:rsidRDefault="006C316D" w:rsidP="006C316D">
      <w:pPr>
        <w:ind w:left="1135" w:hanging="284"/>
        <w:rPr>
          <w:ins w:id="2177" w:author="Post_R2#117" w:date="2022-03-03T16:07:00Z"/>
        </w:rPr>
      </w:pPr>
      <w:ins w:id="2178"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7D22BDCD" w:rsidR="006C316D" w:rsidRPr="004D0E5C" w:rsidRDefault="006C316D" w:rsidP="006C316D">
      <w:pPr>
        <w:ind w:left="1135" w:hanging="284"/>
        <w:rPr>
          <w:ins w:id="2179" w:author="Post_R2#117" w:date="2022-03-03T16:07:00Z"/>
        </w:rPr>
      </w:pPr>
      <w:ins w:id="2180"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181" w:author="Post_R2#117" w:date="2022-03-03T16:13:00Z">
        <w:r w:rsidR="00895A1C">
          <w:t xml:space="preserve"> or connected to a PCell providing </w:t>
        </w:r>
      </w:ins>
      <w:ins w:id="2182" w:author="Post_R2#117" w:date="2022-03-03T16:14:00Z">
        <w:r w:rsidR="00895A1C">
          <w:rPr>
            <w:i/>
          </w:rPr>
          <w:t>SIB12</w:t>
        </w:r>
        <w:r w:rsidR="00895A1C">
          <w:t xml:space="preserve"> not including </w:t>
        </w:r>
        <w:r w:rsidR="00895A1C">
          <w:rPr>
            <w:i/>
          </w:rPr>
          <w:t>sl-L2U2N-Relay</w:t>
        </w:r>
      </w:ins>
      <w:ins w:id="2183" w:author="Post_R2#117" w:date="2022-03-03T16:22:00Z">
        <w:r w:rsidR="00482F33">
          <w:t xml:space="preserve"> in case L2 U2N relay or connected to a PCell providing </w:t>
        </w:r>
      </w:ins>
      <w:ins w:id="2184" w:author="Post_R2#117" w:date="2022-03-03T16:23:00Z">
        <w:r w:rsidR="00482F33">
          <w:rPr>
            <w:i/>
          </w:rPr>
          <w:t>SIB12</w:t>
        </w:r>
        <w:r w:rsidR="00482F33">
          <w:t xml:space="preserve"> not including </w:t>
        </w:r>
        <w:r w:rsidR="00482F33">
          <w:rPr>
            <w:i/>
          </w:rPr>
          <w:t>sl-L3U2N-Relay</w:t>
        </w:r>
        <w:r w:rsidR="00482F33">
          <w:t xml:space="preserve"> in case of L3 U2N relay</w:t>
        </w:r>
      </w:ins>
      <w:ins w:id="2185" w:author="Post_R2#117" w:date="2022-03-03T16:07:00Z">
        <w:r w:rsidRPr="004D0E5C">
          <w:t>; or</w:t>
        </w:r>
      </w:ins>
    </w:p>
    <w:p w14:paraId="62DA5B70" w14:textId="77777777" w:rsidR="006C316D" w:rsidRPr="004D0E5C" w:rsidRDefault="006C316D" w:rsidP="006C316D">
      <w:pPr>
        <w:ind w:left="1135" w:hanging="284"/>
        <w:rPr>
          <w:ins w:id="2186" w:author="Post_R2#117" w:date="2022-03-03T16:07:00Z"/>
        </w:rPr>
      </w:pPr>
      <w:ins w:id="2187"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188" w:author="Post_R2#117" w:date="2022-03-03T16:29:00Z"/>
        </w:rPr>
      </w:pPr>
      <w:ins w:id="2189" w:author="Post_R2#117" w:date="2022-03-03T16:07:00Z">
        <w:r w:rsidRPr="004D0E5C">
          <w:t>4&gt;</w:t>
        </w:r>
        <w:r w:rsidRPr="004D0E5C">
          <w:tab/>
        </w:r>
      </w:ins>
      <w:ins w:id="2190" w:author="Post_R2#117" w:date="2022-03-03T16:17:00Z">
        <w:r w:rsidR="00895A1C">
          <w:t xml:space="preserve">if </w:t>
        </w:r>
      </w:ins>
      <w:ins w:id="2191" w:author="Post_R2#117" w:date="2022-03-03T16:20:00Z">
        <w:r w:rsidR="00482F33">
          <w:t xml:space="preserve">the UE is </w:t>
        </w:r>
      </w:ins>
      <w:ins w:id="2192" w:author="Post_R2#117" w:date="2022-03-03T16:24:00Z">
        <w:r w:rsidR="00482F33">
          <w:t>(</w:t>
        </w:r>
      </w:ins>
      <w:ins w:id="2193" w:author="Post_R2#117" w:date="2022-03-04T15:30:00Z">
        <w:r w:rsidR="0084600E">
          <w:t>capable of</w:t>
        </w:r>
      </w:ins>
      <w:ins w:id="2194" w:author="Post_R2#117" w:date="2022-03-03T16:24:00Z">
        <w:r w:rsidR="00482F33">
          <w:t xml:space="preserve">) </w:t>
        </w:r>
      </w:ins>
      <w:ins w:id="2195" w:author="Post_R2#117" w:date="2022-03-04T15:30:00Z">
        <w:r w:rsidR="0084600E">
          <w:t>acting as</w:t>
        </w:r>
      </w:ins>
      <w:ins w:id="2196" w:author="Post_R2#117" w:date="2022-03-03T16:20:00Z">
        <w:r w:rsidR="00482F33">
          <w:t xml:space="preserve"> </w:t>
        </w:r>
      </w:ins>
      <w:ins w:id="2197" w:author="Post_R2#117" w:date="2022-03-03T16:23:00Z">
        <w:r w:rsidR="00482F33">
          <w:t xml:space="preserve">U2N </w:t>
        </w:r>
      </w:ins>
      <w:ins w:id="2198" w:author="Post_R2#117" w:date="2022-03-04T16:48:00Z">
        <w:r w:rsidR="00165FDF">
          <w:t>Relay UE</w:t>
        </w:r>
      </w:ins>
      <w:ins w:id="2199" w:author="Post_R2#117" w:date="2022-03-03T16:28:00Z">
        <w:r w:rsidR="00482F33">
          <w:t>,</w:t>
        </w:r>
      </w:ins>
      <w:ins w:id="2200" w:author="Post_R2#117" w:date="2022-03-03T16:27:00Z">
        <w:r w:rsidR="00482F33">
          <w:t xml:space="preserve"> and if</w:t>
        </w:r>
      </w:ins>
      <w:ins w:id="2201" w:author="Post_R2#117" w:date="2022-03-03T16:30:00Z">
        <w:r w:rsidR="00482F33" w:rsidRPr="00482F33">
          <w:rPr>
            <w:i/>
          </w:rPr>
          <w:t xml:space="preserve"> </w:t>
        </w:r>
        <w:r w:rsidR="00482F33">
          <w:rPr>
            <w:i/>
          </w:rPr>
          <w:t>SIB12</w:t>
        </w:r>
      </w:ins>
      <w:ins w:id="2202" w:author="Post_R2#117" w:date="2022-03-03T16:27:00Z">
        <w:r w:rsidR="00482F33">
          <w:t xml:space="preserve"> </w:t>
        </w:r>
      </w:ins>
      <w:ins w:id="2203" w:author="Post_R2#117" w:date="2022-03-03T16:30:00Z">
        <w:r w:rsidR="00482F33">
          <w:t xml:space="preserve">includes </w:t>
        </w:r>
      </w:ins>
      <w:ins w:id="2204" w:author="Post_R2#117" w:date="2022-03-03T16:28:00Z">
        <w:r w:rsidR="00482F33">
          <w:rPr>
            <w:i/>
          </w:rPr>
          <w:t>sl-RelayUE-ConfigCommon</w:t>
        </w:r>
        <w:r w:rsidR="00482F33">
          <w:t xml:space="preserve">, and if </w:t>
        </w:r>
      </w:ins>
      <w:ins w:id="2205" w:author="Post_R2#117" w:date="2022-03-03T16:33:00Z">
        <w:r w:rsidR="007578A0">
          <w:t xml:space="preserve">the U2N </w:t>
        </w:r>
      </w:ins>
      <w:ins w:id="2206" w:author="Post_R2#117" w:date="2022-03-04T16:48:00Z">
        <w:r w:rsidR="00165FDF">
          <w:t>Relay UE</w:t>
        </w:r>
      </w:ins>
      <w:ins w:id="2207" w:author="Post_R2#117" w:date="2022-03-03T16:29:00Z">
        <w:r w:rsidR="00482F33">
          <w:t xml:space="preserve"> threshold conditions as specified in </w:t>
        </w:r>
      </w:ins>
      <w:ins w:id="2208" w:author="Post_R2#117" w:date="2022-03-03T16:31:00Z">
        <w:r w:rsidR="007578A0">
          <w:t>5.8.x2.2</w:t>
        </w:r>
      </w:ins>
      <w:ins w:id="2209" w:author="Post_R2#117" w:date="2022-03-03T16:29:00Z">
        <w:r w:rsidR="00482F33">
          <w:t xml:space="preserve"> are met; or</w:t>
        </w:r>
      </w:ins>
    </w:p>
    <w:p w14:paraId="783CFE61" w14:textId="6E1EC046" w:rsidR="00482F33" w:rsidRPr="00482F33" w:rsidRDefault="00482F33" w:rsidP="006C316D">
      <w:pPr>
        <w:ind w:left="1418" w:hanging="284"/>
        <w:rPr>
          <w:ins w:id="2210" w:author="Post_R2#117" w:date="2022-03-03T16:20:00Z"/>
        </w:rPr>
      </w:pPr>
      <w:ins w:id="2211" w:author="Post_R2#117" w:date="2022-03-03T16:29:00Z">
        <w:r>
          <w:rPr>
            <w:rFonts w:eastAsiaTheme="minorEastAsia" w:hint="eastAsia"/>
          </w:rPr>
          <w:t>4&gt;</w:t>
        </w:r>
        <w:r>
          <w:rPr>
            <w:rFonts w:eastAsiaTheme="minorEastAsia" w:hint="eastAsia"/>
          </w:rPr>
          <w:tab/>
        </w:r>
        <w:r>
          <w:rPr>
            <w:rFonts w:eastAsiaTheme="minorEastAsia"/>
          </w:rPr>
          <w:t xml:space="preserve">if </w:t>
        </w:r>
      </w:ins>
      <w:ins w:id="2212" w:author="Post_R2#117" w:date="2022-03-03T16:30:00Z">
        <w:r>
          <w:rPr>
            <w:rFonts w:eastAsiaTheme="minorEastAsia"/>
          </w:rPr>
          <w:t xml:space="preserve">the </w:t>
        </w:r>
      </w:ins>
      <w:ins w:id="2213" w:author="Post_R2#117" w:date="2022-03-03T16:29:00Z">
        <w:r>
          <w:rPr>
            <w:rFonts w:eastAsiaTheme="minorEastAsia"/>
          </w:rPr>
          <w:t xml:space="preserve">UE </w:t>
        </w:r>
      </w:ins>
      <w:ins w:id="2214" w:author="Post_R2#117" w:date="2022-03-03T16:31:00Z">
        <w:r w:rsidR="007578A0">
          <w:rPr>
            <w:rFonts w:eastAsiaTheme="minorEastAsia"/>
          </w:rPr>
          <w:t xml:space="preserve">is </w:t>
        </w:r>
      </w:ins>
      <w:ins w:id="2215" w:author="Post_R2#117" w:date="2022-03-03T16:32:00Z">
        <w:r w:rsidR="007578A0">
          <w:rPr>
            <w:rFonts w:eastAsiaTheme="minorEastAsia"/>
          </w:rPr>
          <w:t xml:space="preserve">selecting a U2N </w:t>
        </w:r>
      </w:ins>
      <w:ins w:id="2216" w:author="Post_R2#117" w:date="2022-03-04T16:48:00Z">
        <w:r w:rsidR="00165FDF">
          <w:rPr>
            <w:rFonts w:eastAsiaTheme="minorEastAsia"/>
          </w:rPr>
          <w:t>Relay UE</w:t>
        </w:r>
      </w:ins>
      <w:ins w:id="2217" w:author="Post_R2#117" w:date="2022-03-03T16:32:00Z">
        <w:r w:rsidR="007578A0">
          <w:rPr>
            <w:rFonts w:eastAsiaTheme="minorEastAsia"/>
          </w:rPr>
          <w:t xml:space="preserve"> / has </w:t>
        </w:r>
      </w:ins>
      <w:ins w:id="2218" w:author="Post_R2#117" w:date="2022-03-03T16:33:00Z">
        <w:r w:rsidR="007578A0">
          <w:rPr>
            <w:rFonts w:eastAsiaTheme="minorEastAsia"/>
          </w:rPr>
          <w:t xml:space="preserve">a </w:t>
        </w:r>
      </w:ins>
      <w:ins w:id="2219" w:author="Post_R2#117" w:date="2022-03-03T16:32:00Z">
        <w:r w:rsidR="007578A0">
          <w:rPr>
            <w:rFonts w:eastAsiaTheme="minorEastAsia"/>
          </w:rPr>
          <w:t>selected</w:t>
        </w:r>
      </w:ins>
      <w:ins w:id="2220" w:author="Post_R2#117" w:date="2022-03-03T16:33:00Z">
        <w:r w:rsidR="007578A0">
          <w:rPr>
            <w:rFonts w:eastAsiaTheme="minorEastAsia"/>
          </w:rPr>
          <w:t xml:space="preserve"> U2N </w:t>
        </w:r>
      </w:ins>
      <w:ins w:id="2221" w:author="Post_R2#117" w:date="2022-03-04T16:48:00Z">
        <w:r w:rsidR="00165FDF">
          <w:rPr>
            <w:rFonts w:eastAsiaTheme="minorEastAsia"/>
          </w:rPr>
          <w:t>Relay UE</w:t>
        </w:r>
      </w:ins>
      <w:ins w:id="2222"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223" w:author="Post_R2#117" w:date="2022-03-03T16:34:00Z">
        <w:r w:rsidR="007578A0">
          <w:t xml:space="preserve"> the U2N </w:t>
        </w:r>
      </w:ins>
      <w:ins w:id="2224" w:author="Post_R2#117" w:date="2022-03-04T16:48:00Z">
        <w:r w:rsidR="00165FDF">
          <w:t>Remote UE</w:t>
        </w:r>
      </w:ins>
      <w:ins w:id="2225" w:author="Post_R2#117" w:date="2022-03-03T16:32:00Z">
        <w:r w:rsidR="007578A0">
          <w:t xml:space="preserve"> threshold condition</w:t>
        </w:r>
      </w:ins>
      <w:ins w:id="2226" w:author="Post_R2#117" w:date="2022-03-03T16:34:00Z">
        <w:r w:rsidR="007578A0">
          <w:t>s</w:t>
        </w:r>
      </w:ins>
      <w:ins w:id="2227" w:author="Post_R2#117" w:date="2022-03-03T16:32:00Z">
        <w:r w:rsidR="007578A0">
          <w:t xml:space="preserve"> as specified in 5.8.x</w:t>
        </w:r>
      </w:ins>
      <w:ins w:id="2228" w:author="Post_R2#117" w:date="2022-03-03T16:34:00Z">
        <w:r w:rsidR="007578A0">
          <w:t>3</w:t>
        </w:r>
      </w:ins>
      <w:ins w:id="2229" w:author="Post_R2#117" w:date="2022-03-03T16:32:00Z">
        <w:r w:rsidR="007578A0">
          <w:t>.2 are met</w:t>
        </w:r>
      </w:ins>
      <w:ins w:id="2230" w:author="Post_R2#117" w:date="2022-03-03T16:34:00Z">
        <w:r w:rsidR="007578A0">
          <w:t>:</w:t>
        </w:r>
      </w:ins>
    </w:p>
    <w:p w14:paraId="6DF2BABE" w14:textId="64429A65" w:rsidR="006C316D" w:rsidRPr="004D0E5C" w:rsidRDefault="00482F33" w:rsidP="00482F33">
      <w:pPr>
        <w:pStyle w:val="B5"/>
        <w:rPr>
          <w:ins w:id="2231" w:author="Post_R2#117" w:date="2022-03-03T16:07:00Z"/>
        </w:rPr>
      </w:pPr>
      <w:ins w:id="2232" w:author="Post_R2#117" w:date="2022-03-03T16:21:00Z">
        <w:r>
          <w:t>5&gt;</w:t>
        </w:r>
        <w:r>
          <w:tab/>
        </w:r>
      </w:ins>
      <w:ins w:id="2233"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234" w:author="Post_R2#117" w:date="2022-03-03T16:07:00Z"/>
        </w:rPr>
      </w:pPr>
      <w:ins w:id="2235" w:author="Post_R2#117" w:date="2022-03-03T16:07:00Z">
        <w:r w:rsidRPr="00D27132">
          <w:t>2&gt;</w:t>
        </w:r>
        <w:r w:rsidRPr="00D27132">
          <w:tab/>
          <w:t>else:</w:t>
        </w:r>
      </w:ins>
    </w:p>
    <w:p w14:paraId="6AB847C8" w14:textId="77777777" w:rsidR="006C316D" w:rsidRPr="00D27132" w:rsidRDefault="006C316D" w:rsidP="006C316D">
      <w:pPr>
        <w:pStyle w:val="B3"/>
        <w:rPr>
          <w:ins w:id="2236" w:author="Post_R2#117" w:date="2022-03-03T16:07:00Z"/>
        </w:rPr>
      </w:pPr>
      <w:ins w:id="2237"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238" w:author="Post_R2#117" w:date="2022-03-03T16:07:00Z"/>
        </w:rPr>
      </w:pPr>
      <w:ins w:id="2239"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240" w:author="Post_R2#117" w:date="2022-03-03T16:02:00Z"/>
        </w:rPr>
      </w:pPr>
      <w:ins w:id="2241" w:author="Post_R2#117" w:date="2022-03-03T15:05:00Z">
        <w:r w:rsidRPr="00D27132">
          <w:lastRenderedPageBreak/>
          <w:t>2&gt;</w:t>
        </w:r>
        <w:r w:rsidRPr="00D27132">
          <w:tab/>
        </w:r>
      </w:ins>
      <w:ins w:id="2242"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243" w:author="Post_R2#117" w:date="2022-03-03T16:56:00Z">
        <w:r w:rsidR="00373C36">
          <w:t xml:space="preserve"> if</w:t>
        </w:r>
      </w:ins>
      <w:ins w:id="2244"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245" w:author="Post_R2#117" w:date="2022-03-03T15:05:00Z"/>
        </w:rPr>
      </w:pPr>
      <w:ins w:id="2246"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1C2181A0" w:rsidR="00DE32BE" w:rsidRPr="00D27132" w:rsidRDefault="00DE32BE" w:rsidP="00DE32BE">
      <w:pPr>
        <w:pStyle w:val="B3"/>
        <w:rPr>
          <w:ins w:id="2247" w:author="Post_R2#117" w:date="2022-03-03T15:05:00Z"/>
        </w:rPr>
      </w:pPr>
      <w:ins w:id="2248"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249" w:author="Post_R2#117" w:date="2022-03-03T16:38:00Z">
        <w:r w:rsidR="007578A0" w:rsidRPr="007578A0">
          <w:t xml:space="preserve"> </w:t>
        </w:r>
        <w:r w:rsidR="007578A0">
          <w:t xml:space="preserve">or connected to a PCell providing </w:t>
        </w:r>
        <w:r w:rsidR="007578A0">
          <w:rPr>
            <w:i/>
          </w:rPr>
          <w:t>SIB12</w:t>
        </w:r>
        <w:r w:rsidR="007578A0">
          <w:t xml:space="preserve"> not including </w:t>
        </w:r>
        <w:r w:rsidR="007578A0">
          <w:rPr>
            <w:i/>
          </w:rPr>
          <w:t>sl-NonRelayDiscovery</w:t>
        </w:r>
      </w:ins>
      <w:ins w:id="2250" w:author="Post_R2#117" w:date="2022-03-03T15:05:00Z">
        <w:r w:rsidRPr="00D27132">
          <w:t>; or</w:t>
        </w:r>
      </w:ins>
    </w:p>
    <w:p w14:paraId="12FE800E" w14:textId="0A7E6977" w:rsidR="00DE32BE" w:rsidRPr="00D27132" w:rsidRDefault="00DE32BE" w:rsidP="00DE32BE">
      <w:pPr>
        <w:pStyle w:val="B3"/>
        <w:rPr>
          <w:ins w:id="2251" w:author="Post_R2#117" w:date="2022-03-03T15:05:00Z"/>
        </w:rPr>
      </w:pPr>
      <w:ins w:id="2252"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253" w:author="Post_R2#117" w:date="2022-03-03T15:09:00Z">
        <w:r>
          <w:rPr>
            <w:i/>
          </w:rPr>
          <w:t>Disc</w:t>
        </w:r>
      </w:ins>
      <w:ins w:id="2254" w:author="Post_R2#117" w:date="2022-03-03T15:05:00Z">
        <w:r w:rsidRPr="00D27132">
          <w:t xml:space="preserve">; or if the information carried by the </w:t>
        </w:r>
        <w:r w:rsidRPr="00D27132">
          <w:rPr>
            <w:i/>
          </w:rPr>
          <w:t>sl-TxResourceReqList</w:t>
        </w:r>
      </w:ins>
      <w:ins w:id="2255" w:author="Post_R2#117" w:date="2022-03-03T15:09:00Z">
        <w:r>
          <w:rPr>
            <w:i/>
          </w:rPr>
          <w:t>Disc</w:t>
        </w:r>
      </w:ins>
      <w:ins w:id="2256"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257" w:author="Post_R2#117" w:date="2022-03-03T15:05:00Z"/>
        </w:rPr>
      </w:pPr>
      <w:ins w:id="2258"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259" w:author="Post_R2#117" w:date="2022-03-03T16:39:00Z">
        <w:r w:rsidR="007578A0">
          <w:t xml:space="preserve">non-relay </w:t>
        </w:r>
      </w:ins>
      <w:ins w:id="2260" w:author="Post_R2#117" w:date="2022-03-03T15:09:00Z">
        <w:r>
          <w:t>discovery announcements</w:t>
        </w:r>
      </w:ins>
      <w:ins w:id="2261"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262" w:author="Post_R2#117" w:date="2022-03-03T15:05:00Z"/>
        </w:rPr>
      </w:pPr>
      <w:ins w:id="2263" w:author="Post_R2#117" w:date="2022-03-03T15:05:00Z">
        <w:r w:rsidRPr="00D27132">
          <w:t>2&gt;</w:t>
        </w:r>
        <w:r w:rsidRPr="00D27132">
          <w:tab/>
          <w:t>else:</w:t>
        </w:r>
      </w:ins>
    </w:p>
    <w:p w14:paraId="23A3BFB9" w14:textId="64A79569" w:rsidR="00DE32BE" w:rsidRPr="00D27132" w:rsidRDefault="00DE32BE" w:rsidP="00DE32BE">
      <w:pPr>
        <w:pStyle w:val="B3"/>
        <w:rPr>
          <w:ins w:id="2264" w:author="Post_R2#117" w:date="2022-03-03T15:05:00Z"/>
        </w:rPr>
      </w:pPr>
      <w:ins w:id="2265"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266" w:author="Post_R2#117" w:date="2022-03-03T15:07:00Z">
        <w:r>
          <w:rPr>
            <w:i/>
          </w:rPr>
          <w:t>Disc</w:t>
        </w:r>
      </w:ins>
      <w:ins w:id="2267" w:author="Post_R2#117" w:date="2022-03-03T15:05:00Z">
        <w:r w:rsidRPr="00D27132">
          <w:t>:</w:t>
        </w:r>
      </w:ins>
    </w:p>
    <w:p w14:paraId="5BFEF4D9" w14:textId="405460EA" w:rsidR="00DE32BE" w:rsidRDefault="00DE32BE" w:rsidP="00DE32BE">
      <w:pPr>
        <w:pStyle w:val="B4"/>
        <w:rPr>
          <w:ins w:id="2268" w:author="Post_R2#117" w:date="2022-03-03T15:05:00Z"/>
        </w:rPr>
      </w:pPr>
      <w:ins w:id="2269"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270" w:author="Post_R2#117" w:date="2022-03-03T16:39:00Z">
        <w:r w:rsidR="007578A0">
          <w:t xml:space="preserve"> non-relay</w:t>
        </w:r>
      </w:ins>
      <w:ins w:id="2271" w:author="Post_R2#117" w:date="2022-03-03T15:05:00Z">
        <w:r w:rsidRPr="00D27132">
          <w:t xml:space="preserve"> </w:t>
        </w:r>
      </w:ins>
      <w:ins w:id="2272" w:author="Post_R2#117" w:date="2022-03-03T15:07:00Z">
        <w:r>
          <w:t>discovery</w:t>
        </w:r>
      </w:ins>
      <w:ins w:id="2273" w:author="Post_R2#117" w:date="2022-03-03T15:05:00Z">
        <w:r w:rsidRPr="00D27132">
          <w:t xml:space="preserve"> </w:t>
        </w:r>
      </w:ins>
      <w:ins w:id="2274" w:author="Post_R2#117" w:date="2022-03-03T15:11:00Z">
        <w:r>
          <w:t>announcements</w:t>
        </w:r>
      </w:ins>
      <w:ins w:id="2275"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276" w:author="Post_R2#117" w:date="2022-03-03T16:37:00Z"/>
        </w:rPr>
      </w:pPr>
      <w:ins w:id="2277"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278" w:author="Post_R2#117" w:date="2022-03-03T16:55:00Z">
        <w:r w:rsidR="00373C36">
          <w:t xml:space="preserve"> if</w:t>
        </w:r>
      </w:ins>
      <w:ins w:id="2279"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280" w:author="Post_R2#117" w:date="2022-03-03T16:55:00Z">
        <w:r w:rsidR="00373C36">
          <w:t xml:space="preserve"> if</w:t>
        </w:r>
      </w:ins>
      <w:ins w:id="2281" w:author="Post_R2#117" w:date="2022-03-03T16:37:00Z">
        <w:r>
          <w:t xml:space="preserve"> </w:t>
        </w:r>
        <w:r>
          <w:rPr>
            <w:i/>
          </w:rPr>
          <w:t>sl-L3U2N-Relay</w:t>
        </w:r>
        <w:r>
          <w:t xml:space="preserve"> is included in </w:t>
        </w:r>
        <w:r>
          <w:rPr>
            <w:i/>
          </w:rPr>
          <w:t>SIB12</w:t>
        </w:r>
        <w:r w:rsidRPr="00D27132">
          <w:t>:</w:t>
        </w:r>
      </w:ins>
    </w:p>
    <w:p w14:paraId="444EB860" w14:textId="77777777" w:rsidR="007578A0" w:rsidRPr="00D27132" w:rsidRDefault="007578A0" w:rsidP="007578A0">
      <w:pPr>
        <w:pStyle w:val="B3"/>
        <w:rPr>
          <w:ins w:id="2282" w:author="Post_R2#117" w:date="2022-03-03T16:37:00Z"/>
        </w:rPr>
      </w:pPr>
      <w:ins w:id="2283"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0FDF1450" w:rsidR="007578A0" w:rsidRPr="00D27132" w:rsidRDefault="007578A0" w:rsidP="007578A0">
      <w:pPr>
        <w:pStyle w:val="B3"/>
        <w:rPr>
          <w:ins w:id="2284" w:author="Post_R2#117" w:date="2022-03-03T16:37:00Z"/>
        </w:rPr>
      </w:pPr>
      <w:ins w:id="2285"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286" w:author="Post_R2#117" w:date="2022-03-03T16:40:00Z">
        <w:r w:rsidRPr="007578A0">
          <w:t xml:space="preserve"> </w:t>
        </w:r>
        <w:r>
          <w:t xml:space="preserve">or connected to a PCell providing </w:t>
        </w:r>
        <w:r>
          <w:rPr>
            <w:i/>
          </w:rPr>
          <w:t>SIB12</w:t>
        </w:r>
        <w:r>
          <w:t xml:space="preserve"> not including </w:t>
        </w:r>
        <w:r>
          <w:rPr>
            <w:i/>
          </w:rPr>
          <w:t>sl-L2U2N-Relay</w:t>
        </w:r>
        <w:r>
          <w:t xml:space="preserve"> in case L2 U2N relay or connected to a PCell providing </w:t>
        </w:r>
        <w:r>
          <w:rPr>
            <w:i/>
          </w:rPr>
          <w:t>SIB12</w:t>
        </w:r>
        <w:r>
          <w:t xml:space="preserve"> not including </w:t>
        </w:r>
        <w:r>
          <w:rPr>
            <w:i/>
          </w:rPr>
          <w:t>sl-L3U2N-Relay</w:t>
        </w:r>
        <w:r>
          <w:t xml:space="preserve"> in case of L3 U2N relay</w:t>
        </w:r>
      </w:ins>
      <w:ins w:id="2287" w:author="Post_R2#117" w:date="2022-03-03T16:37:00Z">
        <w:r w:rsidRPr="00D27132">
          <w:t>; or</w:t>
        </w:r>
      </w:ins>
    </w:p>
    <w:p w14:paraId="0511CAE0" w14:textId="77777777" w:rsidR="007578A0" w:rsidRPr="00D27132" w:rsidRDefault="007578A0" w:rsidP="007578A0">
      <w:pPr>
        <w:pStyle w:val="B3"/>
        <w:rPr>
          <w:ins w:id="2288" w:author="Post_R2#117" w:date="2022-03-03T16:37:00Z"/>
        </w:rPr>
      </w:pPr>
      <w:ins w:id="2289"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290" w:author="Post_R2#117" w:date="2022-03-03T16:42:00Z"/>
        </w:rPr>
      </w:pPr>
      <w:ins w:id="2291" w:author="Post_R2#117" w:date="2022-03-03T16:42:00Z">
        <w:r w:rsidRPr="004D0E5C">
          <w:t>4&gt;</w:t>
        </w:r>
        <w:r w:rsidRPr="004D0E5C">
          <w:tab/>
        </w:r>
        <w:r>
          <w:t>if the UE is (</w:t>
        </w:r>
      </w:ins>
      <w:ins w:id="2292" w:author="Post_R2#117" w:date="2022-03-04T15:38:00Z">
        <w:r w:rsidR="0084600E">
          <w:t>capable of</w:t>
        </w:r>
      </w:ins>
      <w:ins w:id="2293" w:author="Post_R2#117" w:date="2022-03-03T16:42:00Z">
        <w:r>
          <w:t xml:space="preserve">) acting </w:t>
        </w:r>
      </w:ins>
      <w:ins w:id="2294" w:author="Post_R2#117" w:date="2022-03-04T15:38:00Z">
        <w:r w:rsidR="0084600E">
          <w:t xml:space="preserve">as </w:t>
        </w:r>
      </w:ins>
      <w:ins w:id="2295" w:author="Post_R2#117" w:date="2022-03-03T16:42:00Z">
        <w:r>
          <w:t xml:space="preserve">U2N </w:t>
        </w:r>
      </w:ins>
      <w:ins w:id="2296" w:author="Post_R2#117" w:date="2022-03-04T16:48:00Z">
        <w:r w:rsidR="00165FDF">
          <w:t>Relay UE</w:t>
        </w:r>
      </w:ins>
      <w:ins w:id="2297"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298" w:author="Post_R2#117" w:date="2022-03-04T16:48:00Z">
        <w:r w:rsidR="00165FDF">
          <w:t>Relay UE</w:t>
        </w:r>
      </w:ins>
      <w:ins w:id="2299"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300" w:author="Post_R2#117" w:date="2022-03-03T16:42:00Z"/>
        </w:rPr>
      </w:pPr>
      <w:ins w:id="2301" w:author="Post_R2#117" w:date="2022-03-03T16:42:00Z">
        <w:r>
          <w:rPr>
            <w:rFonts w:eastAsiaTheme="minorEastAsia" w:hint="eastAsia"/>
          </w:rPr>
          <w:t>4&gt;</w:t>
        </w:r>
        <w:r>
          <w:rPr>
            <w:rFonts w:eastAsiaTheme="minorEastAsia" w:hint="eastAsia"/>
          </w:rPr>
          <w:tab/>
        </w:r>
        <w:r>
          <w:rPr>
            <w:rFonts w:eastAsiaTheme="minorEastAsia"/>
          </w:rPr>
          <w:t xml:space="preserve">if the UE is selecting a U2N </w:t>
        </w:r>
      </w:ins>
      <w:ins w:id="2302" w:author="Post_R2#117" w:date="2022-03-04T16:48:00Z">
        <w:r w:rsidR="00165FDF">
          <w:rPr>
            <w:rFonts w:eastAsiaTheme="minorEastAsia"/>
          </w:rPr>
          <w:t>Relay UE</w:t>
        </w:r>
      </w:ins>
      <w:ins w:id="2303" w:author="Post_R2#117" w:date="2022-03-03T16:42:00Z">
        <w:r>
          <w:rPr>
            <w:rFonts w:eastAsiaTheme="minorEastAsia"/>
          </w:rPr>
          <w:t xml:space="preserve"> / has a selected U2N </w:t>
        </w:r>
      </w:ins>
      <w:ins w:id="2304" w:author="Post_R2#117" w:date="2022-03-04T16:48:00Z">
        <w:r w:rsidR="00165FDF">
          <w:rPr>
            <w:rFonts w:eastAsiaTheme="minorEastAsia"/>
          </w:rPr>
          <w:t>Relay UE</w:t>
        </w:r>
      </w:ins>
      <w:ins w:id="2305"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306" w:author="Post_R2#117" w:date="2022-03-04T16:48:00Z">
        <w:r w:rsidR="00165FDF">
          <w:t>Remote UE</w:t>
        </w:r>
      </w:ins>
      <w:ins w:id="2307" w:author="Post_R2#117" w:date="2022-03-03T16:42:00Z">
        <w:r>
          <w:t xml:space="preserve"> threshold conditions as specified in 5.8.x3.2 are met:</w:t>
        </w:r>
      </w:ins>
    </w:p>
    <w:p w14:paraId="16A0B8D6" w14:textId="7E231EE1" w:rsidR="007578A0" w:rsidRPr="00D27132" w:rsidRDefault="00B95B32" w:rsidP="00B95B32">
      <w:pPr>
        <w:pStyle w:val="B5"/>
        <w:rPr>
          <w:ins w:id="2308" w:author="Post_R2#117" w:date="2022-03-03T16:37:00Z"/>
        </w:rPr>
      </w:pPr>
      <w:ins w:id="2309" w:author="Post_R2#117" w:date="2022-03-03T16:42:00Z">
        <w:r>
          <w:t>5</w:t>
        </w:r>
      </w:ins>
      <w:ins w:id="2310"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311" w:author="Post_R2#117" w:date="2022-03-03T16:41:00Z">
        <w:r>
          <w:t xml:space="preserve"> relay</w:t>
        </w:r>
      </w:ins>
      <w:ins w:id="2312"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313" w:author="Post_R2#117" w:date="2022-03-03T16:37:00Z"/>
        </w:rPr>
      </w:pPr>
      <w:ins w:id="2314" w:author="Post_R2#117" w:date="2022-03-03T16:37:00Z">
        <w:r w:rsidRPr="00D27132">
          <w:t>2&gt;</w:t>
        </w:r>
        <w:r w:rsidRPr="00D27132">
          <w:tab/>
          <w:t>else:</w:t>
        </w:r>
      </w:ins>
    </w:p>
    <w:p w14:paraId="55CFC5CC" w14:textId="77777777" w:rsidR="007578A0" w:rsidRPr="00D27132" w:rsidRDefault="007578A0" w:rsidP="007578A0">
      <w:pPr>
        <w:pStyle w:val="B3"/>
        <w:rPr>
          <w:ins w:id="2315" w:author="Post_R2#117" w:date="2022-03-03T16:37:00Z"/>
        </w:rPr>
      </w:pPr>
      <w:ins w:id="2316"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317" w:author="Post_R2#117" w:date="2022-03-03T16:37:00Z"/>
        </w:rPr>
      </w:pPr>
      <w:ins w:id="2318"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319" w:author="Post_R2#117" w:date="2022-03-03T16:42:00Z">
        <w:r w:rsidR="00B95B32">
          <w:t xml:space="preserve"> relay</w:t>
        </w:r>
      </w:ins>
      <w:ins w:id="2320"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321" w:author="Post_R2#117" w:date="2022-03-03T16:54:00Z"/>
        </w:rPr>
      </w:pPr>
      <w:ins w:id="2322"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323" w:author="Post_R2#117" w:date="2022-03-03T16:55:00Z">
        <w:r>
          <w:t xml:space="preserve">if </w:t>
        </w:r>
      </w:ins>
      <w:ins w:id="2324"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325" w:author="Post_R2#117" w:date="2022-03-03T16:55:00Z">
        <w:r>
          <w:t xml:space="preserve">communication </w:t>
        </w:r>
      </w:ins>
      <w:ins w:id="2326"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327" w:author="Post_R2#117" w:date="2022-03-03T16:55:00Z">
        <w:r>
          <w:t xml:space="preserve"> if</w:t>
        </w:r>
      </w:ins>
      <w:ins w:id="2328" w:author="Post_R2#117" w:date="2022-03-03T16:54:00Z">
        <w:r w:rsidRPr="00373C36">
          <w:t xml:space="preserve"> </w:t>
        </w:r>
        <w:r w:rsidRPr="00373C36">
          <w:rPr>
            <w:i/>
          </w:rPr>
          <w:t>sl-L3U2N-Relay</w:t>
        </w:r>
        <w:r w:rsidRPr="00373C36">
          <w:t xml:space="preserve"> is included in </w:t>
        </w:r>
        <w:r w:rsidRPr="00373C36">
          <w:rPr>
            <w:i/>
          </w:rPr>
          <w:t>SIB12</w:t>
        </w:r>
        <w:r w:rsidRPr="00373C36">
          <w:t>:</w:t>
        </w:r>
      </w:ins>
    </w:p>
    <w:p w14:paraId="76CF9779" w14:textId="77777777" w:rsidR="00373C36" w:rsidRPr="00373C36" w:rsidRDefault="00373C36" w:rsidP="00373C36">
      <w:pPr>
        <w:ind w:left="1135" w:hanging="284"/>
        <w:rPr>
          <w:ins w:id="2329" w:author="Post_R2#117" w:date="2022-03-03T16:54:00Z"/>
        </w:rPr>
      </w:pPr>
      <w:ins w:id="2330"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77777777" w:rsidR="00373C36" w:rsidRPr="00373C36" w:rsidRDefault="00373C36" w:rsidP="00373C36">
      <w:pPr>
        <w:ind w:left="1135" w:hanging="284"/>
        <w:rPr>
          <w:ins w:id="2331" w:author="Post_R2#117" w:date="2022-03-03T16:54:00Z"/>
        </w:rPr>
      </w:pPr>
      <w:ins w:id="2332"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not including </w:t>
        </w:r>
        <w:r w:rsidRPr="00373C36">
          <w:rPr>
            <w:i/>
          </w:rPr>
          <w:t>sl-L2U2N-Relay</w:t>
        </w:r>
        <w:r w:rsidRPr="00373C36">
          <w:t xml:space="preserve"> in case L2 U2N relay or connected to a PCell providing </w:t>
        </w:r>
        <w:r w:rsidRPr="00373C36">
          <w:rPr>
            <w:i/>
          </w:rPr>
          <w:t>SIB12</w:t>
        </w:r>
        <w:r w:rsidRPr="00373C36">
          <w:t xml:space="preserve"> not including </w:t>
        </w:r>
        <w:r w:rsidRPr="00373C36">
          <w:rPr>
            <w:i/>
          </w:rPr>
          <w:t>sl-L3U2N-Relay</w:t>
        </w:r>
        <w:r w:rsidRPr="00373C36">
          <w:t xml:space="preserve"> in case of L3 U2N relay; or</w:t>
        </w:r>
      </w:ins>
    </w:p>
    <w:p w14:paraId="4862A597" w14:textId="77777777" w:rsidR="00373C36" w:rsidRPr="00373C36" w:rsidRDefault="00373C36" w:rsidP="00373C36">
      <w:pPr>
        <w:ind w:left="1135" w:hanging="284"/>
        <w:rPr>
          <w:ins w:id="2333" w:author="Post_R2#117" w:date="2022-03-03T16:54:00Z"/>
        </w:rPr>
      </w:pPr>
      <w:ins w:id="2334"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335" w:author="Post_R2#117" w:date="2022-03-03T16:54:00Z"/>
        </w:rPr>
      </w:pPr>
      <w:ins w:id="2336" w:author="Post_R2#117" w:date="2022-03-03T16:54:00Z">
        <w:r w:rsidRPr="00373C36">
          <w:t>4&gt;</w:t>
        </w:r>
        <w:r w:rsidRPr="00373C36">
          <w:tab/>
          <w:t>if the UE is (</w:t>
        </w:r>
      </w:ins>
      <w:ins w:id="2337" w:author="Post_R2#117" w:date="2022-03-04T15:38:00Z">
        <w:r w:rsidR="0084600E">
          <w:t>capable of</w:t>
        </w:r>
      </w:ins>
      <w:ins w:id="2338" w:author="Post_R2#117" w:date="2022-03-03T16:54:00Z">
        <w:r w:rsidRPr="00373C36">
          <w:t>) acting</w:t>
        </w:r>
      </w:ins>
      <w:ins w:id="2339" w:author="Post_R2#117" w:date="2022-03-04T15:39:00Z">
        <w:r w:rsidR="0084600E">
          <w:t xml:space="preserve"> as</w:t>
        </w:r>
      </w:ins>
      <w:ins w:id="2340" w:author="Post_R2#117" w:date="2022-03-03T16:54:00Z">
        <w:r w:rsidRPr="00373C36">
          <w:t xml:space="preserve"> U2N </w:t>
        </w:r>
      </w:ins>
      <w:ins w:id="2341" w:author="Post_R2#117" w:date="2022-03-04T16:48:00Z">
        <w:r w:rsidR="00165FDF">
          <w:t>Relay UE</w:t>
        </w:r>
      </w:ins>
      <w:ins w:id="2342"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343" w:author="Post_R2#117" w:date="2022-03-04T16:48:00Z">
        <w:r w:rsidR="00165FDF">
          <w:t>Relay UE</w:t>
        </w:r>
      </w:ins>
      <w:ins w:id="2344"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345" w:author="Post_R2#117" w:date="2022-03-03T16:54:00Z"/>
        </w:rPr>
      </w:pPr>
      <w:ins w:id="2346"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selecting a U2N </w:t>
        </w:r>
      </w:ins>
      <w:ins w:id="2347" w:author="Post_R2#117" w:date="2022-03-04T16:48:00Z">
        <w:r w:rsidR="00165FDF">
          <w:rPr>
            <w:rFonts w:eastAsiaTheme="minorEastAsia"/>
          </w:rPr>
          <w:t>Relay UE</w:t>
        </w:r>
      </w:ins>
      <w:ins w:id="2348" w:author="Post_R2#117" w:date="2022-03-03T16:54:00Z">
        <w:r w:rsidRPr="00373C36">
          <w:rPr>
            <w:rFonts w:eastAsiaTheme="minorEastAsia"/>
          </w:rPr>
          <w:t xml:space="preserve"> / has a selected U2N </w:t>
        </w:r>
      </w:ins>
      <w:ins w:id="2349" w:author="Post_R2#117" w:date="2022-03-04T16:48:00Z">
        <w:r w:rsidR="00165FDF">
          <w:rPr>
            <w:rFonts w:eastAsiaTheme="minorEastAsia"/>
          </w:rPr>
          <w:t>Relay UE</w:t>
        </w:r>
      </w:ins>
      <w:ins w:id="2350"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351" w:author="Post_R2#117" w:date="2022-03-04T16:48:00Z">
        <w:r w:rsidR="00165FDF">
          <w:t>Remote UE</w:t>
        </w:r>
      </w:ins>
      <w:ins w:id="2352"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353" w:author="Post_R2#117" w:date="2022-03-03T16:54:00Z"/>
        </w:rPr>
      </w:pPr>
      <w:ins w:id="2354"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355" w:author="Post_R2#117" w:date="2022-03-03T16:54:00Z"/>
        </w:rPr>
      </w:pPr>
      <w:ins w:id="2356" w:author="Post_R2#117" w:date="2022-03-03T16:54:00Z">
        <w:r w:rsidRPr="00373C36">
          <w:t>2&gt;</w:t>
        </w:r>
        <w:r w:rsidRPr="00373C36">
          <w:tab/>
          <w:t>else:</w:t>
        </w:r>
      </w:ins>
    </w:p>
    <w:p w14:paraId="0237DAB1" w14:textId="77777777" w:rsidR="00373C36" w:rsidRPr="00373C36" w:rsidRDefault="00373C36" w:rsidP="00373C36">
      <w:pPr>
        <w:ind w:left="1135" w:hanging="284"/>
        <w:rPr>
          <w:ins w:id="2357" w:author="Post_R2#117" w:date="2022-03-03T16:54:00Z"/>
        </w:rPr>
      </w:pPr>
      <w:ins w:id="2358"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359" w:author="Post_R2#117" w:date="2022-03-03T16:54:00Z"/>
        </w:rPr>
      </w:pPr>
      <w:ins w:id="2360"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361" w:author="AT_R2#117" w:date="2022-03-01T22:46:00Z"/>
        </w:rPr>
      </w:pPr>
    </w:p>
    <w:p w14:paraId="5A71D6F4" w14:textId="77777777" w:rsidR="00394471" w:rsidRPr="00D27132" w:rsidRDefault="00394471" w:rsidP="00394471">
      <w:pPr>
        <w:pStyle w:val="4"/>
      </w:pPr>
      <w:bookmarkStart w:id="2362" w:name="_Toc60777009"/>
      <w:bookmarkStart w:id="2363"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362"/>
      <w:bookmarkEnd w:id="2363"/>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364" w:author="Post_R2#117" w:date="2022-03-03T17:54:00Z">
        <w:r w:rsidR="005F7C33">
          <w:rPr>
            <w:lang w:eastAsia="zh-CN"/>
          </w:rPr>
          <w:t xml:space="preserve"> </w:t>
        </w:r>
      </w:ins>
      <w:ins w:id="2365" w:author="Post_R2#117" w:date="2022-03-03T17:55:00Z">
        <w:r w:rsidR="005F7C33">
          <w:rPr>
            <w:lang w:eastAsia="zh-CN"/>
          </w:rPr>
          <w:t xml:space="preserve">or to indicate it is (no more) interested to receive NR sidelink discovery announcements or to request (configuration/ release) of NR sidelink discovery </w:t>
        </w:r>
      </w:ins>
      <w:ins w:id="2366" w:author="Post_R2#117" w:date="2022-03-03T17:56:00Z">
        <w:r w:rsidR="005F7C33">
          <w:rPr>
            <w:lang w:eastAsia="zh-CN"/>
          </w:rPr>
          <w:t xml:space="preserve">announcements transmission resources or to request (configuration/ release) of NR sidelink U2N relay </w:t>
        </w:r>
      </w:ins>
      <w:ins w:id="2367"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368" w:author="Post_R2#117" w:date="2022-03-03T18:47:00Z"/>
        </w:rPr>
      </w:pPr>
      <w:ins w:id="2369" w:author="Post_R2#117" w:date="2022-03-03T18:47:00Z">
        <w:r w:rsidRPr="00031731">
          <w:t>3&gt;</w:t>
        </w:r>
        <w:r w:rsidRPr="00031731">
          <w:tab/>
        </w:r>
      </w:ins>
      <w:ins w:id="2370" w:author="Post_R2#117" w:date="2022-03-03T18:55:00Z">
        <w:r>
          <w:t xml:space="preserve">if </w:t>
        </w:r>
        <w:r>
          <w:rPr>
            <w:i/>
          </w:rPr>
          <w:t>SIB12</w:t>
        </w:r>
        <w:r>
          <w:t xml:space="preserve"> including </w:t>
        </w:r>
      </w:ins>
      <w:ins w:id="2371" w:author="Post_R2#117" w:date="2022-03-03T18:56:00Z">
        <w:r>
          <w:rPr>
            <w:i/>
          </w:rPr>
          <w:t>sl-NonRelayDiscovery</w:t>
        </w:r>
        <w:r w:rsidR="00B46615">
          <w:t xml:space="preserve"> and </w:t>
        </w:r>
      </w:ins>
      <w:ins w:id="2372" w:author="Post_R2#117" w:date="2022-03-03T18:47:00Z">
        <w:r w:rsidRPr="00031731">
          <w:t xml:space="preserve">if configured by upper layers to receive </w:t>
        </w:r>
        <w:r w:rsidRPr="00031731">
          <w:rPr>
            <w:lang w:eastAsia="zh-CN"/>
          </w:rPr>
          <w:t xml:space="preserve">NR </w:t>
        </w:r>
        <w:r w:rsidRPr="00031731">
          <w:t xml:space="preserve">sidelink </w:t>
        </w:r>
      </w:ins>
      <w:ins w:id="2373" w:author="Post_R2#117" w:date="2022-03-03T18:56:00Z">
        <w:r w:rsidR="00B46615">
          <w:t xml:space="preserve">non-relay </w:t>
        </w:r>
      </w:ins>
      <w:ins w:id="2374" w:author="Post_R2#117" w:date="2022-03-03T18:47:00Z">
        <w:r>
          <w:t>discovery announcements</w:t>
        </w:r>
      </w:ins>
      <w:ins w:id="2375" w:author="Post_R2#117" w:date="2022-03-03T18:57:00Z">
        <w:r w:rsidR="00B46615">
          <w:t xml:space="preserve">, or if </w:t>
        </w:r>
      </w:ins>
      <w:ins w:id="2376"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r w:rsidR="00B46615">
          <w:rPr>
            <w:i/>
          </w:rPr>
          <w:t>sl-</w:t>
        </w:r>
      </w:ins>
      <w:ins w:id="2377" w:author="Post_R2#117" w:date="2022-03-03T18:59:00Z">
        <w:r w:rsidR="00B46615">
          <w:rPr>
            <w:i/>
          </w:rPr>
          <w:t>L3U2N-</w:t>
        </w:r>
      </w:ins>
      <w:ins w:id="2378" w:author="Post_R2#117" w:date="2022-03-03T18:58:00Z">
        <w:r w:rsidR="00B46615">
          <w:rPr>
            <w:i/>
          </w:rPr>
          <w:t>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379" w:author="Post_R2#117" w:date="2022-03-03T18:59:00Z">
        <w:r w:rsidR="00B46615">
          <w:t xml:space="preserve">L3 U2N </w:t>
        </w:r>
      </w:ins>
      <w:ins w:id="2380" w:author="Post_R2#117" w:date="2022-03-03T18:58:00Z">
        <w:r w:rsidR="00B46615">
          <w:t>relay discovery announcements</w:t>
        </w:r>
      </w:ins>
      <w:ins w:id="2381" w:author="Post_R2#117" w:date="2022-03-03T18:47:00Z">
        <w:r w:rsidRPr="00031731">
          <w:t>:</w:t>
        </w:r>
      </w:ins>
    </w:p>
    <w:p w14:paraId="65E223B9" w14:textId="34ACB318" w:rsidR="00031731" w:rsidRPr="00031731" w:rsidRDefault="00031731" w:rsidP="00031731">
      <w:pPr>
        <w:ind w:left="1418" w:hanging="284"/>
        <w:rPr>
          <w:ins w:id="2382" w:author="Post_R2#117" w:date="2022-03-03T18:47:00Z"/>
        </w:rPr>
      </w:pPr>
      <w:ins w:id="2383"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384" w:author="Post_R2#117" w:date="2022-03-03T19:26:00Z"/>
        </w:rPr>
      </w:pPr>
      <w:ins w:id="2385"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r w:rsidRPr="006B53E5">
          <w:rPr>
            <w:i/>
          </w:rPr>
          <w:t>sl-L3U2N-Relay</w:t>
        </w:r>
        <w:r w:rsidRPr="006B53E5">
          <w:t xml:space="preserve"> 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386" w:author="Post_R2#117" w:date="2022-03-03T19:26:00Z"/>
        </w:rPr>
      </w:pPr>
      <w:ins w:id="2387"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388" w:author="Post_R2#117" w:date="2022-03-03T19:26:00Z"/>
        </w:rPr>
      </w:pPr>
      <w:ins w:id="2389"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390" w:author="Post_R2#117" w:date="2022-03-03T19:26:00Z"/>
        </w:rPr>
      </w:pPr>
      <w:ins w:id="2391" w:author="Post_R2#117" w:date="2022-03-03T19:26:00Z">
        <w:r w:rsidRPr="006B53E5">
          <w:t>5&gt;</w:t>
        </w:r>
        <w:r w:rsidRPr="006B53E5">
          <w:tab/>
          <w:t>if the UE is acting</w:t>
        </w:r>
      </w:ins>
      <w:ins w:id="2392" w:author="Post_R2#117" w:date="2022-03-04T15:39:00Z">
        <w:r w:rsidR="0084600E">
          <w:t xml:space="preserve"> as</w:t>
        </w:r>
      </w:ins>
      <w:ins w:id="2393" w:author="Post_R2#117" w:date="2022-03-03T19:26:00Z">
        <w:r w:rsidRPr="006B53E5">
          <w:t xml:space="preserve"> L2 U2N </w:t>
        </w:r>
      </w:ins>
      <w:ins w:id="2394" w:author="Post_R2#117" w:date="2022-03-04T16:48:00Z">
        <w:r w:rsidR="00165FDF">
          <w:t>Relay UE</w:t>
        </w:r>
      </w:ins>
    </w:p>
    <w:p w14:paraId="056F60D4" w14:textId="77777777" w:rsidR="006B53E5" w:rsidRDefault="006B53E5" w:rsidP="006B53E5">
      <w:pPr>
        <w:ind w:left="1985" w:hanging="284"/>
        <w:rPr>
          <w:ins w:id="2395" w:author="Post_R2#117" w:date="2022-03-04T16:46:00Z"/>
        </w:rPr>
      </w:pPr>
      <w:ins w:id="2396"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p>
    <w:p w14:paraId="76CFBF8B" w14:textId="1ECE3676" w:rsidR="009C1035" w:rsidRPr="006B53E5" w:rsidRDefault="009C1035" w:rsidP="009C1035">
      <w:pPr>
        <w:ind w:left="1702" w:hanging="284"/>
        <w:rPr>
          <w:ins w:id="2397" w:author="Post_R2#117" w:date="2022-03-04T16:46:00Z"/>
        </w:rPr>
      </w:pPr>
      <w:ins w:id="2398"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399" w:author="Post_R2#117" w:date="2022-03-03T19:26:00Z"/>
        </w:rPr>
      </w:pPr>
      <w:ins w:id="2400" w:author="Post_R2#117" w:date="2022-03-04T16:47:00Z">
        <w:r>
          <w:t>6</w:t>
        </w:r>
      </w:ins>
      <w:ins w:id="2401"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p>
    <w:p w14:paraId="1CE25F50" w14:textId="77777777" w:rsidR="006B53E5" w:rsidRPr="006B53E5" w:rsidRDefault="006B53E5" w:rsidP="006B53E5">
      <w:pPr>
        <w:ind w:left="1702" w:hanging="284"/>
        <w:rPr>
          <w:ins w:id="2402" w:author="Post_R2#117" w:date="2022-03-03T19:26:00Z"/>
        </w:rPr>
      </w:pPr>
      <w:ins w:id="2403"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404" w:author="Post_R2#117" w:date="2022-03-03T19:26:00Z"/>
        </w:rPr>
      </w:pPr>
      <w:ins w:id="2405"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406" w:author="Post_R2#117" w:date="2022-03-03T19:26:00Z"/>
        </w:rPr>
      </w:pPr>
      <w:ins w:id="2407"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408" w:author="Post_R2#117" w:date="2022-03-04T16:45:00Z"/>
        </w:rPr>
      </w:pPr>
      <w:ins w:id="2409"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410" w:author="Post_R2#117" w:date="2022-03-03T19:26:00Z"/>
        </w:rPr>
      </w:pPr>
    </w:p>
    <w:p w14:paraId="043ABB37" w14:textId="632AF44D" w:rsidR="003C2C17" w:rsidRPr="003C2C17" w:rsidRDefault="003C2C17" w:rsidP="003C2C17">
      <w:pPr>
        <w:ind w:left="1135" w:hanging="284"/>
        <w:rPr>
          <w:ins w:id="2411" w:author="Post_R2#117" w:date="2022-03-03T19:49:00Z"/>
        </w:rPr>
      </w:pPr>
      <w:ins w:id="2412"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413" w:author="Post_R2#117" w:date="2022-03-03T19:51:00Z">
        <w:r w:rsidR="00D5397B">
          <w:t>2</w:t>
        </w:r>
      </w:ins>
      <w:ins w:id="2414" w:author="Post_R2#117" w:date="2022-03-03T19:49:00Z">
        <w:r w:rsidRPr="003C2C17">
          <w:t xml:space="preserve"> U2N relay communication</w:t>
        </w:r>
      </w:ins>
      <w:ins w:id="2415" w:author="Post_R2#117" w:date="2022-03-03T19:51:00Z">
        <w:r w:rsidR="00D5397B">
          <w:t xml:space="preserve"> and the UE is acting </w:t>
        </w:r>
      </w:ins>
      <w:ins w:id="2416" w:author="Post_R2#117" w:date="2022-03-04T15:39:00Z">
        <w:r w:rsidR="0084600E">
          <w:t xml:space="preserve">as </w:t>
        </w:r>
      </w:ins>
      <w:ins w:id="2417" w:author="Post_R2#117" w:date="2022-03-03T19:51:00Z">
        <w:r w:rsidR="00D5397B">
          <w:t xml:space="preserve">L2 U2N </w:t>
        </w:r>
      </w:ins>
      <w:ins w:id="2418" w:author="Post_R2#117" w:date="2022-03-04T16:48:00Z">
        <w:r w:rsidR="00165FDF">
          <w:t>Relay UE</w:t>
        </w:r>
      </w:ins>
      <w:ins w:id="2419" w:author="Post_R2#117" w:date="2022-03-03T19:49:00Z">
        <w:r w:rsidRPr="003C2C17">
          <w:t>:</w:t>
        </w:r>
      </w:ins>
    </w:p>
    <w:p w14:paraId="5C2CD285" w14:textId="65830827" w:rsidR="003C2C17" w:rsidRPr="003C2C17" w:rsidRDefault="003C2C17" w:rsidP="003C2C17">
      <w:pPr>
        <w:ind w:left="1418" w:hanging="284"/>
        <w:rPr>
          <w:ins w:id="2420" w:author="Post_R2#117" w:date="2022-03-03T19:49:00Z"/>
        </w:rPr>
      </w:pPr>
      <w:ins w:id="2421" w:author="Post_R2#117" w:date="2022-03-03T19:49:00Z">
        <w:r w:rsidRPr="003C2C17">
          <w:t>4&gt;</w:t>
        </w:r>
        <w:r w:rsidRPr="003C2C17">
          <w:tab/>
          <w:t>include</w:t>
        </w:r>
      </w:ins>
      <w:ins w:id="2422"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423" w:author="Post_R2#117" w:date="2022-03-03T19:49:00Z">
        <w:r w:rsidRPr="003C2C17">
          <w:t xml:space="preserve"> </w:t>
        </w:r>
        <w:r w:rsidRPr="003C2C17">
          <w:rPr>
            <w:i/>
          </w:rPr>
          <w:t>sl-TxResourceReqListCommRelay</w:t>
        </w:r>
        <w:r w:rsidRPr="003C2C17">
          <w:t xml:space="preserve"> and set </w:t>
        </w:r>
      </w:ins>
      <w:ins w:id="2424" w:author="Post_R2#117" w:date="2022-03-03T20:28:00Z">
        <w:r w:rsidR="00934F27">
          <w:t>its</w:t>
        </w:r>
      </w:ins>
      <w:ins w:id="2425" w:author="Post_R2#117" w:date="2022-03-03T19:49:00Z">
        <w:r w:rsidRPr="003C2C17">
          <w:t xml:space="preserve"> fields (if needed) as follows for each destination for which it requests network to assign NR sidelink L</w:t>
        </w:r>
      </w:ins>
      <w:ins w:id="2426" w:author="Post_R2#117" w:date="2022-03-03T19:51:00Z">
        <w:r w:rsidR="00D5397B">
          <w:t>2</w:t>
        </w:r>
      </w:ins>
      <w:ins w:id="2427"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428" w:author="Post_R2#117" w:date="2022-03-03T19:49:00Z"/>
        </w:rPr>
      </w:pPr>
      <w:ins w:id="2429" w:author="Post_R2#117" w:date="2022-03-03T19:49:00Z">
        <w:r w:rsidRPr="003C2C17">
          <w:t>5&gt;</w:t>
        </w:r>
        <w:r w:rsidRPr="003C2C17">
          <w:tab/>
          <w:t xml:space="preserve">set </w:t>
        </w:r>
        <w:r w:rsidRPr="003C2C17">
          <w:rPr>
            <w:i/>
          </w:rPr>
          <w:t>sl-DestinationIdentity</w:t>
        </w:r>
      </w:ins>
      <w:ins w:id="2430" w:author="Post_R2#117" w:date="2022-03-03T19:56:00Z">
        <w:r w:rsidR="00D5397B">
          <w:rPr>
            <w:i/>
          </w:rPr>
          <w:t>L2U2N</w:t>
        </w:r>
      </w:ins>
      <w:ins w:id="2431"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432" w:author="Post_R2#117" w:date="2022-03-03T19:52:00Z">
        <w:r w:rsidR="00D5397B">
          <w:t>2</w:t>
        </w:r>
      </w:ins>
      <w:ins w:id="2433"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434" w:author="Post_R2#117" w:date="2022-03-03T19:49:00Z"/>
        </w:rPr>
      </w:pPr>
      <w:ins w:id="2435" w:author="Post_R2#117" w:date="2022-03-03T19:49:00Z">
        <w:r w:rsidRPr="003C2C17">
          <w:t>5&gt;</w:t>
        </w:r>
        <w:r w:rsidRPr="003C2C17">
          <w:tab/>
          <w:t xml:space="preserve">set </w:t>
        </w:r>
        <w:r w:rsidRPr="003C2C17">
          <w:rPr>
            <w:i/>
          </w:rPr>
          <w:t>sl-</w:t>
        </w:r>
      </w:ins>
      <w:ins w:id="2436" w:author="Post_R2#117" w:date="2022-03-03T19:52:00Z">
        <w:r w:rsidR="00D5397B">
          <w:rPr>
            <w:i/>
          </w:rPr>
          <w:t>Tx</w:t>
        </w:r>
      </w:ins>
      <w:ins w:id="2437" w:author="Post_R2#117" w:date="2022-03-03T19:49:00Z">
        <w:r w:rsidRPr="003C2C17">
          <w:rPr>
            <w:i/>
          </w:rPr>
          <w:t>InterestedFreqList</w:t>
        </w:r>
      </w:ins>
      <w:ins w:id="2438" w:author="Post_R2#117" w:date="2022-03-03T19:57:00Z">
        <w:r w:rsidR="00D5397B">
          <w:rPr>
            <w:i/>
          </w:rPr>
          <w:t>L2U2N</w:t>
        </w:r>
      </w:ins>
      <w:ins w:id="2439"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440" w:author="Post_R2#117" w:date="2022-03-03T19:57:00Z">
        <w:r w:rsidR="00D5397B">
          <w:t>2</w:t>
        </w:r>
      </w:ins>
      <w:ins w:id="2441"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442" w:author="Post_R2#117" w:date="2022-03-03T20:02:00Z"/>
        </w:rPr>
      </w:pPr>
      <w:ins w:id="2443" w:author="Post_R2#117" w:date="2022-03-03T19:49:00Z">
        <w:r w:rsidRPr="003C2C17">
          <w:t>5&gt;</w:t>
        </w:r>
        <w:r w:rsidRPr="003C2C17">
          <w:tab/>
          <w:t xml:space="preserve">set </w:t>
        </w:r>
        <w:r w:rsidRPr="003C2C17">
          <w:rPr>
            <w:i/>
          </w:rPr>
          <w:t>sl-TypeTxSyncList</w:t>
        </w:r>
      </w:ins>
      <w:ins w:id="2444" w:author="Post_R2#117" w:date="2022-03-03T19:58:00Z">
        <w:r w:rsidR="00D5397B">
          <w:rPr>
            <w:i/>
          </w:rPr>
          <w:t>L2U2N</w:t>
        </w:r>
      </w:ins>
      <w:ins w:id="2445"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446" w:author="Post_R2#117" w:date="2022-03-03T19:58:00Z">
        <w:r w:rsidR="00D5397B">
          <w:rPr>
            <w:i/>
          </w:rPr>
          <w:t>L2U2N</w:t>
        </w:r>
      </w:ins>
      <w:ins w:id="2447" w:author="Post_R2#117" w:date="2022-03-03T19:49:00Z">
        <w:r w:rsidRPr="003C2C17">
          <w:t xml:space="preserve"> </w:t>
        </w:r>
        <w:r w:rsidRPr="003C2C17">
          <w:rPr>
            <w:lang w:eastAsia="zh-CN"/>
          </w:rPr>
          <w:t xml:space="preserve">for NR </w:t>
        </w:r>
        <w:r w:rsidRPr="003C2C17">
          <w:t>sidelink L</w:t>
        </w:r>
      </w:ins>
      <w:ins w:id="2448" w:author="Post_R2#117" w:date="2022-03-03T19:58:00Z">
        <w:r w:rsidR="00D5397B">
          <w:t>2</w:t>
        </w:r>
      </w:ins>
      <w:ins w:id="2449" w:author="Post_R2#117" w:date="2022-03-03T19:49:00Z">
        <w:r w:rsidRPr="003C2C17">
          <w:t xml:space="preserve"> U2N relay communication</w:t>
        </w:r>
        <w:r w:rsidRPr="003C2C17">
          <w:rPr>
            <w:lang w:eastAsia="zh-CN"/>
          </w:rPr>
          <w:t xml:space="preserve"> transmission</w:t>
        </w:r>
      </w:ins>
      <w:ins w:id="2450" w:author="Post_R2#117" w:date="2022-03-03T20:02:00Z">
        <w:r w:rsidR="00D5397B">
          <w:t>;</w:t>
        </w:r>
      </w:ins>
    </w:p>
    <w:p w14:paraId="7333419E" w14:textId="35D3176F" w:rsidR="00D5397B" w:rsidRDefault="00D5397B" w:rsidP="003C2C17">
      <w:pPr>
        <w:ind w:left="1702" w:hanging="284"/>
        <w:rPr>
          <w:ins w:id="2451" w:author="Post_R2#117" w:date="2022-03-03T20:21:00Z"/>
        </w:rPr>
      </w:pPr>
      <w:ins w:id="2452" w:author="Post_R2#117" w:date="2022-03-03T20:02:00Z">
        <w:r>
          <w:t>5&gt;</w:t>
        </w:r>
        <w:r>
          <w:tab/>
          <w:t xml:space="preserve">set </w:t>
        </w:r>
        <w:r>
          <w:rPr>
            <w:i/>
          </w:rPr>
          <w:t>sl-LocalID-Request</w:t>
        </w:r>
        <w:r>
          <w:t xml:space="preserve"> to request </w:t>
        </w:r>
      </w:ins>
      <w:ins w:id="2453" w:author="Post_R2#117" w:date="2022-03-03T20:03:00Z">
        <w:r>
          <w:t xml:space="preserve">local ID for L2 U2N </w:t>
        </w:r>
      </w:ins>
      <w:ins w:id="2454" w:author="Post_R2#117" w:date="2022-03-04T16:48:00Z">
        <w:r w:rsidR="00165FDF">
          <w:t>Remote UE</w:t>
        </w:r>
      </w:ins>
      <w:ins w:id="2455" w:author="Post_R2#117" w:date="2022-03-03T20:03:00Z">
        <w:r>
          <w:t>;</w:t>
        </w:r>
      </w:ins>
    </w:p>
    <w:p w14:paraId="227B6BC7" w14:textId="3030D0EF" w:rsidR="00934F27" w:rsidRPr="00934F27" w:rsidRDefault="00934F27" w:rsidP="003C2C17">
      <w:pPr>
        <w:ind w:left="1702" w:hanging="284"/>
        <w:rPr>
          <w:ins w:id="2456" w:author="Post_R2#117" w:date="2022-03-03T20:03:00Z"/>
        </w:rPr>
      </w:pPr>
      <w:ins w:id="2457" w:author="Post_R2#117" w:date="2022-03-03T20:21:00Z">
        <w:r>
          <w:t>5&gt;</w:t>
        </w:r>
        <w:r>
          <w:tab/>
          <w:t xml:space="preserve">set </w:t>
        </w:r>
        <w:r>
          <w:rPr>
            <w:i/>
          </w:rPr>
          <w:t>sl-PagingIdentity-RemoteUE</w:t>
        </w:r>
        <w:r>
          <w:t xml:space="preserve"> to the</w:t>
        </w:r>
      </w:ins>
      <w:ins w:id="2458" w:author="Post_R2#117" w:date="2022-03-03T20:22:00Z">
        <w:r>
          <w:t xml:space="preserve"> paging UE ID received from peer </w:t>
        </w:r>
      </w:ins>
      <w:ins w:id="2459" w:author="Post_R2#117" w:date="2022-03-03T20:23:00Z">
        <w:r>
          <w:t xml:space="preserve">L2 U2N </w:t>
        </w:r>
      </w:ins>
      <w:ins w:id="2460" w:author="Post_R2#117" w:date="2022-03-04T16:48:00Z">
        <w:r w:rsidR="00165FDF">
          <w:t>Remote UE</w:t>
        </w:r>
      </w:ins>
      <w:ins w:id="2461" w:author="Post_R2#117" w:date="2022-03-03T20:22:00Z">
        <w:r>
          <w:t>;</w:t>
        </w:r>
      </w:ins>
    </w:p>
    <w:p w14:paraId="255D4550" w14:textId="4A87F0A3" w:rsidR="00D5397B" w:rsidRPr="00D5397B" w:rsidRDefault="00D5397B" w:rsidP="003C2C17">
      <w:pPr>
        <w:ind w:left="1702" w:hanging="284"/>
        <w:rPr>
          <w:ins w:id="2462" w:author="Post_R2#117" w:date="2022-03-03T19:49:00Z"/>
        </w:rPr>
      </w:pPr>
      <w:ins w:id="2463" w:author="Post_R2#117" w:date="2022-03-03T20:03:00Z">
        <w:r>
          <w:t>5&gt;</w:t>
        </w:r>
        <w:r>
          <w:tab/>
          <w:t>set</w:t>
        </w:r>
      </w:ins>
      <w:ins w:id="2464" w:author="Post_R2#117" w:date="2022-03-03T20:05:00Z">
        <w:r>
          <w:t xml:space="preserve"> </w:t>
        </w:r>
        <w:r>
          <w:rPr>
            <w:i/>
          </w:rPr>
          <w:t>sl-RLC-Mode</w:t>
        </w:r>
      </w:ins>
      <w:ins w:id="2465" w:author="Post_R2#117" w:date="2022-03-03T20:07:00Z">
        <w:r>
          <w:rPr>
            <w:i/>
          </w:rPr>
          <w:t>Info</w:t>
        </w:r>
      </w:ins>
      <w:ins w:id="2466" w:author="Post_R2#117" w:date="2022-03-03T20:05:00Z">
        <w:r>
          <w:rPr>
            <w:i/>
          </w:rPr>
          <w:t>List</w:t>
        </w:r>
      </w:ins>
      <w:ins w:id="2467" w:author="Post_R2#117" w:date="2022-03-03T20:06:00Z">
        <w:r>
          <w:rPr>
            <w:i/>
          </w:rPr>
          <w:t>L2U2N</w:t>
        </w:r>
      </w:ins>
      <w:ins w:id="2468" w:author="Post_R2#117" w:date="2022-03-03T20:07:00Z">
        <w:r>
          <w:t xml:space="preserve"> to</w:t>
        </w:r>
        <w:r w:rsidRPr="00D5397B">
          <w:t xml:space="preserve"> </w:t>
        </w:r>
        <w:r w:rsidRPr="00D27132">
          <w:t>include the RLC mode(s)</w:t>
        </w:r>
      </w:ins>
      <w:ins w:id="2469" w:author="Post_R2#117" w:date="2022-03-03T20:08:00Z">
        <w:r w:rsidRPr="00D5397B">
          <w:t xml:space="preserve"> </w:t>
        </w:r>
        <w:r w:rsidRPr="00D27132">
          <w:t xml:space="preserve">if the associated bi-directional sidelink </w:t>
        </w:r>
        <w:r>
          <w:t>RLC</w:t>
        </w:r>
      </w:ins>
      <w:ins w:id="2470" w:author="Post_R2#117" w:date="2022-03-04T15:41:00Z">
        <w:r w:rsidR="005A56FB">
          <w:t xml:space="preserve"> channel</w:t>
        </w:r>
      </w:ins>
      <w:ins w:id="2471"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472" w:author="Post_R2#117" w:date="2022-03-03T19:49:00Z"/>
        </w:rPr>
      </w:pPr>
      <w:ins w:id="2473"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474" w:author="Post_R2#117" w:date="2022-03-03T20:19:00Z"/>
        </w:rPr>
      </w:pPr>
      <w:ins w:id="2475"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476" w:author="Post_R2#117" w:date="2022-03-03T20:23:00Z">
        <w:r>
          <w:t xml:space="preserve">has a selected </w:t>
        </w:r>
      </w:ins>
      <w:ins w:id="2477" w:author="Post_R2#117" w:date="2022-03-03T20:19:00Z">
        <w:r>
          <w:t xml:space="preserve">L2 U2N </w:t>
        </w:r>
      </w:ins>
      <w:ins w:id="2478" w:author="Post_R2#117" w:date="2022-03-04T16:48:00Z">
        <w:r w:rsidR="00165FDF">
          <w:t>Relay UE</w:t>
        </w:r>
      </w:ins>
      <w:ins w:id="2479" w:author="Post_R2#117" w:date="2022-03-03T20:19:00Z">
        <w:r w:rsidRPr="003C2C17">
          <w:t>:</w:t>
        </w:r>
      </w:ins>
    </w:p>
    <w:p w14:paraId="3104E303" w14:textId="51C8C0EB" w:rsidR="00934F27" w:rsidRPr="003C2C17" w:rsidRDefault="00934F27" w:rsidP="00934F27">
      <w:pPr>
        <w:ind w:left="1418" w:hanging="284"/>
        <w:rPr>
          <w:ins w:id="2480" w:author="Post_R2#117" w:date="2022-03-03T20:19:00Z"/>
        </w:rPr>
      </w:pPr>
      <w:ins w:id="2481" w:author="Post_R2#117" w:date="2022-03-03T20:19:00Z">
        <w:r w:rsidRPr="003C2C17">
          <w:t>4&gt;</w:t>
        </w:r>
        <w:r w:rsidRPr="003C2C17">
          <w:tab/>
          <w:t>include</w:t>
        </w:r>
      </w:ins>
      <w:ins w:id="2482" w:author="Post_R2#117" w:date="2022-03-03T20:28:00Z">
        <w:r w:rsidRPr="00934F27">
          <w:rPr>
            <w:i/>
          </w:rPr>
          <w:t xml:space="preserve"> </w:t>
        </w:r>
        <w:r w:rsidRPr="003C2C17">
          <w:rPr>
            <w:i/>
          </w:rPr>
          <w:t>sl-TxResourceReqL</w:t>
        </w:r>
        <w:r>
          <w:rPr>
            <w:i/>
          </w:rPr>
          <w:t>2</w:t>
        </w:r>
        <w:r w:rsidRPr="003C2C17">
          <w:rPr>
            <w:i/>
          </w:rPr>
          <w:t>U2N-Relay</w:t>
        </w:r>
        <w:r>
          <w:t xml:space="preserve"> in</w:t>
        </w:r>
      </w:ins>
      <w:ins w:id="2483" w:author="Post_R2#117" w:date="2022-03-03T20:19:00Z">
        <w:r w:rsidRPr="003C2C17">
          <w:t xml:space="preserve"> </w:t>
        </w:r>
        <w:r w:rsidRPr="003C2C17">
          <w:rPr>
            <w:i/>
          </w:rPr>
          <w:t>sl-TxResourceReqListCommRelay</w:t>
        </w:r>
        <w:r w:rsidRPr="003C2C17">
          <w:t xml:space="preserve"> and set </w:t>
        </w:r>
      </w:ins>
      <w:ins w:id="2484" w:author="Post_R2#117" w:date="2022-03-03T20:28:00Z">
        <w:r>
          <w:t>its</w:t>
        </w:r>
      </w:ins>
      <w:ins w:id="2485" w:author="Post_R2#117" w:date="2022-03-03T20:19:00Z">
        <w:r w:rsidRPr="003C2C17">
          <w:t xml:space="preserve"> fields (if needed) as follows </w:t>
        </w:r>
      </w:ins>
      <w:ins w:id="2486" w:author="Post_R2#117" w:date="2022-03-03T20:20:00Z">
        <w:r>
          <w:t xml:space="preserve">to </w:t>
        </w:r>
      </w:ins>
      <w:ins w:id="2487"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488" w:author="Post_R2#117" w:date="2022-03-03T20:19:00Z"/>
        </w:rPr>
      </w:pPr>
      <w:ins w:id="2489"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490" w:author="Post_R2#117" w:date="2022-03-03T20:19:00Z"/>
        </w:rPr>
      </w:pPr>
      <w:ins w:id="2491"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492" w:author="Post_R2#117" w:date="2022-03-03T20:19:00Z"/>
        </w:rPr>
      </w:pPr>
      <w:ins w:id="2493"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494" w:author="Post_R2#117" w:date="2022-03-04T15:41:00Z">
        <w:r w:rsidR="005A56FB">
          <w:t xml:space="preserve"> channel</w:t>
        </w:r>
      </w:ins>
      <w:ins w:id="2495"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496" w:author="Post_R2#117" w:date="2022-03-03T20:24:00Z"/>
        </w:rPr>
      </w:pPr>
      <w:ins w:id="2497"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498" w:author="Post_R2#117" w:date="2022-03-03T20:23:00Z">
        <w:r>
          <w:rPr>
            <w:i/>
          </w:rPr>
          <w:t>mote</w:t>
        </w:r>
      </w:ins>
      <w:ins w:id="2499" w:author="Post_R2#117" w:date="2022-03-03T20:19:00Z">
        <w:r w:rsidRPr="003C2C17">
          <w:rPr>
            <w:i/>
          </w:rPr>
          <w:t>UE</w:t>
        </w:r>
        <w:r w:rsidRPr="003C2C17">
          <w:t>;</w:t>
        </w:r>
      </w:ins>
    </w:p>
    <w:p w14:paraId="4C404ACD" w14:textId="630828FD" w:rsidR="003C2C17" w:rsidRPr="00D27132" w:rsidRDefault="003C2C17" w:rsidP="003C2C17">
      <w:pPr>
        <w:pStyle w:val="B3"/>
        <w:rPr>
          <w:ins w:id="2500" w:author="Post_R2#117" w:date="2022-03-03T19:41:00Z"/>
        </w:rPr>
      </w:pPr>
      <w:ins w:id="2501"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502" w:author="Post_R2#117" w:date="2022-03-03T19:41:00Z"/>
        </w:rPr>
      </w:pPr>
      <w:ins w:id="2503" w:author="Post_R2#117" w:date="2022-03-03T19:41:00Z">
        <w:r w:rsidRPr="00D27132">
          <w:t>4&gt;</w:t>
        </w:r>
        <w:r w:rsidRPr="00D27132">
          <w:tab/>
          <w:t>include</w:t>
        </w:r>
      </w:ins>
      <w:ins w:id="2504" w:author="Post_R2#117" w:date="2022-03-03T20:26:00Z">
        <w:r w:rsidR="00934F27" w:rsidRPr="00934F27">
          <w:rPr>
            <w:i/>
          </w:rPr>
          <w:t xml:space="preserve"> </w:t>
        </w:r>
        <w:r w:rsidR="00934F27">
          <w:rPr>
            <w:i/>
          </w:rPr>
          <w:t xml:space="preserve">sl-TxResourceReqL3U2N-Relay </w:t>
        </w:r>
        <w:r w:rsidR="00934F27">
          <w:t>in</w:t>
        </w:r>
      </w:ins>
      <w:ins w:id="2505" w:author="Post_R2#117" w:date="2022-03-03T19:41:00Z">
        <w:r w:rsidRPr="00D27132">
          <w:t xml:space="preserve"> </w:t>
        </w:r>
        <w:r w:rsidRPr="00D27132">
          <w:rPr>
            <w:i/>
          </w:rPr>
          <w:t>sl-TxResourceReqList</w:t>
        </w:r>
        <w:r>
          <w:rPr>
            <w:i/>
          </w:rPr>
          <w:t>CommRelay</w:t>
        </w:r>
        <w:r w:rsidRPr="00D27132">
          <w:t xml:space="preserve"> and set </w:t>
        </w:r>
      </w:ins>
      <w:ins w:id="2506" w:author="Post_R2#117" w:date="2022-03-03T20:27:00Z">
        <w:r w:rsidR="00934F27">
          <w:t>its</w:t>
        </w:r>
      </w:ins>
      <w:ins w:id="2507" w:author="Post_R2#117" w:date="2022-03-03T19:41:00Z">
        <w:r w:rsidRPr="00D27132">
          <w:t xml:space="preserve"> fields (if needed) as follows for each destination for which it requests network to assign NR sidelink </w:t>
        </w:r>
      </w:ins>
      <w:ins w:id="2508" w:author="Post_R2#117" w:date="2022-03-03T19:42:00Z">
        <w:r>
          <w:t xml:space="preserve">L3 U2N relay communication </w:t>
        </w:r>
      </w:ins>
      <w:ins w:id="2509" w:author="Post_R2#117" w:date="2022-03-03T19:41:00Z">
        <w:r w:rsidRPr="00D27132">
          <w:t>resource:</w:t>
        </w:r>
      </w:ins>
    </w:p>
    <w:p w14:paraId="7CF42FE3" w14:textId="4FC08E93" w:rsidR="003C2C17" w:rsidRPr="00D27132" w:rsidRDefault="003C2C17" w:rsidP="003C2C17">
      <w:pPr>
        <w:pStyle w:val="B5"/>
        <w:rPr>
          <w:ins w:id="2510" w:author="Post_R2#117" w:date="2022-03-03T19:41:00Z"/>
        </w:rPr>
      </w:pPr>
      <w:ins w:id="2511"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512" w:author="Post_R2#117" w:date="2022-03-03T19:44:00Z">
        <w:r>
          <w:t xml:space="preserve">L3 U2N relay </w:t>
        </w:r>
      </w:ins>
      <w:ins w:id="2513"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514" w:author="Post_R2#117" w:date="2022-03-03T19:41:00Z"/>
        </w:rPr>
      </w:pPr>
      <w:ins w:id="2515"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516" w:author="Post_R2#117" w:date="2022-03-03T19:44:00Z">
        <w:r>
          <w:t xml:space="preserve">L3 U2N relay </w:t>
        </w:r>
      </w:ins>
      <w:ins w:id="2517"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518" w:author="Post_R2#117" w:date="2022-03-03T19:41:00Z"/>
        </w:rPr>
      </w:pPr>
      <w:ins w:id="2519"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520" w:author="Post_R2#117" w:date="2022-03-03T19:41:00Z"/>
        </w:rPr>
      </w:pPr>
      <w:ins w:id="2521"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522" w:author="Post_R2#117" w:date="2022-03-03T19:45:00Z">
        <w:r>
          <w:t xml:space="preserve">L3 U2N relay </w:t>
        </w:r>
      </w:ins>
      <w:ins w:id="2523" w:author="Post_R2#117" w:date="2022-03-03T19:41:00Z">
        <w:r w:rsidRPr="00D27132">
          <w:t>communication transmission;</w:t>
        </w:r>
      </w:ins>
    </w:p>
    <w:p w14:paraId="0DFC8CE7" w14:textId="53C20529" w:rsidR="003C2C17" w:rsidRPr="00D27132" w:rsidRDefault="003C2C17" w:rsidP="003C2C17">
      <w:pPr>
        <w:pStyle w:val="B5"/>
        <w:rPr>
          <w:ins w:id="2524" w:author="Post_R2#117" w:date="2022-03-03T19:41:00Z"/>
        </w:rPr>
      </w:pPr>
      <w:ins w:id="2525" w:author="Post_R2#117" w:date="2022-03-03T19:41:00Z">
        <w:r w:rsidRPr="00D27132">
          <w:lastRenderedPageBreak/>
          <w:t>5&gt;</w:t>
        </w:r>
        <w:r w:rsidRPr="00D27132">
          <w:tab/>
          <w:t xml:space="preserve">set </w:t>
        </w:r>
        <w:r w:rsidRPr="00D27132">
          <w:rPr>
            <w:i/>
          </w:rPr>
          <w:t>sl-</w:t>
        </w:r>
      </w:ins>
      <w:ins w:id="2526" w:author="Post_R2#117" w:date="2022-03-03T19:53:00Z">
        <w:r w:rsidR="00D5397B">
          <w:rPr>
            <w:i/>
          </w:rPr>
          <w:t>Tx</w:t>
        </w:r>
      </w:ins>
      <w:ins w:id="2527"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528" w:author="Post_R2#117" w:date="2022-03-03T19:45:00Z">
        <w:r>
          <w:t xml:space="preserve">L3 U2N relay </w:t>
        </w:r>
      </w:ins>
      <w:ins w:id="2529"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530" w:author="Post_R2#117" w:date="2022-03-03T19:41:00Z"/>
        </w:rPr>
      </w:pPr>
      <w:ins w:id="2531"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532" w:author="Post_R2#117" w:date="2022-03-03T19:45:00Z">
        <w:r>
          <w:t xml:space="preserve">L3 U2N relay </w:t>
        </w:r>
      </w:ins>
      <w:ins w:id="2533"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534" w:author="Post_R2#117" w:date="2022-03-03T19:41:00Z"/>
        </w:rPr>
      </w:pPr>
      <w:ins w:id="2535"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86B2615" w14:textId="4F51919B" w:rsidR="003C2C17" w:rsidRPr="00D27132" w:rsidRDefault="003C2C17" w:rsidP="003C2C17">
      <w:pPr>
        <w:pStyle w:val="B4"/>
        <w:rPr>
          <w:ins w:id="2536" w:author="Post_R2#117" w:date="2022-03-03T19:46:00Z"/>
        </w:rPr>
      </w:pPr>
      <w:ins w:id="2537" w:author="Post_R2#117" w:date="2022-03-03T19:46:00Z">
        <w:r w:rsidRPr="00D27132">
          <w:t>4&gt;</w:t>
        </w:r>
        <w:r w:rsidRPr="00D27132">
          <w:tab/>
        </w:r>
      </w:ins>
      <w:ins w:id="2538" w:author="Post_R2#117" w:date="2022-03-03T19:48:00Z">
        <w:r>
          <w:t xml:space="preserve">include </w:t>
        </w:r>
      </w:ins>
      <w:ins w:id="2539" w:author="Post_R2#117" w:date="2022-03-03T19:46:00Z">
        <w:r>
          <w:rPr>
            <w:i/>
          </w:rPr>
          <w:t>ue</w:t>
        </w:r>
      </w:ins>
      <w:ins w:id="2540" w:author="Post_R2#117" w:date="2022-03-03T19:47:00Z">
        <w:r>
          <w:rPr>
            <w:i/>
          </w:rPr>
          <w:t>-Type</w:t>
        </w:r>
      </w:ins>
      <w:ins w:id="2541" w:author="Post_R2#117" w:date="2022-03-03T19:46:00Z">
        <w:r w:rsidRPr="00D27132">
          <w:t xml:space="preserve"> </w:t>
        </w:r>
      </w:ins>
      <w:ins w:id="2542" w:author="Post_R2#117" w:date="2022-03-03T19:48:00Z">
        <w:r>
          <w:t xml:space="preserve">and set it to </w:t>
        </w:r>
        <w:r>
          <w:rPr>
            <w:i/>
          </w:rPr>
          <w:t>relayUE</w:t>
        </w:r>
        <w:r>
          <w:t xml:space="preserve"> if the UE is acting as NR sidelink L3 U2N </w:t>
        </w:r>
      </w:ins>
      <w:ins w:id="2543" w:author="Post_R2#117" w:date="2022-03-04T16:48:00Z">
        <w:r w:rsidR="00165FDF">
          <w:t>Relay UE</w:t>
        </w:r>
      </w:ins>
      <w:ins w:id="2544" w:author="Post_R2#117" w:date="2022-03-03T19:48:00Z">
        <w:r>
          <w:t xml:space="preserve"> and to </w:t>
        </w:r>
        <w:r>
          <w:rPr>
            <w:i/>
          </w:rPr>
          <w:t>remote</w:t>
        </w:r>
      </w:ins>
      <w:ins w:id="2545"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546" w:name="_Toc60777010"/>
      <w:bookmarkStart w:id="2547" w:name="_Toc90650882"/>
      <w:r w:rsidRPr="00D27132">
        <w:t>5.8.4</w:t>
      </w:r>
      <w:r w:rsidRPr="00D27132">
        <w:tab/>
        <w:t>Void</w:t>
      </w:r>
      <w:bookmarkEnd w:id="2546"/>
      <w:bookmarkEnd w:id="2547"/>
    </w:p>
    <w:p w14:paraId="1F968F3A" w14:textId="77777777" w:rsidR="00394471" w:rsidRPr="00D27132" w:rsidRDefault="00394471" w:rsidP="00394471">
      <w:pPr>
        <w:pStyle w:val="3"/>
      </w:pPr>
      <w:bookmarkStart w:id="2548" w:name="_Toc60777011"/>
      <w:bookmarkStart w:id="2549" w:name="_Toc90650883"/>
      <w:r w:rsidRPr="00D27132">
        <w:t>5.8.5</w:t>
      </w:r>
      <w:r w:rsidRPr="00D27132">
        <w:tab/>
        <w:t>Sidelink synchronisation information transmission for NR sidelink communication</w:t>
      </w:r>
      <w:bookmarkEnd w:id="2548"/>
      <w:bookmarkEnd w:id="2549"/>
    </w:p>
    <w:p w14:paraId="6E015D8A" w14:textId="77777777" w:rsidR="00394471" w:rsidRPr="00D27132" w:rsidRDefault="00394471" w:rsidP="00394471">
      <w:pPr>
        <w:pStyle w:val="4"/>
      </w:pPr>
      <w:bookmarkStart w:id="2550" w:name="_Toc60777012"/>
      <w:bookmarkStart w:id="2551" w:name="_Toc90650884"/>
      <w:r w:rsidRPr="00D27132">
        <w:t>5.8.5.1</w:t>
      </w:r>
      <w:r w:rsidRPr="00D27132">
        <w:tab/>
        <w:t>General</w:t>
      </w:r>
      <w:bookmarkEnd w:id="2550"/>
      <w:bookmarkEnd w:id="2551"/>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7.5pt;height:129.75pt" o:ole="">
            <v:imagedata r:id="rId103" o:title=""/>
          </v:shape>
          <o:OLEObject Type="Embed" ProgID="Mscgen.Chart" ShapeID="_x0000_i1070" DrawAspect="Content" ObjectID="_1707929055" r:id="rId104"/>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39.5pt;height:108pt" o:ole="">
            <v:imagedata r:id="rId105" o:title=""/>
          </v:shape>
          <o:OLEObject Type="Embed" ProgID="Mscgen.Chart" ShapeID="_x0000_i1071" DrawAspect="Content" ObjectID="_1707929056" r:id="rId106"/>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552"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553" w:name="_Toc60777013"/>
      <w:bookmarkStart w:id="2554" w:name="_Toc90650885"/>
      <w:r w:rsidRPr="00D27132">
        <w:lastRenderedPageBreak/>
        <w:t>5.8.5.2</w:t>
      </w:r>
      <w:r w:rsidRPr="00D27132">
        <w:tab/>
        <w:t>Initiation</w:t>
      </w:r>
      <w:bookmarkEnd w:id="2553"/>
      <w:bookmarkEnd w:id="2554"/>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555" w:name="_Toc60777014"/>
      <w:bookmarkStart w:id="2556" w:name="_Toc90650886"/>
      <w:r w:rsidRPr="00D27132">
        <w:t>5.8.5.3</w:t>
      </w:r>
      <w:r w:rsidRPr="00D27132">
        <w:tab/>
        <w:t>Transmission of SLSS</w:t>
      </w:r>
      <w:bookmarkEnd w:id="2555"/>
      <w:bookmarkEnd w:id="2556"/>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557" w:name="_Toc60777015"/>
      <w:bookmarkStart w:id="2558" w:name="_Toc90650887"/>
      <w:r w:rsidRPr="00D27132">
        <w:lastRenderedPageBreak/>
        <w:t>5.8.5a</w:t>
      </w:r>
      <w:r w:rsidRPr="00D27132">
        <w:tab/>
        <w:t>Sidelink synchronisation information transmission for V2X sidelink communication</w:t>
      </w:r>
      <w:bookmarkEnd w:id="2557"/>
      <w:bookmarkEnd w:id="2558"/>
    </w:p>
    <w:p w14:paraId="549BB199" w14:textId="77777777" w:rsidR="00394471" w:rsidRPr="00D27132" w:rsidRDefault="00394471" w:rsidP="00394471">
      <w:pPr>
        <w:pStyle w:val="4"/>
      </w:pPr>
      <w:bookmarkStart w:id="2559" w:name="_Toc60777016"/>
      <w:bookmarkStart w:id="2560" w:name="_Toc90650888"/>
      <w:r w:rsidRPr="00D27132">
        <w:t>5.8.5a.1</w:t>
      </w:r>
      <w:r w:rsidRPr="00D27132">
        <w:tab/>
        <w:t>General</w:t>
      </w:r>
      <w:bookmarkEnd w:id="2559"/>
      <w:bookmarkEnd w:id="2560"/>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9.25pt;height:129.75pt" o:ole="">
            <v:imagedata r:id="rId107" o:title=""/>
          </v:shape>
          <o:OLEObject Type="Embed" ProgID="Mscgen.Chart" ShapeID="_x0000_i1072" DrawAspect="Content" ObjectID="_1707929057" r:id="rId108"/>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39.5pt;height:108pt" o:ole="">
            <v:imagedata r:id="rId105" o:title=""/>
          </v:shape>
          <o:OLEObject Type="Embed" ProgID="Mscgen.Chart" ShapeID="_x0000_i1073" DrawAspect="Content" ObjectID="_1707929058" r:id="rId109"/>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561" w:name="_Toc60777017"/>
      <w:bookmarkStart w:id="2562" w:name="_Toc90650889"/>
      <w:r w:rsidRPr="00D27132">
        <w:t>5.8.5a.2</w:t>
      </w:r>
      <w:r w:rsidRPr="00D27132">
        <w:tab/>
        <w:t>Initiation</w:t>
      </w:r>
      <w:bookmarkEnd w:id="2561"/>
      <w:bookmarkEnd w:id="2562"/>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563" w:name="_Toc60777018"/>
      <w:bookmarkStart w:id="2564" w:name="_Toc90650890"/>
      <w:r w:rsidRPr="00D27132">
        <w:t>5.8.6</w:t>
      </w:r>
      <w:r w:rsidRPr="00D27132">
        <w:tab/>
        <w:t>Sidelink synchronisation reference</w:t>
      </w:r>
      <w:bookmarkEnd w:id="2563"/>
      <w:bookmarkEnd w:id="2564"/>
    </w:p>
    <w:p w14:paraId="3FE1FA26" w14:textId="77777777" w:rsidR="00394471" w:rsidRPr="00D27132" w:rsidRDefault="00394471" w:rsidP="00394471">
      <w:pPr>
        <w:pStyle w:val="4"/>
      </w:pPr>
      <w:bookmarkStart w:id="2565" w:name="_Toc60777019"/>
      <w:bookmarkStart w:id="2566" w:name="_Toc90650891"/>
      <w:r w:rsidRPr="00D27132">
        <w:t>5.8.6.1</w:t>
      </w:r>
      <w:r w:rsidRPr="00D27132">
        <w:tab/>
        <w:t>General</w:t>
      </w:r>
      <w:bookmarkEnd w:id="2565"/>
      <w:bookmarkEnd w:id="2566"/>
    </w:p>
    <w:p w14:paraId="5B464BF6" w14:textId="4EF0ECDF" w:rsidR="00394471" w:rsidRPr="00D27132" w:rsidRDefault="00394471" w:rsidP="00394471">
      <w:r w:rsidRPr="00D27132">
        <w:t>The purpose of this procedure is to select a synchronisation reference and used when transmitting NR sidelink communication.</w:t>
      </w:r>
      <w:ins w:id="2567"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568" w:name="_Toc60777020"/>
      <w:bookmarkStart w:id="2569" w:name="_Toc90650892"/>
      <w:r w:rsidRPr="00D27132">
        <w:t>5.8.6.2</w:t>
      </w:r>
      <w:r w:rsidRPr="00D27132">
        <w:tab/>
        <w:t>Selection and reselection of synchronisation reference</w:t>
      </w:r>
      <w:bookmarkEnd w:id="2568"/>
      <w:bookmarkEnd w:id="256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570" w:name="_Toc60777021"/>
      <w:bookmarkStart w:id="2571" w:name="_Toc90650893"/>
      <w:r w:rsidRPr="00D27132">
        <w:t>5.8.6.3</w:t>
      </w:r>
      <w:r w:rsidRPr="00D27132">
        <w:tab/>
        <w:t>Sidelink communication transmission reference cell selection</w:t>
      </w:r>
      <w:bookmarkEnd w:id="2570"/>
      <w:bookmarkEnd w:id="2571"/>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572" w:name="_Toc60777022"/>
      <w:bookmarkStart w:id="2573" w:name="_Toc90650894"/>
      <w:r w:rsidRPr="00D27132">
        <w:t>5.8.7</w:t>
      </w:r>
      <w:r w:rsidRPr="00D27132">
        <w:tab/>
        <w:t>Sidelink communication reception</w:t>
      </w:r>
      <w:bookmarkEnd w:id="2572"/>
      <w:bookmarkEnd w:id="257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574" w:name="_Toc60777023"/>
      <w:bookmarkStart w:id="2575" w:name="_Toc90650895"/>
      <w:r w:rsidRPr="00D27132">
        <w:t>5.8.8</w:t>
      </w:r>
      <w:r w:rsidRPr="00D27132">
        <w:tab/>
        <w:t>Sidelink communication transmission</w:t>
      </w:r>
      <w:bookmarkEnd w:id="2574"/>
      <w:bookmarkEnd w:id="2575"/>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576" w:name="_Toc60777024"/>
      <w:bookmarkStart w:id="2577" w:name="_Toc90650896"/>
      <w:r w:rsidRPr="00D27132">
        <w:t>5.8.9</w:t>
      </w:r>
      <w:r w:rsidRPr="00D27132">
        <w:tab/>
        <w:t>Sidelink</w:t>
      </w:r>
      <w:r w:rsidRPr="00D27132">
        <w:rPr>
          <w:rFonts w:ascii="等线" w:eastAsia="等线" w:hAnsi="等线"/>
          <w:lang w:eastAsia="zh-CN"/>
        </w:rPr>
        <w:t xml:space="preserve"> </w:t>
      </w:r>
      <w:r w:rsidRPr="00D27132">
        <w:t>RRC procedure</w:t>
      </w:r>
      <w:bookmarkEnd w:id="2576"/>
      <w:bookmarkEnd w:id="2577"/>
    </w:p>
    <w:p w14:paraId="578882C7" w14:textId="77777777" w:rsidR="00394471" w:rsidRPr="00D27132" w:rsidRDefault="00394471" w:rsidP="00394471">
      <w:pPr>
        <w:pStyle w:val="4"/>
      </w:pPr>
      <w:bookmarkStart w:id="2578" w:name="_Toc60777025"/>
      <w:bookmarkStart w:id="2579" w:name="_Toc90650897"/>
      <w:r w:rsidRPr="00D27132">
        <w:t>5.8.9.1</w:t>
      </w:r>
      <w:r w:rsidRPr="00D27132">
        <w:tab/>
        <w:t>Sidelink RRC reconfiguration</w:t>
      </w:r>
      <w:bookmarkEnd w:id="2578"/>
      <w:bookmarkEnd w:id="2579"/>
    </w:p>
    <w:p w14:paraId="2B0DFE43" w14:textId="77777777" w:rsidR="00394471" w:rsidRPr="00D27132" w:rsidRDefault="00394471" w:rsidP="00394471">
      <w:pPr>
        <w:pStyle w:val="5"/>
      </w:pPr>
      <w:bookmarkStart w:id="2580" w:name="_Toc60777026"/>
      <w:bookmarkStart w:id="2581" w:name="_Toc90650898"/>
      <w:r w:rsidRPr="00D27132">
        <w:rPr>
          <w:rFonts w:eastAsia="MS Mincho"/>
        </w:rPr>
        <w:t>5.8.9.1.1</w:t>
      </w:r>
      <w:r w:rsidRPr="00D27132">
        <w:rPr>
          <w:rFonts w:eastAsia="MS Mincho"/>
        </w:rPr>
        <w:tab/>
      </w:r>
      <w:r w:rsidRPr="00D27132">
        <w:t>General</w:t>
      </w:r>
      <w:bookmarkEnd w:id="2580"/>
      <w:bookmarkEnd w:id="258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4.5pt;height:108pt" o:ole="">
            <v:imagedata r:id="rId110" o:title=""/>
          </v:shape>
          <o:OLEObject Type="Embed" ProgID="Mscgen.Chart" ShapeID="_x0000_i1074" DrawAspect="Content" ObjectID="_1707929059" r:id="rId111"/>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75pt;height:108pt" o:ole="">
            <v:imagedata r:id="rId112" o:title=""/>
          </v:shape>
          <o:OLEObject Type="Embed" ProgID="Mscgen.Chart" ShapeID="_x0000_i1075" DrawAspect="Content" ObjectID="_1707929060" r:id="rId113"/>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582" w:author="Post_R2#115" w:date="2021-09-28T18:44:00Z"/>
          <w:rFonts w:eastAsia="宋体"/>
          <w:lang w:eastAsia="en-US"/>
        </w:rPr>
      </w:pPr>
      <w:ins w:id="2583" w:author="Post_R2#115" w:date="2021-09-28T18:44:00Z">
        <w:r w:rsidRPr="004F62EA">
          <w:rPr>
            <w:rFonts w:eastAsia="宋体"/>
            <w:lang w:eastAsia="en-US"/>
          </w:rPr>
          <w:t>-</w:t>
        </w:r>
        <w:r w:rsidRPr="004F62EA">
          <w:rPr>
            <w:rFonts w:eastAsia="宋体"/>
            <w:lang w:eastAsia="en-US"/>
          </w:rPr>
          <w:tab/>
        </w:r>
      </w:ins>
      <w:ins w:id="2584" w:author="Post_R2#115" w:date="2021-10-22T14:31:00Z">
        <w:r w:rsidRPr="004F62EA">
          <w:rPr>
            <w:rFonts w:eastAsia="宋体"/>
            <w:lang w:eastAsia="en-US"/>
          </w:rPr>
          <w:t xml:space="preserve">the release of sidelink RLC </w:t>
        </w:r>
        <w:del w:id="2585" w:author="Post_R2#117" w:date="2022-03-04T17:00:00Z">
          <w:r w:rsidRPr="004F62EA" w:rsidDel="00B275AA">
            <w:rPr>
              <w:rFonts w:eastAsia="宋体"/>
              <w:lang w:eastAsia="en-US"/>
            </w:rPr>
            <w:delText>bearers</w:delText>
          </w:r>
        </w:del>
      </w:ins>
      <w:ins w:id="2586" w:author="Post_R2#117" w:date="2022-03-04T17:00:00Z">
        <w:r w:rsidR="00B275AA">
          <w:rPr>
            <w:rFonts w:eastAsia="宋体"/>
            <w:lang w:eastAsia="en-US"/>
          </w:rPr>
          <w:t>channel</w:t>
        </w:r>
      </w:ins>
      <w:ins w:id="2587" w:author="Post_R2#117" w:date="2022-03-04T17:01:00Z">
        <w:r w:rsidR="00B275AA">
          <w:rPr>
            <w:rFonts w:eastAsia="宋体"/>
            <w:lang w:eastAsia="en-US"/>
          </w:rPr>
          <w:t>s</w:t>
        </w:r>
      </w:ins>
      <w:ins w:id="2588" w:author="Post_R2#115" w:date="2021-10-22T14:31:00Z">
        <w:del w:id="2589"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590"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591" w:author="Post_R2#115" w:date="2021-10-22T14:33:00Z"/>
          <w:rFonts w:eastAsia="宋体"/>
          <w:lang w:eastAsia="en-US"/>
        </w:rPr>
      </w:pPr>
      <w:ins w:id="2592" w:author="Post_R2#115" w:date="2021-10-22T14:33:00Z">
        <w:r w:rsidRPr="004F62EA">
          <w:rPr>
            <w:rFonts w:eastAsia="宋体"/>
            <w:lang w:eastAsia="en-US"/>
          </w:rPr>
          <w:t>-</w:t>
        </w:r>
      </w:ins>
      <w:ins w:id="2593" w:author="Post_R2#115" w:date="2021-09-28T18:44:00Z">
        <w:r w:rsidRPr="004F62EA">
          <w:rPr>
            <w:rFonts w:eastAsia="宋体"/>
            <w:lang w:eastAsia="en-US"/>
          </w:rPr>
          <w:tab/>
        </w:r>
      </w:ins>
      <w:ins w:id="2594" w:author="Post_R2#115" w:date="2021-10-22T14:32:00Z">
        <w:r w:rsidRPr="004F62EA">
          <w:rPr>
            <w:rFonts w:eastAsia="宋体"/>
            <w:lang w:eastAsia="en-US"/>
          </w:rPr>
          <w:t xml:space="preserve">the establishment of RLC </w:t>
        </w:r>
      </w:ins>
      <w:ins w:id="2595" w:author="Post_R2#117" w:date="2022-03-04T17:01:00Z">
        <w:r w:rsidR="00B275AA">
          <w:rPr>
            <w:rFonts w:eastAsia="宋体"/>
            <w:lang w:eastAsia="en-US"/>
          </w:rPr>
          <w:t>channels</w:t>
        </w:r>
      </w:ins>
      <w:ins w:id="2596" w:author="Post_R2#115" w:date="2021-10-22T14:32:00Z">
        <w:del w:id="2597"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598"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599" w:author="Post_R2#117" w:date="2022-03-04T17:01:00Z">
          <w:r w:rsidRPr="004F62EA" w:rsidDel="00B275AA">
            <w:rPr>
              <w:rFonts w:eastAsia="宋体"/>
              <w:i/>
              <w:lang w:eastAsia="en-US"/>
            </w:rPr>
            <w:delText>Bearer</w:delText>
          </w:r>
        </w:del>
      </w:ins>
      <w:ins w:id="2600" w:author="Post_R2#117" w:date="2022-03-04T17:01:00Z">
        <w:r w:rsidR="00B275AA">
          <w:rPr>
            <w:rFonts w:eastAsia="宋体"/>
            <w:i/>
            <w:lang w:eastAsia="en-US"/>
          </w:rPr>
          <w:t>Channel</w:t>
        </w:r>
      </w:ins>
      <w:ins w:id="2601" w:author="Post_R2#115" w:date="2021-10-22T14:33:00Z">
        <w:r w:rsidRPr="004F62EA">
          <w:rPr>
            <w:rFonts w:eastAsia="宋体"/>
            <w:i/>
            <w:lang w:eastAsia="en-US"/>
          </w:rPr>
          <w:t>Config</w:t>
        </w:r>
      </w:ins>
      <w:ins w:id="2602" w:author="Post_R2#117" w:date="2022-03-04T17:50:00Z">
        <w:r w:rsidR="00E602C1">
          <w:rPr>
            <w:rFonts w:eastAsia="宋体"/>
            <w:i/>
            <w:lang w:eastAsia="en-US"/>
          </w:rPr>
          <w:t>-PC5</w:t>
        </w:r>
      </w:ins>
      <w:ins w:id="2603" w:author="Post_R2#115" w:date="2021-10-22T14:33:00Z">
        <w:r w:rsidRPr="004F62EA">
          <w:rPr>
            <w:rFonts w:eastAsia="宋体"/>
            <w:lang w:eastAsia="en-US"/>
          </w:rPr>
          <w:t xml:space="preserve"> of RLC </w:t>
        </w:r>
        <w:del w:id="2604" w:author="Post_R2#117" w:date="2022-03-04T17:01:00Z">
          <w:r w:rsidRPr="004F62EA" w:rsidDel="00B275AA">
            <w:rPr>
              <w:rFonts w:eastAsia="宋体"/>
              <w:lang w:eastAsia="en-US"/>
            </w:rPr>
            <w:delText>bearer</w:delText>
          </w:r>
        </w:del>
      </w:ins>
      <w:ins w:id="2605" w:author="Post_R2#117" w:date="2022-03-04T17:01:00Z">
        <w:r w:rsidR="00B275AA">
          <w:rPr>
            <w:rFonts w:eastAsia="宋体"/>
            <w:lang w:eastAsia="en-US"/>
          </w:rPr>
          <w:t>channels</w:t>
        </w:r>
      </w:ins>
      <w:ins w:id="2606" w:author="Post_R2#115" w:date="2021-10-22T14:33:00Z">
        <w:del w:id="2607"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608" w:name="_Toc60777027"/>
      <w:bookmarkStart w:id="2609"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608"/>
      <w:bookmarkEnd w:id="2609"/>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610"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611" w:author="Post_R2#117" w:date="2022-03-04T18:25:00Z"/>
        </w:rPr>
      </w:pPr>
      <w:ins w:id="2612"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613" w:author="Post_R2#117" w:date="2022-03-04T18:25:00Z"/>
        </w:rPr>
      </w:pPr>
      <w:ins w:id="2614" w:author="Post_R2#117" w:date="2022-03-04T18:25:00Z">
        <w:r w:rsidRPr="00D27132">
          <w:t>2&gt;</w:t>
        </w:r>
        <w:r w:rsidRPr="00D27132">
          <w:tab/>
          <w:t xml:space="preserve">set the </w:t>
        </w:r>
      </w:ins>
      <w:ins w:id="2615" w:author="Post_R2#117" w:date="2022-03-04T18:26:00Z">
        <w:r w:rsidRPr="00E602C1">
          <w:rPr>
            <w:i/>
          </w:rPr>
          <w:t>SL-RLC-ChannelConfig-PC5</w:t>
        </w:r>
      </w:ins>
      <w:ins w:id="2616" w:author="Post_R2#117" w:date="2022-03-04T18:25:00Z">
        <w:r w:rsidRPr="00D27132">
          <w:rPr>
            <w:i/>
          </w:rPr>
          <w:t xml:space="preserve"> </w:t>
        </w:r>
        <w:r w:rsidRPr="00D27132">
          <w:t xml:space="preserve">included in the </w:t>
        </w:r>
      </w:ins>
      <w:ins w:id="2617" w:author="Post_R2#117" w:date="2022-03-04T18:26:00Z">
        <w:r w:rsidRPr="00E602C1">
          <w:rPr>
            <w:i/>
          </w:rPr>
          <w:t>sl-RLC-Channel</w:t>
        </w:r>
      </w:ins>
      <w:ins w:id="2618" w:author="Post_R2#117" w:date="2022-03-04T18:25:00Z">
        <w:r w:rsidRPr="00D27132">
          <w:rPr>
            <w:i/>
          </w:rPr>
          <w:t>ToReleaseList</w:t>
        </w:r>
      </w:ins>
      <w:ins w:id="2619" w:author="Post_R2#117" w:date="2022-03-04T18:26:00Z">
        <w:r>
          <w:rPr>
            <w:i/>
          </w:rPr>
          <w:t>-PC5</w:t>
        </w:r>
      </w:ins>
      <w:ins w:id="2620" w:author="Post_R2#117" w:date="2022-03-04T18:25:00Z">
        <w:r w:rsidRPr="00D27132">
          <w:t xml:space="preserve"> corresponding to the sidelink </w:t>
        </w:r>
      </w:ins>
      <w:ins w:id="2621" w:author="Post_R2#117" w:date="2022-03-04T18:26:00Z">
        <w:r>
          <w:t>RLC channel</w:t>
        </w:r>
      </w:ins>
      <w:ins w:id="2622" w:author="Post_R2#117" w:date="2022-03-04T18:25:00Z">
        <w:r w:rsidRPr="00D27132">
          <w:t>;</w:t>
        </w:r>
      </w:ins>
    </w:p>
    <w:p w14:paraId="0490D1D9" w14:textId="53F45081" w:rsidR="005C25B1" w:rsidRPr="00D27132" w:rsidRDefault="005C25B1" w:rsidP="005C25B1">
      <w:pPr>
        <w:pStyle w:val="B1"/>
        <w:rPr>
          <w:ins w:id="2623" w:author="Post_R2#117" w:date="2022-03-04T17:13:00Z"/>
        </w:rPr>
      </w:pPr>
      <w:ins w:id="2624" w:author="Post_R2#117" w:date="2022-03-04T17:13:00Z">
        <w:r w:rsidRPr="00D27132">
          <w:t>1&gt;</w:t>
        </w:r>
        <w:r w:rsidRPr="00D27132">
          <w:tab/>
          <w:t xml:space="preserve">for each sidelink </w:t>
        </w:r>
      </w:ins>
      <w:ins w:id="2625" w:author="Post_R2#117" w:date="2022-03-04T17:14:00Z">
        <w:r>
          <w:t>RLC channel</w:t>
        </w:r>
      </w:ins>
      <w:ins w:id="2626"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627" w:author="Post_R2#117" w:date="2022-03-04T17:13:00Z">
        <w:r w:rsidRPr="00D27132">
          <w:t>2&gt;</w:t>
        </w:r>
        <w:r w:rsidRPr="00D27132">
          <w:tab/>
          <w:t xml:space="preserve">set the </w:t>
        </w:r>
      </w:ins>
      <w:ins w:id="2628" w:author="Post_R2#117" w:date="2022-03-04T17:51:00Z">
        <w:r w:rsidR="00E602C1" w:rsidRPr="00E602C1">
          <w:rPr>
            <w:i/>
          </w:rPr>
          <w:t>SL-RLC-ChannelConfig-PC5</w:t>
        </w:r>
      </w:ins>
      <w:ins w:id="2629" w:author="Post_R2#117" w:date="2022-03-04T17:13:00Z">
        <w:r w:rsidRPr="00D27132">
          <w:t xml:space="preserve"> included in the </w:t>
        </w:r>
      </w:ins>
      <w:ins w:id="2630" w:author="Post_R2#117" w:date="2022-03-04T17:51:00Z">
        <w:r w:rsidR="00E602C1" w:rsidRPr="00E602C1">
          <w:rPr>
            <w:i/>
          </w:rPr>
          <w:t>sl-RLC-ChannelToAddModList-PC5</w:t>
        </w:r>
      </w:ins>
      <w:ins w:id="2631" w:author="Post_R2#117" w:date="2022-03-04T17:13:00Z">
        <w:r w:rsidRPr="00D27132">
          <w:t xml:space="preserve">, according to the received </w:t>
        </w:r>
        <w:r w:rsidRPr="00D27132">
          <w:rPr>
            <w:i/>
          </w:rPr>
          <w:t>sl-</w:t>
        </w:r>
      </w:ins>
      <w:ins w:id="2632" w:author="Post_R2#117" w:date="2022-03-04T17:51:00Z">
        <w:r w:rsidR="00E602C1">
          <w:rPr>
            <w:i/>
          </w:rPr>
          <w:t>RLCChannle</w:t>
        </w:r>
      </w:ins>
      <w:ins w:id="2633" w:author="Post_R2#117" w:date="2022-03-04T17:13:00Z">
        <w:r w:rsidRPr="00D27132">
          <w:rPr>
            <w:i/>
          </w:rPr>
          <w:t>Config</w:t>
        </w:r>
        <w:r w:rsidRPr="00D27132">
          <w:t xml:space="preserve"> corresponding to the sidelink </w:t>
        </w:r>
      </w:ins>
      <w:ins w:id="2634" w:author="Post_R2#117" w:date="2022-03-04T17:16:00Z">
        <w:r>
          <w:t>RLC channel</w:t>
        </w:r>
      </w:ins>
      <w:ins w:id="2635"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636" w:name="_Toc60777028"/>
      <w:bookmarkStart w:id="2637"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636"/>
      <w:bookmarkEnd w:id="2637"/>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638"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639" w:author="Post_R2#117" w:date="2022-03-04T17:13:00Z"/>
          <w:rFonts w:eastAsia="Batang"/>
          <w:noProof/>
        </w:rPr>
      </w:pPr>
      <w:ins w:id="2640"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641" w:author="Post_R2#117" w:date="2022-03-04T17:52:00Z">
        <w:r w:rsidR="00E602C1" w:rsidRPr="00E602C1">
          <w:rPr>
            <w:rFonts w:eastAsia="Batang"/>
            <w:i/>
            <w:iCs/>
            <w:noProof/>
          </w:rPr>
          <w:t>sl-RLC-ChannelToReleaseList-PC5</w:t>
        </w:r>
      </w:ins>
      <w:ins w:id="2642" w:author="Post_R2#117" w:date="2022-03-04T17:13:00Z">
        <w:r w:rsidRPr="00D27132">
          <w:rPr>
            <w:rFonts w:eastAsia="Batang"/>
            <w:noProof/>
          </w:rPr>
          <w:t>:</w:t>
        </w:r>
      </w:ins>
    </w:p>
    <w:p w14:paraId="5525505E" w14:textId="4ADF6A9A" w:rsidR="005C25B1" w:rsidRPr="00D27132" w:rsidRDefault="005C25B1" w:rsidP="005C25B1">
      <w:pPr>
        <w:pStyle w:val="B2"/>
        <w:rPr>
          <w:ins w:id="2643" w:author="Post_R2#117" w:date="2022-03-04T17:13:00Z"/>
          <w:rFonts w:eastAsia="Batang"/>
          <w:noProof/>
        </w:rPr>
      </w:pPr>
      <w:ins w:id="2644" w:author="Post_R2#117" w:date="2022-03-04T17:13:00Z">
        <w:r w:rsidRPr="00D27132">
          <w:rPr>
            <w:rFonts w:eastAsia="Batang"/>
            <w:noProof/>
          </w:rPr>
          <w:t>2&gt;</w:t>
        </w:r>
        <w:r w:rsidRPr="00D27132">
          <w:rPr>
            <w:rFonts w:eastAsia="Batang"/>
            <w:noProof/>
          </w:rPr>
          <w:tab/>
          <w:t xml:space="preserve">for each </w:t>
        </w:r>
      </w:ins>
      <w:ins w:id="2645" w:author="Post_R2#117" w:date="2022-03-04T17:52:00Z">
        <w:r w:rsidR="00E602C1" w:rsidRPr="00E602C1">
          <w:rPr>
            <w:i/>
          </w:rPr>
          <w:t>SL-RLC-ChannelID</w:t>
        </w:r>
      </w:ins>
      <w:ins w:id="2646" w:author="Post_R2#117" w:date="2022-03-04T17:13:00Z">
        <w:r w:rsidRPr="00D27132">
          <w:rPr>
            <w:i/>
          </w:rPr>
          <w:t xml:space="preserve"> </w:t>
        </w:r>
        <w:r w:rsidRPr="00D27132">
          <w:rPr>
            <w:rFonts w:eastAsia="Batang"/>
            <w:noProof/>
          </w:rPr>
          <w:t xml:space="preserve">value included in the </w:t>
        </w:r>
      </w:ins>
      <w:ins w:id="2647" w:author="Post_R2#117" w:date="2022-03-04T17:52:00Z">
        <w:r w:rsidR="00E602C1" w:rsidRPr="00E602C1">
          <w:rPr>
            <w:rFonts w:eastAsia="Batang"/>
            <w:i/>
            <w:iCs/>
            <w:noProof/>
          </w:rPr>
          <w:t>sl-RLC-ChannelToReleaseList-PC5</w:t>
        </w:r>
        <w:r w:rsidR="00E602C1">
          <w:rPr>
            <w:rFonts w:eastAsia="Batang"/>
            <w:i/>
            <w:iCs/>
            <w:noProof/>
          </w:rPr>
          <w:t xml:space="preserve"> </w:t>
        </w:r>
      </w:ins>
      <w:ins w:id="2648"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649" w:author="Post_R2#117" w:date="2022-03-04T17:13:00Z"/>
          <w:lang w:eastAsia="x-none"/>
        </w:rPr>
      </w:pPr>
      <w:ins w:id="2650" w:author="Post_R2#117" w:date="2022-03-04T17:13:00Z">
        <w:r w:rsidRPr="00D27132">
          <w:t>3&gt;</w:t>
        </w:r>
        <w:r w:rsidRPr="00D27132">
          <w:tab/>
          <w:t xml:space="preserve">perform the </w:t>
        </w:r>
        <w:r w:rsidRPr="00D27132">
          <w:rPr>
            <w:rFonts w:eastAsia="MS Mincho"/>
          </w:rPr>
          <w:t xml:space="preserve">sidelink </w:t>
        </w:r>
      </w:ins>
      <w:ins w:id="2651" w:author="Post_R2#117" w:date="2022-03-04T17:52:00Z">
        <w:r w:rsidR="00E602C1">
          <w:t>RLC chan</w:t>
        </w:r>
      </w:ins>
      <w:ins w:id="2652" w:author="Post_R2#117" w:date="2022-03-04T17:53:00Z">
        <w:r w:rsidR="00E602C1">
          <w:t>nel</w:t>
        </w:r>
      </w:ins>
      <w:ins w:id="2653" w:author="Post_R2#117" w:date="2022-03-04T17:13:00Z">
        <w:r w:rsidRPr="00D27132">
          <w:t xml:space="preserve"> release procedure, according to sub-clause 5.8.</w:t>
        </w:r>
      </w:ins>
      <w:ins w:id="2654" w:author="Post_R2#117" w:date="2022-03-04T17:53:00Z">
        <w:r w:rsidR="00E602C1">
          <w:t>9.x1</w:t>
        </w:r>
      </w:ins>
      <w:ins w:id="2655" w:author="Post_R2#117" w:date="2022-03-04T17:13:00Z">
        <w:r w:rsidRPr="00D27132">
          <w:t>.1;</w:t>
        </w:r>
      </w:ins>
    </w:p>
    <w:p w14:paraId="08952CD0" w14:textId="0F91F807" w:rsidR="005C25B1" w:rsidRPr="00D27132" w:rsidRDefault="005C25B1" w:rsidP="005C25B1">
      <w:pPr>
        <w:pStyle w:val="B1"/>
        <w:rPr>
          <w:ins w:id="2656" w:author="Post_R2#117" w:date="2022-03-04T17:13:00Z"/>
          <w:rFonts w:eastAsia="Batang"/>
          <w:noProof/>
        </w:rPr>
      </w:pPr>
      <w:ins w:id="265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658" w:author="Post_R2#117" w:date="2022-03-04T17:53:00Z">
        <w:r w:rsidR="00E602C1" w:rsidRPr="00E602C1">
          <w:rPr>
            <w:rFonts w:eastAsia="Batang"/>
            <w:i/>
            <w:iCs/>
            <w:noProof/>
          </w:rPr>
          <w:t>sl-RLC-ChannelToAddModList</w:t>
        </w:r>
        <w:r w:rsidR="00E602C1">
          <w:rPr>
            <w:rFonts w:eastAsia="Batang"/>
            <w:i/>
            <w:iCs/>
            <w:noProof/>
          </w:rPr>
          <w:t>-PC5</w:t>
        </w:r>
      </w:ins>
      <w:ins w:id="2659" w:author="Post_R2#117" w:date="2022-03-04T17:13:00Z">
        <w:r w:rsidRPr="00D27132">
          <w:rPr>
            <w:rFonts w:eastAsia="Batang"/>
            <w:noProof/>
          </w:rPr>
          <w:t>:</w:t>
        </w:r>
      </w:ins>
    </w:p>
    <w:p w14:paraId="5DE4D38B" w14:textId="6DDAE4C9" w:rsidR="005C25B1" w:rsidRPr="00D27132" w:rsidRDefault="005C25B1" w:rsidP="005C25B1">
      <w:pPr>
        <w:pStyle w:val="B2"/>
        <w:rPr>
          <w:ins w:id="2660" w:author="Post_R2#117" w:date="2022-03-04T17:13:00Z"/>
          <w:rFonts w:eastAsia="Batang"/>
          <w:noProof/>
        </w:rPr>
      </w:pPr>
      <w:ins w:id="2661" w:author="Post_R2#117" w:date="2022-03-04T17:13:00Z">
        <w:r w:rsidRPr="00D27132">
          <w:rPr>
            <w:rFonts w:eastAsia="Batang"/>
            <w:noProof/>
          </w:rPr>
          <w:t>2&gt;</w:t>
        </w:r>
        <w:r w:rsidRPr="00D27132">
          <w:rPr>
            <w:rFonts w:eastAsia="Batang"/>
            <w:noProof/>
          </w:rPr>
          <w:tab/>
          <w:t xml:space="preserve">for each </w:t>
        </w:r>
      </w:ins>
      <w:ins w:id="2662" w:author="Post_R2#117" w:date="2022-03-04T17:54:00Z">
        <w:r w:rsidR="00E602C1" w:rsidRPr="00E602C1">
          <w:rPr>
            <w:i/>
          </w:rPr>
          <w:t>sl-RLC-ChannelID-PC5</w:t>
        </w:r>
      </w:ins>
      <w:ins w:id="2663" w:author="Post_R2#117" w:date="2022-03-04T17:13:00Z">
        <w:r w:rsidRPr="00D27132">
          <w:rPr>
            <w:i/>
          </w:rPr>
          <w:t xml:space="preserve"> </w:t>
        </w:r>
        <w:r w:rsidRPr="00D27132">
          <w:rPr>
            <w:rFonts w:eastAsia="Batang"/>
            <w:noProof/>
          </w:rPr>
          <w:t xml:space="preserve">value included in the </w:t>
        </w:r>
      </w:ins>
      <w:ins w:id="2664" w:author="Post_R2#117" w:date="2022-03-04T17:54:00Z">
        <w:r w:rsidR="00E602C1" w:rsidRPr="00E602C1">
          <w:rPr>
            <w:rFonts w:eastAsia="Batang"/>
            <w:i/>
            <w:iCs/>
            <w:noProof/>
          </w:rPr>
          <w:t>sl-RLC-ChannelToAddModList</w:t>
        </w:r>
        <w:r w:rsidR="00E602C1">
          <w:rPr>
            <w:rFonts w:eastAsia="Batang"/>
            <w:i/>
            <w:iCs/>
            <w:noProof/>
          </w:rPr>
          <w:t xml:space="preserve">-PC5 </w:t>
        </w:r>
      </w:ins>
      <w:ins w:id="2665"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666" w:author="Post_R2#117" w:date="2022-03-04T17:13:00Z"/>
          <w:lang w:eastAsia="x-none"/>
        </w:rPr>
      </w:pPr>
      <w:ins w:id="2667" w:author="Post_R2#117" w:date="2022-03-04T17:13:00Z">
        <w:r w:rsidRPr="00D27132">
          <w:t>3&gt;</w:t>
        </w:r>
        <w:r w:rsidRPr="00D27132">
          <w:tab/>
          <w:t xml:space="preserve">perform the </w:t>
        </w:r>
        <w:r w:rsidRPr="00D27132">
          <w:rPr>
            <w:rFonts w:eastAsia="MS Mincho"/>
          </w:rPr>
          <w:t xml:space="preserve">sidelink </w:t>
        </w:r>
      </w:ins>
      <w:ins w:id="2668" w:author="Post_R2#117" w:date="2022-03-04T17:55:00Z">
        <w:r w:rsidR="00E602C1">
          <w:t>RLC channle</w:t>
        </w:r>
      </w:ins>
      <w:ins w:id="2669" w:author="Post_R2#117" w:date="2022-03-04T17:13:00Z">
        <w:r w:rsidRPr="00D27132">
          <w:t xml:space="preserve"> addition procedure, according to sub-clause 5.8.9.</w:t>
        </w:r>
      </w:ins>
      <w:ins w:id="2670" w:author="Post_R2#117" w:date="2022-03-04T17:55:00Z">
        <w:r w:rsidR="00E602C1">
          <w:t>x1</w:t>
        </w:r>
      </w:ins>
      <w:ins w:id="2671" w:author="Post_R2#117" w:date="2022-03-04T17:13:00Z">
        <w:r w:rsidRPr="00D27132">
          <w:t>.2;</w:t>
        </w:r>
      </w:ins>
    </w:p>
    <w:p w14:paraId="1BB806F7" w14:textId="2FC34A3A" w:rsidR="005C25B1" w:rsidRPr="00D27132" w:rsidRDefault="005C25B1" w:rsidP="005C25B1">
      <w:pPr>
        <w:pStyle w:val="B2"/>
        <w:rPr>
          <w:ins w:id="2672" w:author="Post_R2#117" w:date="2022-03-04T17:13:00Z"/>
          <w:rFonts w:eastAsia="Batang"/>
          <w:noProof/>
        </w:rPr>
      </w:pPr>
      <w:ins w:id="2673" w:author="Post_R2#117" w:date="2022-03-04T17:13:00Z">
        <w:r w:rsidRPr="00D27132">
          <w:rPr>
            <w:rFonts w:eastAsia="Batang"/>
            <w:noProof/>
          </w:rPr>
          <w:t>2&gt;</w:t>
        </w:r>
        <w:r w:rsidRPr="00D27132">
          <w:rPr>
            <w:rFonts w:eastAsia="Batang"/>
            <w:noProof/>
          </w:rPr>
          <w:tab/>
          <w:t xml:space="preserve">for each </w:t>
        </w:r>
      </w:ins>
      <w:ins w:id="2674" w:author="Post_R2#117" w:date="2022-03-04T17:55:00Z">
        <w:r w:rsidR="00E602C1" w:rsidRPr="00E602C1">
          <w:rPr>
            <w:i/>
          </w:rPr>
          <w:t>sl-RLC-ChannelID-PC5</w:t>
        </w:r>
      </w:ins>
      <w:ins w:id="2675" w:author="Post_R2#117" w:date="2022-03-04T17:13:00Z">
        <w:r w:rsidRPr="00D27132">
          <w:rPr>
            <w:i/>
          </w:rPr>
          <w:t xml:space="preserve"> </w:t>
        </w:r>
        <w:r w:rsidRPr="00D27132">
          <w:rPr>
            <w:rFonts w:eastAsia="Batang"/>
            <w:noProof/>
          </w:rPr>
          <w:t xml:space="preserve">value included in the </w:t>
        </w:r>
      </w:ins>
      <w:ins w:id="2676" w:author="Post_R2#117" w:date="2022-03-04T17:55:00Z">
        <w:r w:rsidR="00E602C1" w:rsidRPr="00E602C1">
          <w:rPr>
            <w:rFonts w:eastAsia="Batang"/>
            <w:i/>
            <w:iCs/>
            <w:noProof/>
          </w:rPr>
          <w:t>sl-RLC-ChannelToAddModList</w:t>
        </w:r>
        <w:r w:rsidR="00E602C1">
          <w:rPr>
            <w:rFonts w:eastAsia="Batang"/>
            <w:i/>
            <w:iCs/>
            <w:noProof/>
          </w:rPr>
          <w:t xml:space="preserve">-PC5 </w:t>
        </w:r>
      </w:ins>
      <w:ins w:id="2677"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678" w:author="Post_R2#117" w:date="2022-03-04T17:56:00Z">
        <w:r>
          <w:rPr>
            <w:rFonts w:eastAsia="Batang"/>
          </w:rPr>
          <w:t>3</w:t>
        </w:r>
      </w:ins>
      <w:ins w:id="2679" w:author="Post_R2#117" w:date="2022-03-04T17:13:00Z">
        <w:r w:rsidR="005C25B1" w:rsidRPr="00D27132">
          <w:rPr>
            <w:rFonts w:eastAsia="Batang"/>
          </w:rPr>
          <w:t>&gt;</w:t>
        </w:r>
        <w:r w:rsidR="005C25B1" w:rsidRPr="00D27132">
          <w:rPr>
            <w:rFonts w:eastAsia="Batang"/>
          </w:rPr>
          <w:tab/>
          <w:t xml:space="preserve">perform the sidelink </w:t>
        </w:r>
      </w:ins>
      <w:ins w:id="2680" w:author="Post_R2#117" w:date="2022-03-04T17:56:00Z">
        <w:r>
          <w:rPr>
            <w:rFonts w:eastAsia="Batang"/>
          </w:rPr>
          <w:t>RLC channel</w:t>
        </w:r>
      </w:ins>
      <w:ins w:id="2681" w:author="Post_R2#117" w:date="2022-03-04T17:13:00Z">
        <w:r w:rsidR="005C25B1" w:rsidRPr="00D27132">
          <w:rPr>
            <w:rFonts w:eastAsia="Batang"/>
          </w:rPr>
          <w:t xml:space="preserve"> modification procedure according to sub-clause 5.8.9.</w:t>
        </w:r>
      </w:ins>
      <w:ins w:id="2682" w:author="Post_R2#117" w:date="2022-03-04T17:56:00Z">
        <w:r>
          <w:rPr>
            <w:rFonts w:eastAsia="Batang"/>
          </w:rPr>
          <w:t>x1</w:t>
        </w:r>
      </w:ins>
      <w:ins w:id="2683"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684" w:name="_Toc60777029"/>
      <w:bookmarkStart w:id="2685" w:name="_Toc90650901"/>
      <w:r w:rsidRPr="00D27132">
        <w:rPr>
          <w:rFonts w:eastAsia="MS Mincho"/>
        </w:rPr>
        <w:lastRenderedPageBreak/>
        <w:t>5.8.9.1.4</w:t>
      </w:r>
      <w:r w:rsidRPr="00D27132">
        <w:rPr>
          <w:rFonts w:eastAsia="MS Mincho"/>
        </w:rPr>
        <w:tab/>
        <w:t>Void</w:t>
      </w:r>
      <w:bookmarkEnd w:id="2684"/>
      <w:bookmarkEnd w:id="2685"/>
    </w:p>
    <w:p w14:paraId="5946FF37" w14:textId="77777777" w:rsidR="00394471" w:rsidRPr="00D27132" w:rsidRDefault="00394471" w:rsidP="00394471">
      <w:pPr>
        <w:pStyle w:val="5"/>
        <w:rPr>
          <w:rFonts w:eastAsia="MS Mincho"/>
        </w:rPr>
      </w:pPr>
      <w:bookmarkStart w:id="2686" w:name="_Toc60777030"/>
      <w:bookmarkStart w:id="2687" w:name="_Toc90650902"/>
      <w:r w:rsidRPr="00D27132">
        <w:rPr>
          <w:rFonts w:eastAsia="MS Mincho"/>
        </w:rPr>
        <w:t>5.8.9.1.5</w:t>
      </w:r>
      <w:r w:rsidRPr="00D27132">
        <w:rPr>
          <w:rFonts w:eastAsia="MS Mincho"/>
        </w:rPr>
        <w:tab/>
        <w:t>Void</w:t>
      </w:r>
      <w:bookmarkEnd w:id="2686"/>
      <w:bookmarkEnd w:id="2687"/>
    </w:p>
    <w:p w14:paraId="13B9B700" w14:textId="77777777" w:rsidR="00394471" w:rsidRPr="00D27132" w:rsidRDefault="00394471" w:rsidP="00394471">
      <w:pPr>
        <w:pStyle w:val="5"/>
        <w:rPr>
          <w:rFonts w:eastAsia="MS Mincho"/>
        </w:rPr>
      </w:pPr>
      <w:bookmarkStart w:id="2688" w:name="_Toc60777031"/>
      <w:bookmarkStart w:id="2689" w:name="_Toc90650903"/>
      <w:r w:rsidRPr="00D27132">
        <w:rPr>
          <w:rFonts w:eastAsia="MS Mincho"/>
        </w:rPr>
        <w:t>5.8.9.1.6</w:t>
      </w:r>
      <w:r w:rsidRPr="00D27132">
        <w:rPr>
          <w:rFonts w:eastAsia="MS Mincho"/>
        </w:rPr>
        <w:tab/>
        <w:t>Void</w:t>
      </w:r>
      <w:bookmarkEnd w:id="2688"/>
      <w:bookmarkEnd w:id="2689"/>
    </w:p>
    <w:p w14:paraId="56AE428E" w14:textId="77777777" w:rsidR="00394471" w:rsidRPr="00D27132" w:rsidRDefault="00394471" w:rsidP="00394471">
      <w:pPr>
        <w:pStyle w:val="5"/>
        <w:rPr>
          <w:rFonts w:eastAsia="MS Mincho"/>
        </w:rPr>
      </w:pPr>
      <w:bookmarkStart w:id="2690" w:name="_Toc60777032"/>
      <w:bookmarkStart w:id="2691" w:name="_Toc90650904"/>
      <w:r w:rsidRPr="00D27132">
        <w:rPr>
          <w:rFonts w:eastAsia="MS Mincho"/>
        </w:rPr>
        <w:t>5.8.9.1.7</w:t>
      </w:r>
      <w:r w:rsidRPr="00D27132">
        <w:rPr>
          <w:rFonts w:eastAsia="MS Mincho"/>
        </w:rPr>
        <w:tab/>
        <w:t>Void</w:t>
      </w:r>
      <w:bookmarkEnd w:id="2690"/>
      <w:bookmarkEnd w:id="2691"/>
    </w:p>
    <w:p w14:paraId="763C2D54" w14:textId="77777777" w:rsidR="00394471" w:rsidRPr="00D27132" w:rsidRDefault="00394471" w:rsidP="00394471">
      <w:pPr>
        <w:pStyle w:val="5"/>
        <w:rPr>
          <w:rFonts w:eastAsia="MS Mincho"/>
        </w:rPr>
      </w:pPr>
      <w:bookmarkStart w:id="2692" w:name="_Toc60777033"/>
      <w:bookmarkStart w:id="2693"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692"/>
      <w:bookmarkEnd w:id="2693"/>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694" w:name="_Toc60777034"/>
      <w:bookmarkStart w:id="2695"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694"/>
      <w:bookmarkEnd w:id="2695"/>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2696" w:name="_Toc60777035"/>
      <w:bookmarkStart w:id="2697" w:name="_Toc90650907"/>
      <w:r w:rsidRPr="00D27132">
        <w:t>5.8.9.1a</w:t>
      </w:r>
      <w:r w:rsidRPr="00D27132">
        <w:tab/>
        <w:t>Sidelink radio bearer management</w:t>
      </w:r>
      <w:bookmarkEnd w:id="2696"/>
      <w:bookmarkEnd w:id="2697"/>
    </w:p>
    <w:p w14:paraId="0A409E4C" w14:textId="77777777" w:rsidR="00394471" w:rsidRPr="00D27132" w:rsidRDefault="00394471" w:rsidP="00394471">
      <w:pPr>
        <w:pStyle w:val="5"/>
        <w:rPr>
          <w:rFonts w:eastAsia="MS Mincho"/>
        </w:rPr>
      </w:pPr>
      <w:bookmarkStart w:id="2698" w:name="_Toc60777036"/>
      <w:bookmarkStart w:id="2699" w:name="_Toc90650908"/>
      <w:r w:rsidRPr="00D27132">
        <w:rPr>
          <w:rFonts w:eastAsia="MS Mincho"/>
        </w:rPr>
        <w:t>5.8.9.1a.1</w:t>
      </w:r>
      <w:r w:rsidRPr="00D27132">
        <w:rPr>
          <w:rFonts w:eastAsia="MS Mincho"/>
        </w:rPr>
        <w:tab/>
        <w:t>Sidelink DRB release</w:t>
      </w:r>
      <w:bookmarkEnd w:id="2698"/>
      <w:bookmarkEnd w:id="2699"/>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700" w:name="_Toc60777037"/>
      <w:bookmarkStart w:id="2701" w:name="_Toc90650909"/>
      <w:r w:rsidRPr="00D27132">
        <w:rPr>
          <w:rFonts w:eastAsia="MS Mincho"/>
        </w:rPr>
        <w:t>5.8.9.1a.2</w:t>
      </w:r>
      <w:r w:rsidRPr="00D27132">
        <w:rPr>
          <w:rFonts w:eastAsia="MS Mincho"/>
        </w:rPr>
        <w:tab/>
        <w:t>Sidelink DRB addition/modification</w:t>
      </w:r>
      <w:bookmarkEnd w:id="2700"/>
      <w:bookmarkEnd w:id="2701"/>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702" w:name="_Toc60777038"/>
      <w:bookmarkStart w:id="2703" w:name="_Toc90650910"/>
      <w:r w:rsidRPr="00D27132">
        <w:rPr>
          <w:rFonts w:eastAsia="MS Mincho"/>
        </w:rPr>
        <w:t>5.8.9.1a.3</w:t>
      </w:r>
      <w:r w:rsidRPr="00D27132">
        <w:rPr>
          <w:rFonts w:eastAsia="MS Mincho"/>
        </w:rPr>
        <w:tab/>
        <w:t>Sidelink SRB release</w:t>
      </w:r>
      <w:bookmarkEnd w:id="2702"/>
      <w:bookmarkEnd w:id="2703"/>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704"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705" w:author="Post_R2#116" w:date="2021-11-16T00:27:00Z"/>
        </w:rPr>
      </w:pPr>
      <w:bookmarkStart w:id="2706" w:name="_Toc60777039"/>
      <w:bookmarkStart w:id="2707"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708" w:author="Post_R2#116" w:date="2021-11-16T00:28:00Z"/>
        </w:rPr>
      </w:pPr>
      <w:ins w:id="2709"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710" w:author="Post_R2#116" w:date="2021-11-16T00:28:00Z">
        <w:r>
          <w:t>2&gt;</w:t>
        </w:r>
        <w:r>
          <w:tab/>
          <w:t>release the PDCP entity, RLC entity and the logical channel of the sidelink SRB</w:t>
        </w:r>
      </w:ins>
      <w:ins w:id="2711" w:author="Post_R2#116" w:date="2021-11-16T13:18:00Z">
        <w:r>
          <w:t>4</w:t>
        </w:r>
      </w:ins>
      <w:ins w:id="2712"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706"/>
      <w:bookmarkEnd w:id="270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2713" w:author="Post_R2#116" w:date="2021-11-16T00:26:00Z"/>
        </w:rPr>
      </w:pPr>
      <w:ins w:id="2714" w:author="Post_R2#116" w:date="2021-11-16T00:26:00Z">
        <w:r>
          <w:t>1&gt;</w:t>
        </w:r>
        <w:r>
          <w:tab/>
          <w:t xml:space="preserve">if transmission of </w:t>
        </w:r>
      </w:ins>
      <w:ins w:id="2715" w:author="Post_R2#116" w:date="2021-11-16T00:27:00Z">
        <w:r>
          <w:t>d</w:t>
        </w:r>
      </w:ins>
      <w:ins w:id="2716" w:author="Post_R2#116" w:date="2021-11-16T00:26:00Z">
        <w:r>
          <w:t>iscovery message for a specific destination is requested by upper layers for sidelink SRB:</w:t>
        </w:r>
      </w:ins>
    </w:p>
    <w:p w14:paraId="557476C1" w14:textId="77777777" w:rsidR="004F62EA" w:rsidRDefault="004F62EA" w:rsidP="004F62EA">
      <w:pPr>
        <w:pStyle w:val="B2"/>
      </w:pPr>
      <w:ins w:id="2717" w:author="Post_R2#116" w:date="2021-11-16T00:26:00Z">
        <w:r>
          <w:t>2&gt;</w:t>
        </w:r>
        <w:r>
          <w:tab/>
          <w:t>establish PDCP entity, RLC entity and the logical channel of a sidelink SRB</w:t>
        </w:r>
      </w:ins>
      <w:ins w:id="2718" w:author="Post_R2#116" w:date="2021-11-16T13:18:00Z">
        <w:r>
          <w:t>4</w:t>
        </w:r>
      </w:ins>
      <w:ins w:id="2719"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2720" w:name="_Toc60777040"/>
      <w:bookmarkStart w:id="2721" w:name="_Toc90650912"/>
      <w:r w:rsidRPr="00D27132">
        <w:lastRenderedPageBreak/>
        <w:t>5.8.9.2</w:t>
      </w:r>
      <w:r w:rsidRPr="00D27132">
        <w:tab/>
        <w:t>Sidelink UE capability transfer</w:t>
      </w:r>
      <w:bookmarkEnd w:id="2720"/>
      <w:bookmarkEnd w:id="2721"/>
    </w:p>
    <w:p w14:paraId="2DAD8997" w14:textId="77777777" w:rsidR="00394471" w:rsidRPr="00D27132" w:rsidRDefault="00394471" w:rsidP="00394471">
      <w:pPr>
        <w:pStyle w:val="4"/>
      </w:pPr>
      <w:bookmarkStart w:id="2722" w:name="_Toc60777041"/>
      <w:bookmarkStart w:id="2723" w:name="_Toc90650913"/>
      <w:r w:rsidRPr="00D27132">
        <w:t>5.8.9.2.1</w:t>
      </w:r>
      <w:r w:rsidRPr="00D27132">
        <w:tab/>
        <w:t>General</w:t>
      </w:r>
      <w:bookmarkEnd w:id="2722"/>
      <w:bookmarkEnd w:id="2723"/>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75pt;height:101.25pt" o:ole="">
            <v:imagedata r:id="rId114" o:title=""/>
          </v:shape>
          <o:OLEObject Type="Embed" ProgID="Mscgen.Chart" ShapeID="_x0000_i1076" DrawAspect="Content" ObjectID="_1707929061" r:id="rId115"/>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2724" w:name="_Toc60777042"/>
      <w:bookmarkStart w:id="2725" w:name="_Toc90650914"/>
      <w:r w:rsidRPr="00D27132">
        <w:t>5.8.9.2.2</w:t>
      </w:r>
      <w:r w:rsidRPr="00D27132">
        <w:tab/>
        <w:t>Initiation</w:t>
      </w:r>
      <w:bookmarkEnd w:id="2724"/>
      <w:bookmarkEnd w:id="2725"/>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2726" w:name="_Toc60777043"/>
      <w:bookmarkStart w:id="2727"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2726"/>
      <w:bookmarkEnd w:id="2727"/>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2728" w:name="_Toc60777044"/>
      <w:bookmarkStart w:id="2729" w:name="_Toc90650916"/>
      <w:r w:rsidRPr="00D27132">
        <w:t>5.8.9.2.4</w:t>
      </w:r>
      <w:r w:rsidRPr="00D27132">
        <w:tab/>
        <w:t xml:space="preserve">Actions related to reception of the </w:t>
      </w:r>
      <w:r w:rsidRPr="00D27132">
        <w:rPr>
          <w:i/>
        </w:rPr>
        <w:t>UECapabilityEnquirySidelink</w:t>
      </w:r>
      <w:r w:rsidRPr="00D27132">
        <w:t xml:space="preserve"> by the UE</w:t>
      </w:r>
      <w:bookmarkEnd w:id="2728"/>
      <w:bookmarkEnd w:id="2729"/>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2730" w:name="_Toc60777045"/>
      <w:bookmarkStart w:id="2731" w:name="_Toc90650917"/>
      <w:r w:rsidRPr="00D27132">
        <w:t>5.8.9.3</w:t>
      </w:r>
      <w:r w:rsidRPr="00D27132">
        <w:tab/>
        <w:t>Sidelink radio link failure related actions</w:t>
      </w:r>
      <w:bookmarkEnd w:id="2730"/>
      <w:bookmarkEnd w:id="2731"/>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2732"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2733" w:author="Post_R2#115" w:date="2021-09-28T18:51:00Z">
        <w:r w:rsidRPr="004F62EA">
          <w:rPr>
            <w:rFonts w:eastAsia="宋体"/>
            <w:lang w:eastAsia="en-US"/>
          </w:rPr>
          <w:t>2&gt;</w:t>
        </w:r>
        <w:r w:rsidRPr="004F62EA">
          <w:rPr>
            <w:rFonts w:eastAsia="宋体"/>
            <w:lang w:eastAsia="en-US"/>
          </w:rPr>
          <w:tab/>
          <w:t xml:space="preserve">release the sidelink RLC </w:t>
        </w:r>
        <w:del w:id="2734" w:author="Post_R2#117" w:date="2022-03-04T18:00:00Z">
          <w:r w:rsidRPr="004F62EA" w:rsidDel="00E602C1">
            <w:rPr>
              <w:rFonts w:eastAsia="宋体"/>
              <w:lang w:eastAsia="en-US"/>
            </w:rPr>
            <w:delText>bearers</w:delText>
          </w:r>
        </w:del>
      </w:ins>
      <w:ins w:id="2735" w:author="Post_R2#115" w:date="2021-10-22T14:56:00Z">
        <w:del w:id="2736" w:author="Post_R2#117" w:date="2022-03-04T18:00:00Z">
          <w:r w:rsidRPr="004F62EA" w:rsidDel="00E602C1">
            <w:rPr>
              <w:rFonts w:eastAsia="宋体"/>
              <w:lang w:eastAsia="en-US"/>
            </w:rPr>
            <w:delText xml:space="preserve"> </w:delText>
          </w:r>
        </w:del>
      </w:ins>
      <w:ins w:id="2737" w:author="Post_R2#115" w:date="2021-10-22T14:34:00Z">
        <w:del w:id="2738" w:author="Post_R2#117" w:date="2022-03-04T18:00:00Z">
          <w:r w:rsidRPr="004F62EA" w:rsidDel="00E602C1">
            <w:rPr>
              <w:rFonts w:eastAsia="宋体"/>
              <w:lang w:eastAsia="zh-CN"/>
            </w:rPr>
            <w:delText>not</w:delText>
          </w:r>
        </w:del>
      </w:ins>
      <w:ins w:id="2739" w:author="Post_R2#117" w:date="2022-03-04T18:00:00Z">
        <w:r w:rsidR="00E602C1">
          <w:rPr>
            <w:rFonts w:eastAsia="宋体"/>
            <w:lang w:eastAsia="en-US"/>
          </w:rPr>
          <w:t>channels</w:t>
        </w:r>
      </w:ins>
      <w:ins w:id="2740" w:author="Post_R2#115" w:date="2021-10-22T14:34:00Z">
        <w:r w:rsidRPr="004F62EA">
          <w:rPr>
            <w:rFonts w:eastAsia="宋体"/>
            <w:lang w:eastAsia="zh-CN"/>
          </w:rPr>
          <w:t xml:space="preserve"> </w:t>
        </w:r>
        <w:del w:id="2741" w:author="Post_R2#117" w:date="2022-03-04T18:00:00Z">
          <w:r w:rsidRPr="004F62EA" w:rsidDel="00E602C1">
            <w:rPr>
              <w:rFonts w:eastAsia="宋体"/>
              <w:lang w:eastAsia="zh-CN"/>
            </w:rPr>
            <w:delText>associated with SL-PDCP</w:delText>
          </w:r>
        </w:del>
      </w:ins>
      <w:ins w:id="2742" w:author="Post_R2#115" w:date="2021-10-22T14:58:00Z">
        <w:r w:rsidRPr="004F62EA">
          <w:rPr>
            <w:rFonts w:eastAsia="宋体"/>
            <w:lang w:eastAsia="zh-CN"/>
          </w:rPr>
          <w:t xml:space="preserve"> </w:t>
        </w:r>
      </w:ins>
      <w:ins w:id="2743" w:author="Post_R2#115" w:date="2021-09-28T18:51:00Z">
        <w:r w:rsidRPr="004F62EA">
          <w:rPr>
            <w:rFonts w:eastAsia="宋体"/>
            <w:lang w:eastAsia="en-US"/>
          </w:rPr>
          <w:t>of this destination</w:t>
        </w:r>
      </w:ins>
      <w:ins w:id="2744" w:author="Post_R2#117" w:date="2022-03-04T18:00:00Z">
        <w:r w:rsidR="00E602C1">
          <w:t xml:space="preserve"> if configured</w:t>
        </w:r>
      </w:ins>
      <w:ins w:id="2745" w:author="Post_R2#115" w:date="2021-09-28T18:51:00Z">
        <w:r w:rsidRPr="004F62EA">
          <w:rPr>
            <w:rFonts w:eastAsia="宋体"/>
            <w:lang w:eastAsia="en-US"/>
          </w:rPr>
          <w:t>, in according to sub-clause 5.8.9.x1.1</w:t>
        </w:r>
      </w:ins>
      <w:ins w:id="2746"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2747" w:author="Post_R2#116" w:date="2021-11-19T17:01:00Z"/>
        </w:rPr>
      </w:pPr>
      <w:ins w:id="2748" w:author="Post_R2#116" w:date="2021-11-19T17:01:00Z">
        <w:r>
          <w:t>3&gt;</w:t>
        </w:r>
        <w:r>
          <w:tab/>
          <w:t xml:space="preserve">if the UE is connected with a L2 U2N Relay UE via </w:t>
        </w:r>
      </w:ins>
      <w:ins w:id="2749" w:author="AT_R2#117" w:date="2022-03-01T01:54:00Z">
        <w:r w:rsidR="00061A4A">
          <w:t xml:space="preserve">the </w:t>
        </w:r>
      </w:ins>
      <w:ins w:id="2750" w:author="Post_R2#116" w:date="2021-11-19T17:01:00Z">
        <w:r>
          <w:t>PC5-RRC connection (i.e. the UE is a L2 U2N Remote UE):</w:t>
        </w:r>
      </w:ins>
    </w:p>
    <w:p w14:paraId="0A8625FF" w14:textId="77777777" w:rsidR="004F62EA" w:rsidRDefault="004F62EA" w:rsidP="004F62EA">
      <w:pPr>
        <w:pStyle w:val="B4"/>
        <w:rPr>
          <w:ins w:id="2751" w:author="Post_R2#116" w:date="2021-11-19T17:01:00Z"/>
        </w:rPr>
      </w:pPr>
      <w:ins w:id="2752"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2753" w:author="Post_R2#116" w:date="2021-11-19T17:01:00Z"/>
        </w:rPr>
      </w:pPr>
      <w:r>
        <w:t>3&gt;</w:t>
      </w:r>
      <w:r>
        <w:tab/>
      </w:r>
      <w:ins w:id="2754" w:author="Post_R2#116" w:date="2021-11-19T17:01:00Z">
        <w:r>
          <w:t>else:</w:t>
        </w:r>
      </w:ins>
    </w:p>
    <w:p w14:paraId="4C64786C" w14:textId="1F879B06" w:rsidR="00394471" w:rsidRPr="00D27132" w:rsidRDefault="004F62EA" w:rsidP="004F62EA">
      <w:pPr>
        <w:pStyle w:val="B4"/>
      </w:pPr>
      <w:ins w:id="2755"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2756" w:name="_Toc60777046"/>
      <w:bookmarkStart w:id="2757" w:name="_Toc90650918"/>
      <w:r w:rsidRPr="00D27132">
        <w:t>5.8.9.4</w:t>
      </w:r>
      <w:r w:rsidRPr="00D27132">
        <w:tab/>
        <w:t>Sidelink common control information</w:t>
      </w:r>
      <w:bookmarkEnd w:id="2756"/>
      <w:bookmarkEnd w:id="2757"/>
    </w:p>
    <w:p w14:paraId="130BEC59" w14:textId="77777777" w:rsidR="00394471" w:rsidRPr="00D27132" w:rsidRDefault="00394471" w:rsidP="00394471">
      <w:pPr>
        <w:pStyle w:val="5"/>
        <w:rPr>
          <w:rFonts w:eastAsia="MS Mincho"/>
        </w:rPr>
      </w:pPr>
      <w:bookmarkStart w:id="2758" w:name="_Toc60777047"/>
      <w:bookmarkStart w:id="2759" w:name="_Toc90650919"/>
      <w:r w:rsidRPr="00D27132">
        <w:rPr>
          <w:rFonts w:eastAsia="MS Mincho"/>
        </w:rPr>
        <w:t>5.8.9.4.1</w:t>
      </w:r>
      <w:r w:rsidRPr="00D27132">
        <w:rPr>
          <w:rFonts w:eastAsia="MS Mincho"/>
        </w:rPr>
        <w:tab/>
        <w:t>General</w:t>
      </w:r>
      <w:bookmarkEnd w:id="2758"/>
      <w:bookmarkEnd w:id="2759"/>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2760"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2761"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2762" w:name="_Toc60777048"/>
      <w:bookmarkStart w:id="2763"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2762"/>
      <w:bookmarkEnd w:id="2763"/>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2764" w:name="_Toc60777049"/>
      <w:bookmarkStart w:id="2765"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2764"/>
      <w:bookmarkEnd w:id="2765"/>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2766" w:name="_Toc46439423"/>
      <w:bookmarkStart w:id="2767" w:name="_Toc46444260"/>
      <w:bookmarkStart w:id="2768" w:name="_Toc46487021"/>
      <w:bookmarkStart w:id="2769" w:name="_Toc52836899"/>
      <w:bookmarkStart w:id="2770" w:name="_Toc52837907"/>
      <w:bookmarkStart w:id="2771" w:name="_Toc53006547"/>
      <w:bookmarkStart w:id="2772" w:name="_Toc60777050"/>
      <w:bookmarkStart w:id="2773" w:name="_Toc90650922"/>
      <w:r w:rsidRPr="00D27132">
        <w:t>5.8.9.5</w:t>
      </w:r>
      <w:r w:rsidRPr="00D27132">
        <w:tab/>
      </w:r>
      <w:bookmarkEnd w:id="2766"/>
      <w:bookmarkEnd w:id="2767"/>
      <w:bookmarkEnd w:id="2768"/>
      <w:bookmarkEnd w:id="2769"/>
      <w:bookmarkEnd w:id="2770"/>
      <w:bookmarkEnd w:id="2771"/>
      <w:r w:rsidRPr="00D27132">
        <w:t>Actions related to PC5-RRC connection release requested by upper layers</w:t>
      </w:r>
      <w:bookmarkEnd w:id="2772"/>
      <w:bookmarkEnd w:id="2773"/>
      <w:ins w:id="2774"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2775" w:author="Post_R2#116" w:date="2021-11-16T00:06:00Z">
        <w:r w:rsidR="004F62EA">
          <w:t xml:space="preserve"> or when AS</w:t>
        </w:r>
      </w:ins>
      <w:ins w:id="2776" w:author="Post_R2#116" w:date="2021-11-16T00:07:00Z">
        <w:r w:rsidR="004F62EA">
          <w:t xml:space="preserve"> layer release</w:t>
        </w:r>
      </w:ins>
      <w:ins w:id="2777" w:author="Post_R2#116" w:date="2021-11-16T00:08:00Z">
        <w:r w:rsidR="004F62EA">
          <w:t>s</w:t>
        </w:r>
      </w:ins>
      <w:ins w:id="2778" w:author="Post_R2#116" w:date="2021-11-16T00:07:00Z">
        <w:r w:rsidR="004F62EA">
          <w:t xml:space="preserve"> the </w:t>
        </w:r>
      </w:ins>
      <w:ins w:id="2779"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2780" w:author="Post_R2#116" w:date="2021-11-16T00:09:00Z">
        <w:r w:rsidR="004F62EA">
          <w:t xml:space="preserve">, or </w:t>
        </w:r>
      </w:ins>
      <w:ins w:id="2781"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2782"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2783" w:author="Post_R2#115" w:date="2021-09-28T19:13:00Z">
        <w:r w:rsidRPr="004F62EA">
          <w:rPr>
            <w:rFonts w:eastAsia="宋体"/>
            <w:lang w:eastAsia="en-US"/>
          </w:rPr>
          <w:t>2&gt;</w:t>
        </w:r>
        <w:r w:rsidRPr="004F62EA">
          <w:rPr>
            <w:rFonts w:eastAsia="宋体"/>
            <w:lang w:eastAsia="en-US"/>
          </w:rPr>
          <w:tab/>
          <w:t xml:space="preserve">release the sidelink RLC </w:t>
        </w:r>
        <w:del w:id="2784" w:author="Post_R2#117" w:date="2022-03-04T17:03:00Z">
          <w:r w:rsidRPr="004F62EA" w:rsidDel="00B275AA">
            <w:rPr>
              <w:rFonts w:eastAsia="宋体"/>
              <w:lang w:eastAsia="en-US"/>
            </w:rPr>
            <w:delText>bearers</w:delText>
          </w:r>
        </w:del>
      </w:ins>
      <w:ins w:id="2785" w:author="Post_R2#115" w:date="2021-10-22T14:35:00Z">
        <w:del w:id="2786" w:author="Post_R2#117" w:date="2022-03-04T17:03:00Z">
          <w:r w:rsidRPr="004F62EA" w:rsidDel="00B275AA">
            <w:rPr>
              <w:rFonts w:eastAsia="宋体"/>
              <w:lang w:eastAsia="zh-CN"/>
            </w:rPr>
            <w:delText xml:space="preserve"> not associated with SL-PDCP</w:delText>
          </w:r>
        </w:del>
      </w:ins>
      <w:ins w:id="2787" w:author="Post_R2#115" w:date="2021-09-28T19:13:00Z">
        <w:del w:id="2788" w:author="Post_R2#117" w:date="2022-03-04T17:03:00Z">
          <w:r w:rsidRPr="004F62EA" w:rsidDel="00B275AA">
            <w:rPr>
              <w:rFonts w:eastAsia="宋体"/>
              <w:lang w:eastAsia="en-US"/>
            </w:rPr>
            <w:delText xml:space="preserve"> of this destination</w:delText>
          </w:r>
        </w:del>
      </w:ins>
      <w:ins w:id="2789" w:author="Post_R2#117" w:date="2022-03-04T17:03:00Z">
        <w:r w:rsidR="00B275AA">
          <w:rPr>
            <w:rFonts w:eastAsia="宋体"/>
            <w:lang w:eastAsia="en-US"/>
          </w:rPr>
          <w:t>channel</w:t>
        </w:r>
      </w:ins>
      <w:ins w:id="2790"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2791"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2792" w:author="Post_R2#116" w:date="2021-11-16T01:35:00Z"/>
          <w:rFonts w:eastAsia="宋体"/>
          <w:lang w:eastAsia="en-US"/>
        </w:rPr>
      </w:pPr>
      <w:ins w:id="2793" w:author="Post_R2#116" w:date="2021-11-16T01:35:00Z">
        <w:r w:rsidRPr="004F62EA">
          <w:rPr>
            <w:rFonts w:eastAsia="宋体"/>
            <w:lang w:eastAsia="en-US"/>
          </w:rPr>
          <w:t>1&gt;</w:t>
        </w:r>
        <w:r w:rsidRPr="004F62EA">
          <w:rPr>
            <w:rFonts w:eastAsia="宋体"/>
            <w:lang w:eastAsia="en-US"/>
          </w:rPr>
          <w:tab/>
          <w:t>if the PC5-RRC connection release is</w:t>
        </w:r>
      </w:ins>
      <w:ins w:id="2794" w:author="Post_R2#116" w:date="2021-11-19T11:53:00Z">
        <w:r w:rsidRPr="004F62EA">
          <w:rPr>
            <w:rFonts w:eastAsia="宋体"/>
            <w:lang w:eastAsia="en-US"/>
          </w:rPr>
          <w:t xml:space="preserve"> initiated at the AS</w:t>
        </w:r>
      </w:ins>
      <w:ins w:id="2795"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2796"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2797" w:author="Post_R2#115" w:date="2021-09-28T19:14:00Z"/>
          <w:rFonts w:ascii="Arial" w:eastAsia="宋体" w:hAnsi="Arial"/>
          <w:sz w:val="24"/>
          <w:lang w:eastAsia="en-US"/>
        </w:rPr>
      </w:pPr>
      <w:bookmarkStart w:id="2798" w:name="_Toc60777051"/>
      <w:bookmarkStart w:id="2799" w:name="_Toc90650923"/>
      <w:ins w:id="2800"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2801" w:author="Post_R2#117" w:date="2022-03-04T10:39:00Z">
          <w:r w:rsidRPr="004F62EA" w:rsidDel="00A44EC4">
            <w:rPr>
              <w:rFonts w:ascii="Arial" w:eastAsia="宋体" w:hAnsi="Arial"/>
              <w:sz w:val="24"/>
              <w:lang w:eastAsia="en-US"/>
            </w:rPr>
            <w:delText xml:space="preserve">bearer </w:delText>
          </w:r>
        </w:del>
      </w:ins>
      <w:ins w:id="2802" w:author="Post_R2#117" w:date="2022-03-04T10:39:00Z">
        <w:r w:rsidR="00A44EC4">
          <w:rPr>
            <w:rFonts w:ascii="Arial" w:eastAsia="宋体" w:hAnsi="Arial"/>
            <w:sz w:val="24"/>
            <w:lang w:eastAsia="en-US"/>
          </w:rPr>
          <w:t xml:space="preserve">channel </w:t>
        </w:r>
      </w:ins>
      <w:ins w:id="2803" w:author="Post_R2#115" w:date="2021-09-28T19:14:00Z">
        <w:r w:rsidRPr="004F62EA">
          <w:rPr>
            <w:rFonts w:ascii="Arial" w:eastAsia="宋体" w:hAnsi="Arial"/>
            <w:sz w:val="24"/>
            <w:lang w:eastAsia="en-US"/>
          </w:rPr>
          <w:t>management</w:t>
        </w:r>
      </w:ins>
      <w:ins w:id="2804"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2805" w:author="Post_R2#115" w:date="2021-09-28T19:14:00Z"/>
          <w:rFonts w:ascii="Arial" w:eastAsia="MS Mincho" w:hAnsi="Arial"/>
          <w:sz w:val="22"/>
          <w:lang w:eastAsia="en-US"/>
        </w:rPr>
      </w:pPr>
      <w:ins w:id="2806"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2807" w:author="Post_R2#117" w:date="2022-03-04T10:39:00Z">
        <w:r w:rsidR="00A44EC4">
          <w:rPr>
            <w:rFonts w:ascii="Arial" w:eastAsia="宋体" w:hAnsi="Arial"/>
            <w:sz w:val="24"/>
            <w:lang w:eastAsia="en-US"/>
          </w:rPr>
          <w:t>channel</w:t>
        </w:r>
      </w:ins>
      <w:ins w:id="2808" w:author="Post_R2#115" w:date="2021-09-28T19:14:00Z">
        <w:del w:id="2809"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2810" w:author="Post_R2#115" w:date="2021-09-28T19:14:00Z"/>
          <w:rFonts w:eastAsia="MS Mincho"/>
          <w:lang w:eastAsia="en-US"/>
        </w:rPr>
      </w:pPr>
      <w:ins w:id="2811"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2812" w:author="Post_R2#115" w:date="2021-09-28T19:14:00Z"/>
          <w:rFonts w:eastAsia="宋体"/>
          <w:lang w:eastAsia="en-US"/>
        </w:rPr>
      </w:pPr>
      <w:ins w:id="2813" w:author="Post_R2#115" w:date="2021-09-28T19:14:00Z">
        <w:r w:rsidRPr="004F62EA">
          <w:rPr>
            <w:rFonts w:eastAsia="宋体"/>
            <w:lang w:eastAsia="en-US"/>
          </w:rPr>
          <w:t>1&gt;</w:t>
        </w:r>
        <w:r w:rsidRPr="004F62EA">
          <w:rPr>
            <w:rFonts w:eastAsia="宋体"/>
            <w:lang w:eastAsia="en-US"/>
          </w:rPr>
          <w:tab/>
          <w:t xml:space="preserve">for each </w:t>
        </w:r>
      </w:ins>
      <w:ins w:id="2814" w:author="Post_R2#117" w:date="2022-03-04T17:57:00Z">
        <w:r w:rsidR="00E602C1" w:rsidRPr="00E602C1">
          <w:rPr>
            <w:i/>
          </w:rPr>
          <w:t>sl-RLC-ChannelID-PC5</w:t>
        </w:r>
      </w:ins>
      <w:ins w:id="2815" w:author="Post_R2#115" w:date="2021-09-28T19:14:00Z">
        <w:del w:id="2816" w:author="Post_R2#117" w:date="2022-03-04T17:57:00Z">
          <w:r w:rsidRPr="004F62EA" w:rsidDel="00E602C1">
            <w:rPr>
              <w:rFonts w:eastAsia="宋体"/>
              <w:i/>
              <w:lang w:eastAsia="en-US"/>
            </w:rPr>
            <w:delText>sl-RLC-</w:delText>
          </w:r>
        </w:del>
        <w:del w:id="2817"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2818" w:author="Post_R2#117" w:date="2022-03-04T17:57:00Z">
        <w:r w:rsidR="00E602C1" w:rsidRPr="00E602C1">
          <w:rPr>
            <w:rFonts w:eastAsia="Batang"/>
            <w:i/>
            <w:iCs/>
            <w:noProof/>
          </w:rPr>
          <w:t>sl-RLC-ChannelToReleaseList-PC5</w:t>
        </w:r>
      </w:ins>
      <w:ins w:id="2819" w:author="Post_R2#115" w:date="2021-09-28T19:14:00Z">
        <w:del w:id="2820" w:author="Post_R2#117" w:date="2022-03-04T17:57:00Z">
          <w:r w:rsidRPr="004F62EA" w:rsidDel="00E602C1">
            <w:rPr>
              <w:rFonts w:eastAsia="宋体"/>
              <w:i/>
              <w:lang w:eastAsia="en-US"/>
            </w:rPr>
            <w:delText>sl-RLC-</w:delText>
          </w:r>
        </w:del>
        <w:del w:id="2821" w:author="Post_R2#117" w:date="2022-03-04T10:39:00Z">
          <w:r w:rsidRPr="004F62EA" w:rsidDel="00A44EC4">
            <w:rPr>
              <w:rFonts w:eastAsia="宋体"/>
              <w:i/>
              <w:lang w:eastAsia="en-US"/>
            </w:rPr>
            <w:delText>Bearer</w:delText>
          </w:r>
        </w:del>
        <w:del w:id="2822"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2823" w:author="Post_R2#115" w:date="2021-09-28T19:14:00Z"/>
          <w:rFonts w:eastAsia="宋体"/>
          <w:lang w:eastAsia="en-US"/>
        </w:rPr>
      </w:pPr>
      <w:ins w:id="2824"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2825"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2826" w:author="Post_R2#117" w:date="2022-03-04T10:40:00Z">
        <w:r w:rsidR="00A44EC4" w:rsidRPr="00A44EC4">
          <w:rPr>
            <w:rFonts w:eastAsia="宋体"/>
            <w:i/>
            <w:lang w:eastAsia="en-US"/>
          </w:rPr>
          <w:t>Channel</w:t>
        </w:r>
        <w:r w:rsidR="00A44EC4">
          <w:rPr>
            <w:rFonts w:eastAsia="宋体"/>
            <w:i/>
            <w:lang w:eastAsia="en-US"/>
          </w:rPr>
          <w:t>ID</w:t>
        </w:r>
      </w:ins>
      <w:ins w:id="2827" w:author="Post_R2#117" w:date="2022-03-04T17:57:00Z">
        <w:r w:rsidR="00E602C1" w:rsidRPr="00E602C1">
          <w:rPr>
            <w:i/>
          </w:rPr>
          <w:t>-PC5</w:t>
        </w:r>
      </w:ins>
      <w:ins w:id="2828" w:author="Post_R2#115" w:date="2021-09-28T19:14:00Z">
        <w:del w:id="2829"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2830" w:author="Post_R2#115" w:date="2021-09-28T19:14:00Z"/>
          <w:rFonts w:ascii="Arial" w:eastAsia="MS Mincho" w:hAnsi="Arial"/>
          <w:sz w:val="22"/>
          <w:lang w:eastAsia="en-US"/>
        </w:rPr>
      </w:pPr>
      <w:ins w:id="2831"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2832" w:author="Post_R2#117" w:date="2022-03-04T10:40:00Z">
        <w:r w:rsidR="00A44EC4">
          <w:rPr>
            <w:rFonts w:ascii="Arial" w:eastAsia="宋体" w:hAnsi="Arial"/>
            <w:sz w:val="24"/>
            <w:lang w:eastAsia="en-US"/>
          </w:rPr>
          <w:t>channel</w:t>
        </w:r>
      </w:ins>
      <w:ins w:id="2833" w:author="Post_R2#115" w:date="2021-09-28T19:14:00Z">
        <w:del w:id="2834"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7BB1A199" w14:textId="77777777" w:rsidR="004F62EA" w:rsidRPr="004F62EA" w:rsidRDefault="004F62EA" w:rsidP="004F62EA">
      <w:pPr>
        <w:overflowPunct/>
        <w:autoSpaceDE/>
        <w:autoSpaceDN/>
        <w:adjustRightInd/>
        <w:textAlignment w:val="auto"/>
        <w:rPr>
          <w:ins w:id="2835" w:author="Post_R2#116bis" w:date="2022-01-28T11:24:00Z"/>
          <w:rFonts w:eastAsia="宋体"/>
          <w:lang w:eastAsia="en-US"/>
        </w:rPr>
      </w:pPr>
      <w:ins w:id="2836" w:author="Post_R2#116bis" w:date="2022-01-28T11:24:00Z">
        <w:r w:rsidRPr="004F62EA">
          <w:rPr>
            <w:rFonts w:eastAsia="宋体"/>
            <w:lang w:eastAsia="en-US"/>
          </w:rPr>
          <w:t>Upon PC5-RRC connection is established between the L2 U2N Relay UE and L2 U2N Relay UE, the L2 U2N Remote UE and L2 U2N Relay UE shall:</w:t>
        </w:r>
      </w:ins>
    </w:p>
    <w:p w14:paraId="689165E9" w14:textId="77777777" w:rsidR="004F62EA" w:rsidRPr="004F62EA" w:rsidRDefault="004F62EA" w:rsidP="004F62EA">
      <w:pPr>
        <w:overflowPunct/>
        <w:autoSpaceDE/>
        <w:autoSpaceDN/>
        <w:adjustRightInd/>
        <w:ind w:left="568" w:hanging="284"/>
        <w:textAlignment w:val="auto"/>
        <w:rPr>
          <w:ins w:id="2837" w:author="Post_R2#116bis" w:date="2022-01-28T11:24:00Z"/>
          <w:rFonts w:eastAsia="宋体"/>
          <w:lang w:eastAsia="en-US"/>
        </w:rPr>
      </w:pPr>
      <w:ins w:id="2838" w:author="Post_R2#116bis" w:date="2022-01-28T11:24:00Z">
        <w:r w:rsidRPr="004F62EA">
          <w:rPr>
            <w:rFonts w:eastAsia="宋体"/>
            <w:lang w:eastAsia="en-US"/>
          </w:rPr>
          <w:t>1&gt;</w:t>
        </w:r>
        <w:r w:rsidRPr="004F62EA">
          <w:rPr>
            <w:rFonts w:eastAsia="宋体"/>
            <w:lang w:eastAsia="en-US"/>
          </w:rPr>
          <w:tab/>
          <w:t xml:space="preserve">apply RLC default configuration of </w:t>
        </w:r>
        <w:r w:rsidRPr="004F62EA">
          <w:rPr>
            <w:rFonts w:eastAsia="等线"/>
            <w:lang w:eastAsia="zh-CN"/>
          </w:rPr>
          <w:t>SL-RLC0</w:t>
        </w:r>
        <w:r w:rsidRPr="004F62EA">
          <w:rPr>
            <w:rFonts w:eastAsia="宋体"/>
            <w:lang w:eastAsia="en-US"/>
          </w:rPr>
          <w:t xml:space="preserve"> as specified in sub-clause 9.1.1.4;</w:t>
        </w:r>
      </w:ins>
    </w:p>
    <w:p w14:paraId="2CFF9B40" w14:textId="5032F7C5" w:rsidR="004F62EA" w:rsidRPr="004F62EA" w:rsidRDefault="004F62EA" w:rsidP="004F62EA">
      <w:pPr>
        <w:overflowPunct/>
        <w:autoSpaceDE/>
        <w:autoSpaceDN/>
        <w:adjustRightInd/>
        <w:textAlignment w:val="auto"/>
        <w:rPr>
          <w:ins w:id="2839" w:author="Post_R2#115" w:date="2021-09-28T19:14:00Z"/>
          <w:rFonts w:eastAsia="MS Mincho"/>
          <w:lang w:eastAsia="en-US"/>
        </w:rPr>
      </w:pPr>
      <w:ins w:id="2840"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2841" w:author="Post_R2#117" w:date="2022-03-04T10:41:00Z">
        <w:r w:rsidR="00A44EC4" w:rsidRPr="00A44EC4">
          <w:rPr>
            <w:i/>
            <w:rPrChange w:id="2842" w:author="Post_R2#117" w:date="2022-03-04T10:41:00Z">
              <w:rPr/>
            </w:rPrChange>
          </w:rPr>
          <w:t>C</w:t>
        </w:r>
        <w:r w:rsidR="00A44EC4" w:rsidRPr="00A44EC4">
          <w:rPr>
            <w:rFonts w:eastAsia="宋体"/>
            <w:i/>
            <w:lang w:eastAsia="en-US"/>
          </w:rPr>
          <w:t>hannel</w:t>
        </w:r>
        <w:r w:rsidR="00A44EC4">
          <w:rPr>
            <w:rFonts w:eastAsia="宋体"/>
            <w:i/>
            <w:lang w:eastAsia="en-US"/>
          </w:rPr>
          <w:t>ID</w:t>
        </w:r>
      </w:ins>
      <w:ins w:id="2843" w:author="Post_R2#117" w:date="2022-03-04T17:58:00Z">
        <w:r w:rsidR="00E602C1" w:rsidRPr="00E602C1">
          <w:rPr>
            <w:i/>
          </w:rPr>
          <w:t>-PC5</w:t>
        </w:r>
      </w:ins>
      <w:ins w:id="2844" w:author="Post_R2#115" w:date="2021-09-28T19:14:00Z">
        <w:del w:id="2845"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2846" w:author="Post_R2#117" w:date="2022-03-04T10:42:00Z">
          <w:r w:rsidRPr="004F62EA" w:rsidDel="00A44EC4">
            <w:rPr>
              <w:rFonts w:eastAsia="宋体"/>
              <w:i/>
              <w:lang w:eastAsia="en-US"/>
            </w:rPr>
            <w:delText>Bearer</w:delText>
          </w:r>
        </w:del>
      </w:ins>
      <w:ins w:id="2847" w:author="Post_R2#117" w:date="2022-03-04T10:42:00Z">
        <w:r w:rsidR="00A44EC4">
          <w:rPr>
            <w:rFonts w:eastAsia="宋体"/>
            <w:i/>
            <w:lang w:eastAsia="en-US"/>
          </w:rPr>
          <w:t>Channel</w:t>
        </w:r>
      </w:ins>
      <w:ins w:id="2848" w:author="Post_R2#115" w:date="2021-09-28T19:14:00Z">
        <w:r w:rsidRPr="004F62EA">
          <w:rPr>
            <w:rFonts w:eastAsia="宋体"/>
            <w:i/>
            <w:lang w:eastAsia="en-US"/>
          </w:rPr>
          <w:t>ToAddModList</w:t>
        </w:r>
      </w:ins>
      <w:ins w:id="2849" w:author="Post_R2#117" w:date="2022-03-04T17:58:00Z">
        <w:r w:rsidR="00E602C1" w:rsidRPr="00E602C1">
          <w:rPr>
            <w:i/>
          </w:rPr>
          <w:t>-PC5</w:t>
        </w:r>
      </w:ins>
      <w:ins w:id="2850" w:author="Post_R2#115" w:date="2021-09-28T19:14:00Z">
        <w:r w:rsidRPr="004F62EA">
          <w:rPr>
            <w:rFonts w:eastAsia="宋体"/>
            <w:lang w:eastAsia="en-US"/>
          </w:rPr>
          <w:t xml:space="preserve"> IE the UE shall:</w:t>
        </w:r>
      </w:ins>
    </w:p>
    <w:p w14:paraId="64F3A689" w14:textId="4E5817EF" w:rsidR="004F62EA" w:rsidRPr="004F62EA" w:rsidRDefault="004F62EA" w:rsidP="004F62EA">
      <w:pPr>
        <w:overflowPunct/>
        <w:autoSpaceDE/>
        <w:autoSpaceDN/>
        <w:adjustRightInd/>
        <w:ind w:left="568" w:hanging="284"/>
        <w:textAlignment w:val="auto"/>
        <w:rPr>
          <w:ins w:id="2851" w:author="Post_R2#115" w:date="2021-09-28T19:14:00Z"/>
          <w:rFonts w:eastAsia="宋体"/>
          <w:lang w:eastAsia="en-US"/>
        </w:rPr>
      </w:pPr>
      <w:ins w:id="2852"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2853" w:author="Post_R2#117" w:date="2022-03-04T10:41:00Z">
          <w:r w:rsidRPr="004F62EA" w:rsidDel="00A44EC4">
            <w:rPr>
              <w:rFonts w:eastAsia="宋体"/>
              <w:i/>
              <w:lang w:eastAsia="en-US"/>
            </w:rPr>
            <w:delText>BearerConfigIndex</w:delText>
          </w:r>
        </w:del>
      </w:ins>
      <w:ins w:id="2854" w:author="Post_R2#117" w:date="2022-03-04T10:41:00Z">
        <w:r w:rsidR="00A44EC4">
          <w:rPr>
            <w:rFonts w:eastAsia="宋体"/>
            <w:i/>
            <w:lang w:eastAsia="en-US"/>
          </w:rPr>
          <w:t>ChannelID</w:t>
        </w:r>
      </w:ins>
      <w:ins w:id="2855" w:author="Post_R2#117" w:date="2022-03-04T17:58:00Z">
        <w:r w:rsidR="00E602C1" w:rsidRPr="00E602C1">
          <w:rPr>
            <w:i/>
          </w:rPr>
          <w:t>-PC5</w:t>
        </w:r>
      </w:ins>
      <w:ins w:id="2856" w:author="Post_R2#115" w:date="2021-09-28T19:14:00Z">
        <w:r w:rsidRPr="004F62EA">
          <w:rPr>
            <w:rFonts w:eastAsia="宋体"/>
            <w:lang w:eastAsia="en-US"/>
          </w:rPr>
          <w:t>:</w:t>
        </w:r>
      </w:ins>
    </w:p>
    <w:p w14:paraId="7248D020" w14:textId="770C9540" w:rsidR="004F62EA" w:rsidRPr="004F62EA" w:rsidRDefault="004F62EA" w:rsidP="004F62EA">
      <w:pPr>
        <w:overflowPunct/>
        <w:autoSpaceDE/>
        <w:autoSpaceDN/>
        <w:adjustRightInd/>
        <w:ind w:left="851" w:hanging="284"/>
        <w:textAlignment w:val="auto"/>
        <w:rPr>
          <w:ins w:id="2857" w:author="Post_R2#115" w:date="2021-09-28T19:14:00Z"/>
          <w:rFonts w:eastAsia="宋体"/>
          <w:lang w:eastAsia="en-US"/>
        </w:rPr>
      </w:pPr>
      <w:ins w:id="2858"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E654D37" w14:textId="6EF489C7" w:rsidR="004F62EA" w:rsidRPr="004F62EA" w:rsidRDefault="004F62EA" w:rsidP="004F62EA">
      <w:pPr>
        <w:overflowPunct/>
        <w:autoSpaceDE/>
        <w:autoSpaceDN/>
        <w:adjustRightInd/>
        <w:ind w:left="851" w:hanging="284"/>
        <w:textAlignment w:val="auto"/>
        <w:rPr>
          <w:ins w:id="2859" w:author="Post_R2#115" w:date="2021-09-28T19:14:00Z"/>
          <w:rFonts w:eastAsia="宋体"/>
          <w:lang w:eastAsia="en-US"/>
        </w:rPr>
      </w:pPr>
      <w:ins w:id="2860"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3F501EE8" w14:textId="76AC63D1" w:rsidR="004F62EA" w:rsidRPr="004F62EA" w:rsidRDefault="004F62EA" w:rsidP="004F62EA">
      <w:pPr>
        <w:overflowPunct/>
        <w:autoSpaceDE/>
        <w:autoSpaceDN/>
        <w:adjustRightInd/>
        <w:ind w:left="568" w:hanging="284"/>
        <w:textAlignment w:val="auto"/>
        <w:rPr>
          <w:ins w:id="2861" w:author="Post_R2#115" w:date="2021-09-28T19:14:00Z"/>
          <w:rFonts w:eastAsia="宋体"/>
          <w:lang w:eastAsia="en-US"/>
        </w:rPr>
      </w:pPr>
      <w:ins w:id="2862" w:author="Post_R2#115" w:date="2021-09-28T19:14:00Z">
        <w:r w:rsidRPr="004F62EA">
          <w:rPr>
            <w:rFonts w:eastAsia="宋体"/>
            <w:lang w:eastAsia="en-US"/>
          </w:rPr>
          <w:t>1&gt;</w:t>
        </w:r>
        <w:r w:rsidRPr="004F62EA">
          <w:rPr>
            <w:rFonts w:eastAsia="宋体"/>
            <w:lang w:eastAsia="en-US"/>
          </w:rPr>
          <w:tab/>
          <w:t xml:space="preserve">else (a sidelink RLC </w:t>
        </w:r>
      </w:ins>
      <w:ins w:id="2863" w:author="Post_R2#117" w:date="2022-03-04T10:43:00Z">
        <w:r w:rsidR="00A44EC4">
          <w:rPr>
            <w:rFonts w:eastAsia="宋体"/>
            <w:lang w:eastAsia="en-US"/>
          </w:rPr>
          <w:t>channel</w:t>
        </w:r>
      </w:ins>
      <w:ins w:id="2864" w:author="Post_R2#115" w:date="2021-09-28T19:14:00Z">
        <w:del w:id="2865"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2866" w:author="Post_R2#117" w:date="2022-03-04T10:43:00Z">
        <w:r w:rsidR="00A44EC4">
          <w:rPr>
            <w:rFonts w:eastAsia="宋体"/>
            <w:i/>
            <w:lang w:eastAsia="en-US"/>
          </w:rPr>
          <w:t>ChannelID</w:t>
        </w:r>
      </w:ins>
      <w:ins w:id="2867" w:author="Post_R2#117" w:date="2022-03-04T17:59:00Z">
        <w:r w:rsidR="00E602C1" w:rsidRPr="00E602C1">
          <w:rPr>
            <w:i/>
          </w:rPr>
          <w:t>-PC5</w:t>
        </w:r>
      </w:ins>
      <w:ins w:id="2868" w:author="Post_R2#115" w:date="2021-09-28T19:14:00Z">
        <w:del w:id="2869"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7FBE81B8" w14:textId="3C07E728" w:rsidR="004F62EA" w:rsidRPr="004F62EA" w:rsidRDefault="004F62EA" w:rsidP="004F62EA">
      <w:pPr>
        <w:overflowPunct/>
        <w:autoSpaceDE/>
        <w:autoSpaceDN/>
        <w:adjustRightInd/>
        <w:ind w:left="851" w:hanging="284"/>
        <w:textAlignment w:val="auto"/>
        <w:rPr>
          <w:ins w:id="2870" w:author="Post_R2#115" w:date="2021-09-28T19:14:00Z"/>
          <w:rFonts w:eastAsia="宋体"/>
          <w:lang w:eastAsia="en-US"/>
        </w:rPr>
      </w:pPr>
      <w:ins w:id="2871" w:author="Post_R2#115" w:date="2021-09-28T19:14:00Z">
        <w:r w:rsidRPr="004F62EA">
          <w:rPr>
            <w:rFonts w:eastAsia="宋体"/>
            <w:lang w:eastAsia="en-US"/>
          </w:rPr>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3C97EAB1" w14:textId="5A0290DC" w:rsidR="004F62EA" w:rsidRDefault="004F62EA" w:rsidP="006D1365">
      <w:pPr>
        <w:overflowPunct/>
        <w:autoSpaceDE/>
        <w:autoSpaceDN/>
        <w:adjustRightInd/>
        <w:ind w:left="851" w:hanging="284"/>
        <w:textAlignment w:val="auto"/>
        <w:rPr>
          <w:ins w:id="2872" w:author="Post_R2#116bis" w:date="2022-01-28T12:24:00Z"/>
        </w:rPr>
      </w:pPr>
      <w:ins w:id="2873" w:author="Post_R2#115" w:date="2021-09-28T19:14:00Z">
        <w:r w:rsidRPr="004F62EA">
          <w:rPr>
            <w:rFonts w:eastAsia="宋体"/>
            <w:lang w:eastAsia="en-US"/>
          </w:rPr>
          <w:t>2&gt;</w:t>
        </w:r>
        <w:r w:rsidRPr="004F62EA">
          <w:rPr>
            <w:rFonts w:eastAsia="宋体"/>
            <w:lang w:eastAsia="en-US"/>
          </w:rPr>
          <w:tab/>
          <w:t>configure th</w:t>
        </w:r>
      </w:ins>
      <w:ins w:id="2874" w:author="Post_R2#115" w:date="2021-10-22T14:36:00Z">
        <w:r w:rsidRPr="004F62EA">
          <w:rPr>
            <w:rFonts w:eastAsia="宋体"/>
            <w:lang w:eastAsia="en-US"/>
          </w:rPr>
          <w:t>e</w:t>
        </w:r>
      </w:ins>
      <w:ins w:id="2875" w:author="Post_R2#115" w:date="2021-09-28T19:14:00Z">
        <w:r w:rsidRPr="004F62EA">
          <w:rPr>
            <w:rFonts w:eastAsia="宋体"/>
            <w:lang w:eastAsia="en-US"/>
          </w:rPr>
          <w:t xml:space="preserve"> sidelink MAC entity with a logical channel in accordance</w:t>
        </w:r>
      </w:ins>
      <w:ins w:id="2876" w:author="Post_R2#115" w:date="2021-10-22T14:36:00Z">
        <w:r w:rsidRPr="004F62EA">
          <w:rPr>
            <w:rFonts w:eastAsia="宋体"/>
            <w:lang w:eastAsia="en-US"/>
          </w:rPr>
          <w:t xml:space="preserve"> with</w:t>
        </w:r>
      </w:ins>
      <w:ins w:id="2877"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2878" w:author="Post_R2#116" w:date="2021-11-15T18:25:00Z"/>
        </w:rPr>
      </w:pPr>
      <w:ins w:id="2879" w:author="Post_R2#116" w:date="2021-11-15T18:25:00Z">
        <w:r>
          <w:lastRenderedPageBreak/>
          <w:t>5.8.9.x2</w:t>
        </w:r>
        <w:r>
          <w:tab/>
          <w:t>Remote UE information</w:t>
        </w:r>
      </w:ins>
    </w:p>
    <w:p w14:paraId="538D8865" w14:textId="77777777" w:rsidR="006D1365" w:rsidRDefault="006D1365" w:rsidP="006D1365">
      <w:pPr>
        <w:pStyle w:val="5"/>
        <w:rPr>
          <w:ins w:id="2880" w:author="Post_R2#116" w:date="2021-11-15T18:25:00Z"/>
          <w:rFonts w:eastAsia="MS Mincho"/>
        </w:rPr>
      </w:pPr>
      <w:ins w:id="2881" w:author="Post_R2#116" w:date="2021-11-15T18:25:00Z">
        <w:r>
          <w:rPr>
            <w:rFonts w:eastAsia="MS Mincho"/>
          </w:rPr>
          <w:t>5.8.9.x2.1</w:t>
        </w:r>
        <w:r>
          <w:rPr>
            <w:rFonts w:eastAsia="MS Mincho"/>
          </w:rPr>
          <w:tab/>
          <w:t>General</w:t>
        </w:r>
      </w:ins>
    </w:p>
    <w:p w14:paraId="77B67456" w14:textId="77777777" w:rsidR="006D1365" w:rsidRDefault="006D1365" w:rsidP="006D1365">
      <w:pPr>
        <w:pStyle w:val="TH"/>
        <w:rPr>
          <w:ins w:id="2882" w:author="Post_R2#116" w:date="2021-11-15T18:25:00Z"/>
        </w:rPr>
      </w:pPr>
      <w:ins w:id="2883" w:author="Post_R2#116" w:date="2021-11-15T18:25:00Z">
        <w:r>
          <w:rPr>
            <w:noProof/>
          </w:rPr>
          <w:object w:dxaOrig="4860" w:dyaOrig="1560" w14:anchorId="5A992B6C">
            <v:shape id="_x0000_i1077" type="#_x0000_t75" alt="" style="width:244.5pt;height:78.75pt;mso-width-percent:0;mso-height-percent:0;mso-width-percent:0;mso-height-percent:0" o:ole="">
              <v:imagedata r:id="rId116" o:title=""/>
            </v:shape>
            <o:OLEObject Type="Embed" ProgID="Mscgen.Chart" ShapeID="_x0000_i1077" DrawAspect="Content" ObjectID="_1707929062" r:id="rId117"/>
          </w:object>
        </w:r>
      </w:ins>
    </w:p>
    <w:p w14:paraId="2D9A0BCB" w14:textId="77777777" w:rsidR="006D1365" w:rsidRDefault="006D1365" w:rsidP="006D1365">
      <w:pPr>
        <w:pStyle w:val="TF"/>
        <w:rPr>
          <w:ins w:id="2884" w:author="Post_R2#116" w:date="2021-11-15T18:25:00Z"/>
        </w:rPr>
      </w:pPr>
      <w:ins w:id="2885" w:author="Post_R2#116" w:date="2021-11-15T18:25:00Z">
        <w:r>
          <w:t>Figure 5.8.9.x2.1-1: Remote UE information</w:t>
        </w:r>
      </w:ins>
    </w:p>
    <w:p w14:paraId="09C32AAA" w14:textId="77777777" w:rsidR="006D1365" w:rsidRDefault="006D1365" w:rsidP="006D1365">
      <w:ins w:id="2886" w:author="Post_R2#116" w:date="2021-11-15T18:25:00Z">
        <w:r>
          <w:t xml:space="preserve">This procedure is used by the L2 U2N Remote UE in RRC_IDLE/RRC_INACTIVE to inform </w:t>
        </w:r>
      </w:ins>
      <w:ins w:id="2887" w:author="Post_R2#116bis" w:date="2022-01-28T11:25:00Z">
        <w:r>
          <w:t xml:space="preserve">about </w:t>
        </w:r>
      </w:ins>
      <w:ins w:id="2888" w:author="Post_R2#116" w:date="2021-11-15T18:25:00Z">
        <w:r>
          <w:t xml:space="preserve">the required SIB(s) </w:t>
        </w:r>
      </w:ins>
      <w:ins w:id="2889" w:author="Post_R2#116" w:date="2021-11-19T11:54:00Z">
        <w:r>
          <w:t xml:space="preserve">and </w:t>
        </w:r>
      </w:ins>
      <w:ins w:id="2890" w:author="Post_R2#116" w:date="2021-11-15T18:25:00Z">
        <w:r>
          <w:t xml:space="preserve">provide </w:t>
        </w:r>
      </w:ins>
      <w:ins w:id="2891" w:author="Post_R2#116" w:date="2021-11-19T11:54:00Z">
        <w:r>
          <w:t>Paging related information</w:t>
        </w:r>
        <w:r w:rsidDel="00600429">
          <w:t xml:space="preserve"> </w:t>
        </w:r>
      </w:ins>
      <w:ins w:id="2892" w:author="Post_R2#116" w:date="2021-11-15T18:25:00Z">
        <w:r>
          <w:t>to the connected L2 U2N Relay UE.</w:t>
        </w:r>
      </w:ins>
    </w:p>
    <w:p w14:paraId="3887067B" w14:textId="77777777" w:rsidR="006D1365" w:rsidRDefault="006D1365" w:rsidP="006D1365">
      <w:pPr>
        <w:pStyle w:val="5"/>
        <w:rPr>
          <w:ins w:id="2893" w:author="Post_R2#116" w:date="2021-11-15T18:25:00Z"/>
          <w:rFonts w:eastAsia="MS Mincho"/>
        </w:rPr>
      </w:pPr>
      <w:ins w:id="2894"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2895" w:author="Post_R2#116bis" w:date="2022-01-28T11:26:00Z">
        <w:r>
          <w:rPr>
            <w:rFonts w:eastAsia="MS Mincho"/>
            <w:i/>
          </w:rPr>
          <w:t>UE</w:t>
        </w:r>
      </w:ins>
      <w:ins w:id="2896"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2897" w:author="Post_R2#116" w:date="2021-11-15T18:25:00Z"/>
          <w:rFonts w:eastAsia="MS Mincho"/>
        </w:rPr>
      </w:pPr>
      <w:ins w:id="2898" w:author="Post_R2#116" w:date="2021-11-15T18:25:00Z">
        <w:r>
          <w:t>The L2 U2N Remote UE in RRC_IDLE or RRC_INACTIVE shall:</w:t>
        </w:r>
      </w:ins>
    </w:p>
    <w:p w14:paraId="21B4917D" w14:textId="77777777" w:rsidR="006D1365" w:rsidRDefault="006D1365" w:rsidP="006D1365">
      <w:pPr>
        <w:pStyle w:val="B1"/>
        <w:rPr>
          <w:ins w:id="2899" w:author="Post_R2#116" w:date="2021-11-15T18:25:00Z"/>
        </w:rPr>
      </w:pPr>
      <w:ins w:id="2900"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2901" w:author="Post_R2#116" w:date="2021-11-15T18:25:00Z"/>
        </w:rPr>
      </w:pPr>
      <w:ins w:id="2902" w:author="Post_R2#116" w:date="2021-11-15T18:25:00Z">
        <w:r>
          <w:t>2&gt;</w:t>
        </w:r>
        <w:r>
          <w:tab/>
          <w:t xml:space="preserve">include </w:t>
        </w:r>
        <w:r w:rsidRPr="00FF6856">
          <w:rPr>
            <w:i/>
          </w:rPr>
          <w:t>sl-</w:t>
        </w:r>
      </w:ins>
      <w:ins w:id="2903" w:author="Post_R2#116" w:date="2021-11-16T14:11:00Z">
        <w:r>
          <w:rPr>
            <w:i/>
          </w:rPr>
          <w:t>R</w:t>
        </w:r>
      </w:ins>
      <w:ins w:id="2904" w:author="Post_R2#116" w:date="2021-11-15T18:25:00Z">
        <w:r>
          <w:rPr>
            <w:i/>
          </w:rPr>
          <w:t>equested-SI-List</w:t>
        </w:r>
        <w:r>
          <w:t xml:space="preserve"> in the </w:t>
        </w:r>
        <w:r>
          <w:rPr>
            <w:i/>
          </w:rPr>
          <w:t>Remote</w:t>
        </w:r>
      </w:ins>
      <w:ins w:id="2905" w:author="Post_R2#116" w:date="2021-11-16T14:12:00Z">
        <w:r>
          <w:rPr>
            <w:i/>
          </w:rPr>
          <w:t>UE</w:t>
        </w:r>
      </w:ins>
      <w:ins w:id="2906" w:author="Post_R2#116" w:date="2021-11-15T18:25:00Z">
        <w:r>
          <w:rPr>
            <w:i/>
          </w:rPr>
          <w:t>InformationSidelink</w:t>
        </w:r>
        <w:r>
          <w:t xml:space="preserve"> to indicate the requested SIB(s);</w:t>
        </w:r>
      </w:ins>
    </w:p>
    <w:p w14:paraId="46EF6051" w14:textId="1D6BB20D" w:rsidR="006D1365" w:rsidRDefault="006D1365" w:rsidP="006D1365">
      <w:pPr>
        <w:pStyle w:val="B1"/>
        <w:rPr>
          <w:ins w:id="2907" w:author="Post_R2#116" w:date="2021-11-15T18:28:00Z"/>
        </w:rPr>
      </w:pPr>
      <w:ins w:id="2908" w:author="Post_R2#116" w:date="2021-11-15T18:28:00Z">
        <w:r>
          <w:t>1&gt;</w:t>
        </w:r>
        <w:r>
          <w:tab/>
          <w:t xml:space="preserve">set </w:t>
        </w:r>
      </w:ins>
      <w:ins w:id="2909" w:author="Post_R2#116bis" w:date="2022-01-28T12:17:00Z">
        <w:r>
          <w:rPr>
            <w:i/>
          </w:rPr>
          <w:t>sl-PagingInfo-RemoteUE</w:t>
        </w:r>
      </w:ins>
      <w:ins w:id="2910" w:author="Post_R2#116" w:date="2021-11-15T18:28:00Z">
        <w:r>
          <w:t xml:space="preserve"> as follows:</w:t>
        </w:r>
      </w:ins>
    </w:p>
    <w:p w14:paraId="684EE0B6" w14:textId="77777777" w:rsidR="006D1365" w:rsidRDefault="006D1365" w:rsidP="006D1365">
      <w:pPr>
        <w:pStyle w:val="B2"/>
        <w:rPr>
          <w:ins w:id="2911" w:author="Post_R2#116" w:date="2021-11-15T18:28:00Z"/>
        </w:rPr>
      </w:pPr>
      <w:ins w:id="2912" w:author="Post_R2#116" w:date="2021-11-15T18:28:00Z">
        <w:r>
          <w:t xml:space="preserve">2&gt; if </w:t>
        </w:r>
      </w:ins>
      <w:ins w:id="2913" w:author="Post_R2#116" w:date="2021-11-16T14:13:00Z">
        <w:r>
          <w:t>the L2 U2N Remote UE is</w:t>
        </w:r>
      </w:ins>
      <w:ins w:id="2914" w:author="Post_R2#116" w:date="2021-11-16T14:14:00Z">
        <w:r>
          <w:t xml:space="preserve"> </w:t>
        </w:r>
      </w:ins>
      <w:ins w:id="2915" w:author="Post_R2#116" w:date="2021-11-15T18:28:00Z">
        <w:r>
          <w:t>in RRC_IDLE:</w:t>
        </w:r>
      </w:ins>
    </w:p>
    <w:p w14:paraId="350F856D" w14:textId="479A506C" w:rsidR="006D1365" w:rsidRDefault="006D1365" w:rsidP="006D1365">
      <w:pPr>
        <w:pStyle w:val="B3"/>
        <w:rPr>
          <w:ins w:id="2916" w:author="Post_R2#116" w:date="2021-11-15T19:30:00Z"/>
        </w:rPr>
      </w:pPr>
      <w:ins w:id="2917" w:author="Post_R2#116" w:date="2021-11-15T18:28:00Z">
        <w:r>
          <w:t xml:space="preserve">3&gt; include </w:t>
        </w:r>
        <w:r w:rsidRPr="000F57DC">
          <w:rPr>
            <w:i/>
          </w:rPr>
          <w:t>ng-5G-S-TMSI</w:t>
        </w:r>
        <w:r>
          <w:t xml:space="preserve"> in the </w:t>
        </w:r>
      </w:ins>
      <w:ins w:id="2918" w:author="Post_R2#116bis" w:date="2022-01-28T12:17:00Z">
        <w:r>
          <w:rPr>
            <w:i/>
          </w:rPr>
          <w:t>sl-PagingIdentity-RemoteUE</w:t>
        </w:r>
      </w:ins>
      <w:ins w:id="2919" w:author="Post_R2#116" w:date="2021-11-15T18:28:00Z">
        <w:r>
          <w:t>;</w:t>
        </w:r>
      </w:ins>
    </w:p>
    <w:p w14:paraId="2F7E823C" w14:textId="060C25D1" w:rsidR="006D1365" w:rsidRDefault="006D1365" w:rsidP="006D1365">
      <w:pPr>
        <w:pStyle w:val="B3"/>
        <w:rPr>
          <w:ins w:id="2920" w:author="Post_R2#116" w:date="2021-11-15T18:28:00Z"/>
        </w:rPr>
      </w:pPr>
      <w:ins w:id="2921" w:author="Post_R2#116" w:date="2021-11-15T19:31:00Z">
        <w:r>
          <w:t xml:space="preserve">3&gt; </w:t>
        </w:r>
      </w:ins>
      <w:ins w:id="2922" w:author="Post_R2#116bis" w:date="2022-01-28T12:18:00Z">
        <w:r>
          <w:t>set</w:t>
        </w:r>
      </w:ins>
      <w:ins w:id="2923" w:author="Post_R2#116" w:date="2021-11-15T19:31:00Z">
        <w:r>
          <w:t xml:space="preserve"> </w:t>
        </w:r>
        <w:r>
          <w:rPr>
            <w:i/>
          </w:rPr>
          <w:t>UE specific DRX cycle</w:t>
        </w:r>
        <w:r>
          <w:t xml:space="preserve"> </w:t>
        </w:r>
      </w:ins>
      <w:ins w:id="2924" w:author="Post_R2#116bis" w:date="2022-01-28T12:18:00Z">
        <w:r>
          <w:t xml:space="preserve">to the value of UE specific Uu DRX cycle configured by upper layer </w:t>
        </w:r>
      </w:ins>
      <w:ins w:id="2925" w:author="Post_R2#116" w:date="2021-11-15T19:31:00Z">
        <w:r>
          <w:t xml:space="preserve">in the </w:t>
        </w:r>
        <w:r>
          <w:rPr>
            <w:i/>
          </w:rPr>
          <w:t>sl-PagingCycle</w:t>
        </w:r>
      </w:ins>
      <w:ins w:id="2926" w:author="Post_R2#116bis" w:date="2022-01-28T12:18:00Z">
        <w:r>
          <w:rPr>
            <w:i/>
            <w:lang w:eastAsia="zh-CN"/>
          </w:rPr>
          <w:t>-</w:t>
        </w:r>
        <w:r>
          <w:rPr>
            <w:i/>
          </w:rPr>
          <w:t>RemoteUE</w:t>
        </w:r>
      </w:ins>
      <w:ins w:id="2927" w:author="Post_R2#116" w:date="2021-11-15T19:31:00Z">
        <w:r>
          <w:rPr>
            <w:i/>
          </w:rPr>
          <w:t>;</w:t>
        </w:r>
      </w:ins>
    </w:p>
    <w:p w14:paraId="23571742" w14:textId="77777777" w:rsidR="006D1365" w:rsidRDefault="006D1365" w:rsidP="006D1365">
      <w:pPr>
        <w:pStyle w:val="B2"/>
        <w:rPr>
          <w:ins w:id="2928" w:author="Post_R2#116" w:date="2021-11-15T18:28:00Z"/>
        </w:rPr>
      </w:pPr>
      <w:ins w:id="2929" w:author="Post_R2#116" w:date="2021-11-15T18:28:00Z">
        <w:r>
          <w:t>2&gt;</w:t>
        </w:r>
        <w:r>
          <w:tab/>
          <w:t xml:space="preserve">else if </w:t>
        </w:r>
      </w:ins>
      <w:ins w:id="2930" w:author="Post_R2#116" w:date="2021-11-16T14:14:00Z">
        <w:r>
          <w:t xml:space="preserve">the L2 U2N Remote UE is </w:t>
        </w:r>
      </w:ins>
      <w:ins w:id="2931" w:author="Post_R2#116" w:date="2021-11-15T18:28:00Z">
        <w:r>
          <w:t xml:space="preserve">in RRC_INACTIVE: </w:t>
        </w:r>
      </w:ins>
    </w:p>
    <w:p w14:paraId="5F240230" w14:textId="1B136997" w:rsidR="006D1365" w:rsidRDefault="006D1365" w:rsidP="006D1365">
      <w:pPr>
        <w:pStyle w:val="B3"/>
        <w:rPr>
          <w:ins w:id="2932" w:author="Post_R2#116" w:date="2021-11-15T19:31:00Z"/>
        </w:rPr>
      </w:pPr>
      <w:ins w:id="2933"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2934" w:author="Post_R2#116bis" w:date="2022-01-28T12:19:00Z">
        <w:r>
          <w:rPr>
            <w:i/>
          </w:rPr>
          <w:t>-RemoteUE</w:t>
        </w:r>
      </w:ins>
      <w:ins w:id="2935" w:author="Post_R2#116" w:date="2021-11-15T18:28:00Z">
        <w:r>
          <w:t>;</w:t>
        </w:r>
      </w:ins>
    </w:p>
    <w:p w14:paraId="0374C2A8" w14:textId="52C69534" w:rsidR="006D1365" w:rsidRDefault="006D1365" w:rsidP="006D1365">
      <w:pPr>
        <w:pStyle w:val="B3"/>
        <w:rPr>
          <w:ins w:id="2936" w:author="Post_R2#116" w:date="2021-11-15T18:28:00Z"/>
        </w:rPr>
      </w:pPr>
      <w:ins w:id="2937" w:author="Post_R2#116" w:date="2021-11-15T19:31:00Z">
        <w:r>
          <w:t xml:space="preserve">3&gt; </w:t>
        </w:r>
      </w:ins>
      <w:ins w:id="2938" w:author="Post_R2#116bis" w:date="2022-01-28T12:19:00Z">
        <w:r>
          <w:t>set</w:t>
        </w:r>
      </w:ins>
      <w:ins w:id="2939" w:author="Post_R2#116" w:date="2021-11-15T19:31:00Z">
        <w:r>
          <w:t xml:space="preserve"> </w:t>
        </w:r>
        <w:r>
          <w:rPr>
            <w:i/>
          </w:rPr>
          <w:t>UE specific DRX cycle</w:t>
        </w:r>
        <w:r>
          <w:t xml:space="preserve"> </w:t>
        </w:r>
      </w:ins>
      <w:ins w:id="2940" w:author="Post_R2#116bis" w:date="2022-01-28T12:19:00Z">
        <w:r>
          <w:t xml:space="preserve">to the minimum value of UE specific Uu DRX cycles (configured by upper layer and configured by RAN) </w:t>
        </w:r>
      </w:ins>
      <w:ins w:id="2941" w:author="Post_R2#116" w:date="2021-11-15T19:31:00Z">
        <w:r>
          <w:t xml:space="preserve">in the </w:t>
        </w:r>
        <w:r>
          <w:rPr>
            <w:i/>
          </w:rPr>
          <w:t>sl-PagingCycle</w:t>
        </w:r>
      </w:ins>
      <w:ins w:id="2942" w:author="Post_R2#116bis" w:date="2022-01-28T12:19:00Z">
        <w:r>
          <w:rPr>
            <w:i/>
          </w:rPr>
          <w:t>-RemoteUE</w:t>
        </w:r>
      </w:ins>
      <w:ins w:id="2943" w:author="Post_R2#116" w:date="2021-11-15T19:31:00Z">
        <w:r>
          <w:rPr>
            <w:i/>
          </w:rPr>
          <w:t>;</w:t>
        </w:r>
      </w:ins>
    </w:p>
    <w:p w14:paraId="315C6AFE" w14:textId="77777777" w:rsidR="006D1365" w:rsidRDefault="006D1365" w:rsidP="006D1365">
      <w:pPr>
        <w:pStyle w:val="B1"/>
        <w:rPr>
          <w:ins w:id="2944" w:author="AT_R2#117" w:date="2022-02-26T14:37:00Z"/>
        </w:rPr>
      </w:pPr>
      <w:ins w:id="2945" w:author="Post_R2#116" w:date="2021-11-15T18:28:00Z">
        <w:r>
          <w:t>1&gt;</w:t>
        </w:r>
        <w:r>
          <w:tab/>
          <w:t xml:space="preserve">submit the </w:t>
        </w:r>
        <w:r>
          <w:rPr>
            <w:i/>
          </w:rPr>
          <w:t>Remote</w:t>
        </w:r>
      </w:ins>
      <w:ins w:id="2946" w:author="Post_R2#116" w:date="2021-11-16T14:14:00Z">
        <w:r>
          <w:rPr>
            <w:i/>
          </w:rPr>
          <w:t>UE</w:t>
        </w:r>
      </w:ins>
      <w:ins w:id="2947" w:author="Post_R2#116" w:date="2021-11-15T18:28:00Z">
        <w:r>
          <w:rPr>
            <w:i/>
          </w:rPr>
          <w:t xml:space="preserve">InformationSidelink </w:t>
        </w:r>
        <w:r>
          <w:t>message to lower layers for transmission;</w:t>
        </w:r>
      </w:ins>
    </w:p>
    <w:p w14:paraId="76220BE6" w14:textId="59699130" w:rsidR="00C369A4" w:rsidRDefault="00C369A4" w:rsidP="00C369A4">
      <w:pPr>
        <w:rPr>
          <w:ins w:id="2948" w:author="AT_R2#117" w:date="2022-02-26T14:39:00Z"/>
        </w:rPr>
      </w:pPr>
      <w:ins w:id="2949" w:author="AT_R2#117" w:date="2022-02-26T14:39:00Z">
        <w:r>
          <w:t xml:space="preserve">When </w:t>
        </w:r>
      </w:ins>
      <w:ins w:id="2950" w:author="AT_R2#117" w:date="2022-02-26T14:38:00Z">
        <w:r w:rsidRPr="00D27132">
          <w:t>enter</w:t>
        </w:r>
      </w:ins>
      <w:ins w:id="2951" w:author="AT_R2#117" w:date="2022-02-26T14:39:00Z">
        <w:r>
          <w:t>ing</w:t>
        </w:r>
      </w:ins>
      <w:ins w:id="2952" w:author="AT_R2#117" w:date="2022-02-26T14:38:00Z">
        <w:r w:rsidRPr="00D27132">
          <w:t xml:space="preserve"> RRC_CONNECTED</w:t>
        </w:r>
      </w:ins>
      <w:ins w:id="2953" w:author="AT_R2#117" w:date="2022-02-26T14:39:00Z">
        <w:r>
          <w:t>, the L2 U2N Remote UE shall:</w:t>
        </w:r>
      </w:ins>
    </w:p>
    <w:p w14:paraId="29D38448" w14:textId="7E726147" w:rsidR="00C369A4" w:rsidRPr="00C369A4" w:rsidRDefault="00C369A4" w:rsidP="00C369A4">
      <w:pPr>
        <w:pStyle w:val="B1"/>
        <w:rPr>
          <w:ins w:id="2954" w:author="AT_R2#117" w:date="2022-02-26T14:43:00Z"/>
        </w:rPr>
      </w:pPr>
      <w:ins w:id="2955" w:author="AT_R2#117" w:date="2022-02-26T14:46:00Z">
        <w:r>
          <w:t>1&gt;</w:t>
        </w:r>
        <w:r>
          <w:tab/>
        </w:r>
      </w:ins>
      <w:ins w:id="2956" w:author="AT_R2#117" w:date="2022-02-26T15:44:00Z">
        <w:r w:rsidR="00816ECC">
          <w:t>s</w:t>
        </w:r>
      </w:ins>
      <w:ins w:id="2957" w:author="AT_R2#117" w:date="2022-02-26T14:44:00Z">
        <w:r w:rsidRPr="00C369A4">
          <w:t xml:space="preserve">et </w:t>
        </w:r>
      </w:ins>
      <w:ins w:id="2958" w:author="AT_R2#117" w:date="2022-02-26T14:47:00Z">
        <w:r>
          <w:t>the</w:t>
        </w:r>
      </w:ins>
      <w:ins w:id="2959" w:author="AT_R2#117" w:date="2022-02-26T14:44:00Z">
        <w:r w:rsidRPr="00C369A4">
          <w:t xml:space="preserve"> </w:t>
        </w:r>
      </w:ins>
      <w:ins w:id="2960" w:author="AT_R2#117" w:date="2022-02-26T14:43:00Z">
        <w:r w:rsidRPr="00C369A4">
          <w:rPr>
            <w:i/>
          </w:rPr>
          <w:t>sl-Requested-SI-List</w:t>
        </w:r>
      </w:ins>
      <w:ins w:id="2961" w:author="AT_R2#117" w:date="2022-02-26T14:47:00Z">
        <w:r w:rsidRPr="00C369A4">
          <w:t xml:space="preserve"> </w:t>
        </w:r>
        <w:r w:rsidRPr="00D27132">
          <w:t xml:space="preserve">to the value </w:t>
        </w:r>
        <w:r w:rsidRPr="00D27132">
          <w:rPr>
            <w:i/>
            <w:iCs/>
          </w:rPr>
          <w:t>release</w:t>
        </w:r>
      </w:ins>
      <w:ins w:id="2962" w:author="AT_R2#117" w:date="2022-02-26T14:44:00Z">
        <w:r w:rsidRPr="00C369A4">
          <w:t>;</w:t>
        </w:r>
      </w:ins>
    </w:p>
    <w:p w14:paraId="41F3BFD8" w14:textId="0DFBE1A9" w:rsidR="00C369A4" w:rsidRPr="00C369A4" w:rsidRDefault="00C369A4" w:rsidP="00C369A4">
      <w:pPr>
        <w:pStyle w:val="B1"/>
        <w:rPr>
          <w:ins w:id="2963" w:author="AT_R2#117" w:date="2022-02-26T14:44:00Z"/>
        </w:rPr>
      </w:pPr>
      <w:ins w:id="2964" w:author="AT_R2#117" w:date="2022-02-26T14:46:00Z">
        <w:r>
          <w:t>1&gt;</w:t>
        </w:r>
        <w:r>
          <w:tab/>
        </w:r>
      </w:ins>
      <w:ins w:id="2965" w:author="AT_R2#117" w:date="2022-02-26T15:44:00Z">
        <w:r w:rsidR="00816ECC">
          <w:t>s</w:t>
        </w:r>
      </w:ins>
      <w:ins w:id="2966" w:author="AT_R2#117" w:date="2022-02-26T14:41:00Z">
        <w:r w:rsidRPr="00C369A4">
          <w:t>et</w:t>
        </w:r>
      </w:ins>
      <w:ins w:id="2967" w:author="AT_R2#117" w:date="2022-02-26T14:42:00Z">
        <w:r w:rsidRPr="00C369A4">
          <w:t xml:space="preserve"> </w:t>
        </w:r>
      </w:ins>
      <w:ins w:id="2968" w:author="AT_R2#117" w:date="2022-02-26T14:47:00Z">
        <w:r>
          <w:t>the</w:t>
        </w:r>
      </w:ins>
      <w:ins w:id="2969" w:author="AT_R2#117" w:date="2022-02-26T14:43:00Z">
        <w:r w:rsidRPr="00C369A4">
          <w:t xml:space="preserve"> </w:t>
        </w:r>
        <w:r w:rsidRPr="00C369A4">
          <w:rPr>
            <w:i/>
          </w:rPr>
          <w:t>sl-PagingInfo-RemoteUE</w:t>
        </w:r>
      </w:ins>
      <w:ins w:id="2970" w:author="AT_R2#117" w:date="2022-02-26T14:47:00Z">
        <w:r w:rsidRPr="00C369A4">
          <w:t xml:space="preserve"> </w:t>
        </w:r>
        <w:r w:rsidRPr="00D27132">
          <w:t xml:space="preserve">to the value </w:t>
        </w:r>
        <w:r w:rsidRPr="00D27132">
          <w:rPr>
            <w:i/>
            <w:iCs/>
          </w:rPr>
          <w:t>release</w:t>
        </w:r>
      </w:ins>
      <w:ins w:id="2971" w:author="AT_R2#117" w:date="2022-02-26T14:44:00Z">
        <w:r w:rsidRPr="00C369A4">
          <w:t>;</w:t>
        </w:r>
      </w:ins>
    </w:p>
    <w:p w14:paraId="00DCBC4B" w14:textId="77777777" w:rsidR="00C369A4" w:rsidRDefault="00C369A4" w:rsidP="00C369A4">
      <w:pPr>
        <w:pStyle w:val="B1"/>
        <w:rPr>
          <w:ins w:id="2972" w:author="AT_R2#117" w:date="2022-02-26T14:44:00Z"/>
        </w:rPr>
      </w:pPr>
      <w:ins w:id="2973"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2974" w:author="R2#117" w:date="2022-02-14T20:33:00Z"/>
        </w:rPr>
      </w:pPr>
    </w:p>
    <w:p w14:paraId="5F0FB5C8" w14:textId="4B879859" w:rsidR="00EF0B5B" w:rsidRDefault="00EF0B5B" w:rsidP="00EF0B5B">
      <w:pPr>
        <w:pStyle w:val="5"/>
        <w:rPr>
          <w:ins w:id="2975" w:author="R2#117" w:date="2022-02-14T20:33:00Z"/>
          <w:rFonts w:eastAsia="MS Mincho"/>
        </w:rPr>
      </w:pPr>
      <w:ins w:id="2976" w:author="R2#117" w:date="2022-02-14T20:33:00Z">
        <w:r>
          <w:rPr>
            <w:rFonts w:eastAsia="MS Mincho"/>
          </w:rPr>
          <w:t>5.8.9.x2.</w:t>
        </w:r>
      </w:ins>
      <w:ins w:id="2977" w:author="R2#117" w:date="2022-02-14T20:34:00Z">
        <w:r>
          <w:rPr>
            <w:rFonts w:eastAsia="MS Mincho"/>
          </w:rPr>
          <w:t>3</w:t>
        </w:r>
      </w:ins>
      <w:ins w:id="2978" w:author="R2#117" w:date="2022-02-14T20:33:00Z">
        <w:r>
          <w:rPr>
            <w:rFonts w:eastAsia="MS Mincho"/>
          </w:rPr>
          <w:tab/>
        </w:r>
      </w:ins>
      <w:ins w:id="2979" w:author="R2#117" w:date="2022-02-14T20:34:00Z">
        <w:r>
          <w:t xml:space="preserve">Reception of </w:t>
        </w:r>
      </w:ins>
      <w:ins w:id="2980" w:author="R2#117" w:date="2022-02-14T20:33:00Z">
        <w:r w:rsidRPr="00FF6856">
          <w:rPr>
            <w:rFonts w:eastAsia="MS Mincho"/>
            <w:i/>
          </w:rPr>
          <w:t>Remote</w:t>
        </w:r>
        <w:r>
          <w:rPr>
            <w:rFonts w:eastAsia="MS Mincho"/>
            <w:i/>
          </w:rPr>
          <w:t>UEInformationSidelink</w:t>
        </w:r>
        <w:r>
          <w:rPr>
            <w:rFonts w:eastAsia="MS Mincho"/>
          </w:rPr>
          <w:t xml:space="preserve"> message</w:t>
        </w:r>
      </w:ins>
      <w:ins w:id="2981" w:author="R2#117" w:date="2022-02-14T20:35:00Z">
        <w:r>
          <w:rPr>
            <w:rFonts w:eastAsia="MS Mincho"/>
          </w:rPr>
          <w:t xml:space="preserve"> by the L2 U2N Relay UE</w:t>
        </w:r>
      </w:ins>
    </w:p>
    <w:p w14:paraId="78BDA39A" w14:textId="0E6F5F73" w:rsidR="00EF0B5B" w:rsidRDefault="00EF0B5B" w:rsidP="00EF0B5B">
      <w:pPr>
        <w:rPr>
          <w:ins w:id="2982" w:author="R2#117" w:date="2022-02-14T20:33:00Z"/>
          <w:rFonts w:eastAsia="MS Mincho"/>
        </w:rPr>
      </w:pPr>
      <w:ins w:id="2983" w:author="R2#117" w:date="2022-02-14T20:33:00Z">
        <w:r>
          <w:t>The L2 U2N Re</w:t>
        </w:r>
      </w:ins>
      <w:ins w:id="2984" w:author="R2#117" w:date="2022-02-14T20:35:00Z">
        <w:r>
          <w:t>lay</w:t>
        </w:r>
      </w:ins>
      <w:ins w:id="2985" w:author="R2#117" w:date="2022-02-14T20:33:00Z">
        <w:r>
          <w:t xml:space="preserve"> UE shall:</w:t>
        </w:r>
      </w:ins>
    </w:p>
    <w:p w14:paraId="3F499BBE" w14:textId="08FC9E4B" w:rsidR="00FB583C" w:rsidRDefault="00FB583C" w:rsidP="00EF0B5B">
      <w:pPr>
        <w:pStyle w:val="B1"/>
        <w:rPr>
          <w:ins w:id="2986" w:author="AT_R2#117" w:date="2022-02-26T15:32:00Z"/>
        </w:rPr>
      </w:pPr>
      <w:ins w:id="2987" w:author="AT_R2#117" w:date="2022-02-26T15:31:00Z">
        <w:r>
          <w:t>1&gt;</w:t>
        </w:r>
        <w:r>
          <w:tab/>
          <w:t xml:space="preserve">if </w:t>
        </w:r>
      </w:ins>
      <w:ins w:id="2988"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2989" w:author="R2#117" w:date="2022-02-14T20:39:00Z"/>
          <w:rFonts w:eastAsia="宋体"/>
          <w:lang w:eastAsia="zh-CN"/>
        </w:rPr>
      </w:pPr>
      <w:ins w:id="2990" w:author="AT_R2#117" w:date="2022-02-26T16:08:00Z">
        <w:r>
          <w:t>2</w:t>
        </w:r>
      </w:ins>
      <w:ins w:id="2991" w:author="R2#117" w:date="2022-02-14T20:33:00Z">
        <w:r w:rsidR="00EF0B5B">
          <w:t>&gt;</w:t>
        </w:r>
        <w:r w:rsidR="00EF0B5B">
          <w:tab/>
          <w:t xml:space="preserve">if </w:t>
        </w:r>
      </w:ins>
      <w:ins w:id="2992" w:author="R2#117" w:date="2022-02-14T20:55:00Z">
        <w:r w:rsidR="00B42949">
          <w:t xml:space="preserve">the UE is in RRC_CONNECTED </w:t>
        </w:r>
      </w:ins>
      <w:ins w:id="2993" w:author="R2#117" w:date="2022-02-14T23:16:00Z">
        <w:r w:rsidR="00B743C1">
          <w:t>on</w:t>
        </w:r>
      </w:ins>
      <w:ins w:id="2994" w:author="R2#117" w:date="2022-02-14T20:55:00Z">
        <w:r w:rsidR="00B42949">
          <w:t xml:space="preserve"> an active BWP with common search space configured </w:t>
        </w:r>
      </w:ins>
      <w:ins w:id="2995" w:author="R2#117" w:date="2022-02-14T20:39:00Z">
        <w:r w:rsidR="00EF0B5B">
          <w:t>including</w:t>
        </w:r>
        <w:r w:rsidR="00EF0B5B">
          <w:rPr>
            <w:i/>
            <w:iCs/>
          </w:rPr>
          <w:t xml:space="preserve"> pagingSearchSpace</w:t>
        </w:r>
      </w:ins>
      <w:ins w:id="2996" w:author="AT_R2#117" w:date="2022-02-26T15:34:00Z">
        <w:r w:rsidR="00FB583C">
          <w:rPr>
            <w:rFonts w:eastAsia="宋体"/>
            <w:lang w:eastAsia="zh-CN"/>
          </w:rPr>
          <w:t>;</w:t>
        </w:r>
      </w:ins>
      <w:ins w:id="2997" w:author="R2#117" w:date="2022-02-14T20:39:00Z">
        <w:del w:id="2998"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2999" w:author="AT_R2#117" w:date="2022-02-26T16:08:00Z"/>
          <w:rFonts w:eastAsia="宋体"/>
          <w:lang w:eastAsia="zh-CN"/>
        </w:rPr>
      </w:pPr>
      <w:ins w:id="3000" w:author="AT_R2#117" w:date="2022-02-26T16:08:00Z">
        <w:r>
          <w:t>2</w:t>
        </w:r>
      </w:ins>
      <w:ins w:id="3001" w:author="R2#117" w:date="2022-02-14T20:39:00Z">
        <w:r w:rsidR="00EF0B5B">
          <w:t>&gt;</w:t>
        </w:r>
        <w:r w:rsidR="00EF0B5B">
          <w:tab/>
          <w:t xml:space="preserve">if </w:t>
        </w:r>
      </w:ins>
      <w:ins w:id="3002" w:author="R2#117" w:date="2022-02-14T20:56:00Z">
        <w:r w:rsidR="00B42949">
          <w:t xml:space="preserve">the UE is </w:t>
        </w:r>
      </w:ins>
      <w:ins w:id="3003" w:author="R2#117" w:date="2022-02-14T20:39:00Z">
        <w:r w:rsidR="00EF0B5B">
          <w:rPr>
            <w:rFonts w:eastAsia="宋体"/>
            <w:lang w:eastAsia="zh-CN"/>
          </w:rPr>
          <w:t xml:space="preserve">in </w:t>
        </w:r>
        <w:r w:rsidR="00EF0B5B">
          <w:t>RRC_</w:t>
        </w:r>
      </w:ins>
      <w:ins w:id="3004" w:author="R2#117" w:date="2022-02-14T20:40:00Z">
        <w:r w:rsidR="00EF0B5B">
          <w:t>IDLE or RRC_INACITIVE</w:t>
        </w:r>
      </w:ins>
      <w:ins w:id="3005" w:author="R2#117" w:date="2022-02-14T20:39:00Z">
        <w:r w:rsidR="00EF0B5B">
          <w:rPr>
            <w:rFonts w:eastAsia="宋体"/>
            <w:lang w:eastAsia="zh-CN"/>
          </w:rPr>
          <w:t>:</w:t>
        </w:r>
      </w:ins>
    </w:p>
    <w:p w14:paraId="423C61DE" w14:textId="6E44B530" w:rsidR="005F631C" w:rsidRDefault="005F631C" w:rsidP="005F631C">
      <w:pPr>
        <w:pStyle w:val="B3"/>
        <w:rPr>
          <w:ins w:id="3006" w:author="R2#117" w:date="2022-02-14T20:39:00Z"/>
          <w:rFonts w:eastAsia="宋体"/>
          <w:lang w:eastAsia="zh-CN"/>
        </w:rPr>
      </w:pPr>
      <w:ins w:id="3007" w:author="AT_R2#117" w:date="2022-02-26T16:08:00Z">
        <w:r>
          <w:t>3&gt;</w:t>
        </w:r>
        <w:r>
          <w:tab/>
          <w:t xml:space="preserve">if the </w:t>
        </w:r>
        <w:r w:rsidRPr="00FB583C">
          <w:t>sl-PagingInfo-RemoteUE</w:t>
        </w:r>
        <w:r>
          <w:t xml:space="preserve"> is set to </w:t>
        </w:r>
        <w:r w:rsidRPr="00FB583C">
          <w:rPr>
            <w:rFonts w:eastAsia="Batang"/>
            <w:noProof/>
          </w:rPr>
          <w:t>setup</w:t>
        </w:r>
        <w:r w:rsidRPr="00D27132">
          <w:rPr>
            <w:rFonts w:eastAsia="Batang"/>
            <w:noProof/>
          </w:rPr>
          <w:t>:</w:t>
        </w:r>
      </w:ins>
    </w:p>
    <w:p w14:paraId="05BB66DF" w14:textId="71B9AD42" w:rsidR="00EF0B5B" w:rsidRDefault="00FB583C" w:rsidP="00FB583C">
      <w:pPr>
        <w:pStyle w:val="B4"/>
        <w:rPr>
          <w:ins w:id="3008" w:author="R2#117" w:date="2022-02-14T21:32:00Z"/>
        </w:rPr>
      </w:pPr>
      <w:ins w:id="3009" w:author="AT_R2#117" w:date="2022-02-26T15:35:00Z">
        <w:r>
          <w:lastRenderedPageBreak/>
          <w:t>4</w:t>
        </w:r>
      </w:ins>
      <w:ins w:id="3010" w:author="R2#117" w:date="2022-02-14T20:40:00Z">
        <w:r w:rsidR="00EF0B5B">
          <w:t>&gt;</w:t>
        </w:r>
        <w:r w:rsidR="00EF0B5B">
          <w:tab/>
        </w:r>
      </w:ins>
      <w:ins w:id="3011" w:author="R2#117" w:date="2022-02-14T20:36:00Z">
        <w:r w:rsidR="00EF0B5B">
          <w:t xml:space="preserve">monitor </w:t>
        </w:r>
      </w:ins>
      <w:ins w:id="3012" w:author="R2#117" w:date="2022-02-14T20:44:00Z">
        <w:r w:rsidR="00EF0B5B">
          <w:t xml:space="preserve">the </w:t>
        </w:r>
        <w:r w:rsidR="00EF0B5B">
          <w:rPr>
            <w:i/>
          </w:rPr>
          <w:t>Paging</w:t>
        </w:r>
        <w:r w:rsidR="00EF0B5B">
          <w:t xml:space="preserve"> message at the </w:t>
        </w:r>
      </w:ins>
      <w:ins w:id="3013" w:author="R2#117" w:date="2022-02-14T20:45:00Z">
        <w:r w:rsidR="00B42949">
          <w:t xml:space="preserve">L2 U2N Remote </w:t>
        </w:r>
      </w:ins>
      <w:ins w:id="3014" w:author="R2#117" w:date="2022-02-14T20:44:00Z">
        <w:r w:rsidR="00EF0B5B">
          <w:t xml:space="preserve">UE's paging occasion </w:t>
        </w:r>
      </w:ins>
      <w:ins w:id="3015" w:author="R2#117" w:date="2022-02-14T21:02:00Z">
        <w:r w:rsidR="0095662A">
          <w:t xml:space="preserve">calculated </w:t>
        </w:r>
      </w:ins>
      <w:ins w:id="3016" w:author="R2#117" w:date="2022-02-14T20:47:00Z">
        <w:r w:rsidR="00B42949">
          <w:t>according to</w:t>
        </w:r>
      </w:ins>
      <w:ins w:id="3017" w:author="R2#117" w:date="2022-02-14T20:46:00Z">
        <w:r w:rsidR="00B42949">
          <w:t xml:space="preserve"> </w:t>
        </w:r>
      </w:ins>
      <w:ins w:id="3018" w:author="R2#117" w:date="2022-02-14T21:00:00Z">
        <w:r w:rsidR="0095662A">
          <w:rPr>
            <w:i/>
          </w:rPr>
          <w:t xml:space="preserve">sl-PagingCycle-RemoteUE </w:t>
        </w:r>
        <w:r w:rsidR="0095662A">
          <w:t>included in</w:t>
        </w:r>
        <w:r w:rsidR="0095662A">
          <w:rPr>
            <w:i/>
          </w:rPr>
          <w:t xml:space="preserve"> </w:t>
        </w:r>
      </w:ins>
      <w:ins w:id="3019" w:author="R2#117" w:date="2022-02-14T20:46:00Z">
        <w:r w:rsidR="00B42949">
          <w:rPr>
            <w:i/>
          </w:rPr>
          <w:t>sl-PagingInfo-RemoteUE</w:t>
        </w:r>
      </w:ins>
      <w:ins w:id="3020" w:author="R2#117" w:date="2022-02-14T20:58:00Z">
        <w:r w:rsidR="00B42949">
          <w:t>;</w:t>
        </w:r>
      </w:ins>
    </w:p>
    <w:p w14:paraId="31B7E77E" w14:textId="7B38AE91" w:rsidR="006B2A9B" w:rsidRDefault="00FB583C" w:rsidP="00FB583C">
      <w:pPr>
        <w:pStyle w:val="B5"/>
        <w:rPr>
          <w:ins w:id="3021" w:author="R2#117" w:date="2022-02-14T21:32:00Z"/>
        </w:rPr>
      </w:pPr>
      <w:ins w:id="3022" w:author="AT_R2#117" w:date="2022-02-26T15:37:00Z">
        <w:r>
          <w:t>5</w:t>
        </w:r>
      </w:ins>
      <w:ins w:id="3023"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024" w:author="R2#117" w:date="2022-02-14T21:19:00Z"/>
        </w:rPr>
      </w:pPr>
      <w:ins w:id="3025" w:author="AT_R2#117" w:date="2022-02-26T15:37:00Z">
        <w:r>
          <w:t>6</w:t>
        </w:r>
      </w:ins>
      <w:ins w:id="3026" w:author="R2#117" w:date="2022-02-14T21:32:00Z">
        <w:r w:rsidR="006B2A9B">
          <w:t>&gt;</w:t>
        </w:r>
        <w:r w:rsidR="006B2A9B">
          <w:tab/>
          <w:t xml:space="preserve">inititate the Uu Message transfer in sidelink </w:t>
        </w:r>
      </w:ins>
      <w:ins w:id="3027" w:author="R2#117" w:date="2022-02-14T23:16:00Z">
        <w:r w:rsidR="00B743C1">
          <w:t>as specified in</w:t>
        </w:r>
      </w:ins>
      <w:ins w:id="3028" w:author="R2#117" w:date="2022-02-14T21:32:00Z">
        <w:r w:rsidR="006B2A9B">
          <w:t xml:space="preserve"> 5.8.9.x3;</w:t>
        </w:r>
      </w:ins>
    </w:p>
    <w:p w14:paraId="5CE7DDCF" w14:textId="2373D237" w:rsidR="005F631C" w:rsidRDefault="005F631C" w:rsidP="00FB583C">
      <w:pPr>
        <w:pStyle w:val="B3"/>
        <w:rPr>
          <w:ins w:id="3029" w:author="AT_R2#117" w:date="2022-02-26T16:08:00Z"/>
          <w:rFonts w:eastAsia="Batang"/>
          <w:noProof/>
        </w:rPr>
      </w:pPr>
      <w:ins w:id="3030"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031" w:author="AT_R2#117" w:date="2022-02-26T16:10:00Z"/>
        </w:rPr>
      </w:pPr>
      <w:ins w:id="3032"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033" w:author="AT_R2#117" w:date="2022-02-26T16:08:00Z"/>
        </w:rPr>
      </w:pPr>
      <w:ins w:id="3034" w:author="AT_R2#117" w:date="2022-02-26T16:10:00Z">
        <w:r>
          <w:t>4&gt;</w:t>
        </w:r>
        <w:r>
          <w:tab/>
          <w:t>re</w:t>
        </w:r>
      </w:ins>
      <w:ins w:id="3035" w:author="AT_R2#117" w:date="2022-02-26T16:11:00Z">
        <w:r>
          <w:t>lease the received paging information</w:t>
        </w:r>
      </w:ins>
      <w:ins w:id="3036" w:author="AT_R2#117" w:date="2022-02-26T16:12:00Z">
        <w:r w:rsidRPr="005F631C">
          <w:t xml:space="preserve"> </w:t>
        </w:r>
        <w:r>
          <w:t>in</w:t>
        </w:r>
        <w:r>
          <w:rPr>
            <w:i/>
          </w:rPr>
          <w:t xml:space="preserve"> sl-PagingInfo-RemoteUE</w:t>
        </w:r>
      </w:ins>
      <w:ins w:id="3037" w:author="AT_R2#117" w:date="2022-02-26T16:11:00Z">
        <w:r>
          <w:t>;</w:t>
        </w:r>
      </w:ins>
    </w:p>
    <w:p w14:paraId="213DB450" w14:textId="04BB6364" w:rsidR="006B2A9B" w:rsidRDefault="005F631C" w:rsidP="005F631C">
      <w:pPr>
        <w:pStyle w:val="B2"/>
        <w:rPr>
          <w:ins w:id="3038" w:author="R2#117" w:date="2022-02-14T21:20:00Z"/>
          <w:rFonts w:eastAsia="宋体"/>
          <w:lang w:eastAsia="zh-CN"/>
        </w:rPr>
      </w:pPr>
      <w:ins w:id="3039" w:author="AT_R2#117" w:date="2022-02-26T16:09:00Z">
        <w:r>
          <w:t>2</w:t>
        </w:r>
      </w:ins>
      <w:ins w:id="3040"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041" w:author="R2#117" w:date="2022-02-14T21:21:00Z">
        <w:r w:rsidR="006B2A9B">
          <w:t>)</w:t>
        </w:r>
      </w:ins>
      <w:ins w:id="3042" w:author="R2#117" w:date="2022-02-14T21:20:00Z">
        <w:r w:rsidR="006B2A9B">
          <w:rPr>
            <w:rFonts w:eastAsia="宋体"/>
            <w:lang w:eastAsia="zh-CN"/>
          </w:rPr>
          <w:t>:</w:t>
        </w:r>
      </w:ins>
    </w:p>
    <w:p w14:paraId="0086453C" w14:textId="77777777" w:rsidR="005F631C" w:rsidRDefault="005F631C" w:rsidP="005F631C">
      <w:pPr>
        <w:pStyle w:val="B3"/>
        <w:rPr>
          <w:ins w:id="3043" w:author="AT_R2#117" w:date="2022-02-26T16:09:00Z"/>
          <w:rFonts w:eastAsia="宋体"/>
          <w:lang w:eastAsia="zh-CN"/>
        </w:rPr>
      </w:pPr>
      <w:ins w:id="3044" w:author="AT_R2#117" w:date="2022-02-26T16:09:00Z">
        <w:r>
          <w:t>3&gt;</w:t>
        </w:r>
        <w:r>
          <w:tab/>
          <w:t xml:space="preserve">if the </w:t>
        </w:r>
        <w:r w:rsidRPr="00FB583C">
          <w:t>sl-PagingInfo-RemoteUE</w:t>
        </w:r>
        <w:r>
          <w:t xml:space="preserve"> is set to </w:t>
        </w:r>
        <w:r w:rsidRPr="00FB583C">
          <w:rPr>
            <w:rFonts w:eastAsia="Batang"/>
            <w:noProof/>
          </w:rPr>
          <w:t>setup</w:t>
        </w:r>
        <w:r w:rsidRPr="00D27132">
          <w:rPr>
            <w:rFonts w:eastAsia="Batang"/>
            <w:noProof/>
          </w:rPr>
          <w:t>:</w:t>
        </w:r>
      </w:ins>
    </w:p>
    <w:p w14:paraId="2740A3D7" w14:textId="23E0A5D5" w:rsidR="006B2A9B" w:rsidRDefault="00FB583C" w:rsidP="00FB583C">
      <w:pPr>
        <w:pStyle w:val="B4"/>
        <w:rPr>
          <w:ins w:id="3045" w:author="R2#117" w:date="2022-02-14T21:30:00Z"/>
        </w:rPr>
      </w:pPr>
      <w:ins w:id="3046" w:author="AT_R2#117" w:date="2022-02-26T15:37:00Z">
        <w:r>
          <w:t>4</w:t>
        </w:r>
      </w:ins>
      <w:ins w:id="3047" w:author="R2#117" w:date="2022-02-14T21:21:00Z">
        <w:r w:rsidR="006B2A9B">
          <w:t>&gt;</w:t>
        </w:r>
        <w:r w:rsidR="006B2A9B">
          <w:tab/>
        </w:r>
      </w:ins>
      <w:ins w:id="3048" w:author="R2#117" w:date="2022-02-14T21:22:00Z">
        <w:r w:rsidR="006B2A9B">
          <w:t>include the</w:t>
        </w:r>
      </w:ins>
      <w:ins w:id="3049" w:author="R2#117" w:date="2022-02-14T21:24:00Z">
        <w:r w:rsidR="006B2A9B">
          <w:t xml:space="preserve"> received </w:t>
        </w:r>
      </w:ins>
      <w:ins w:id="3050" w:author="R2#117" w:date="2022-02-14T21:25:00Z">
        <w:r w:rsidR="006B2A9B">
          <w:rPr>
            <w:i/>
          </w:rPr>
          <w:t>sl-PagingIdentity-RemoteUE</w:t>
        </w:r>
      </w:ins>
      <w:ins w:id="3051"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052" w:author="R2#117" w:date="2022-02-14T21:25:00Z">
        <w:r w:rsidR="006B2A9B">
          <w:t xml:space="preserve"> and perform </w:t>
        </w:r>
      </w:ins>
      <w:ins w:id="3053" w:author="R2#117" w:date="2022-02-14T21:28:00Z">
        <w:r w:rsidR="006B2A9B">
          <w:t>Sidelink UE information transmission in accordance w</w:t>
        </w:r>
      </w:ins>
      <w:ins w:id="3054" w:author="R2#117" w:date="2022-02-14T21:29:00Z">
        <w:r w:rsidR="006B2A9B">
          <w:t>ith 5.8.3;</w:t>
        </w:r>
      </w:ins>
      <w:ins w:id="3055" w:author="R2#117" w:date="2022-02-14T21:24:00Z">
        <w:r w:rsidR="006B2A9B" w:rsidRPr="006B2A9B">
          <w:t xml:space="preserve"> </w:t>
        </w:r>
      </w:ins>
    </w:p>
    <w:p w14:paraId="0181791B" w14:textId="7C46A030" w:rsidR="00EF0B5B" w:rsidDel="00FB583C" w:rsidRDefault="00FB583C" w:rsidP="00FB583C">
      <w:pPr>
        <w:pStyle w:val="B4"/>
        <w:rPr>
          <w:del w:id="3056" w:author="R2#117" w:date="2022-02-14T21:34:00Z"/>
        </w:rPr>
      </w:pPr>
      <w:ins w:id="3057" w:author="AT_R2#117" w:date="2022-02-26T15:37:00Z">
        <w:r>
          <w:t>4</w:t>
        </w:r>
      </w:ins>
      <w:ins w:id="3058" w:author="R2#117" w:date="2022-02-14T21:30:00Z">
        <w:r w:rsidR="006B2A9B">
          <w:t xml:space="preserve">&gt; receive </w:t>
        </w:r>
        <w:r w:rsidR="006B2A9B" w:rsidRPr="006B2A9B">
          <w:rPr>
            <w:i/>
          </w:rPr>
          <w:t>Paging</w:t>
        </w:r>
        <w:r w:rsidR="006B2A9B">
          <w:t xml:space="preserve"> message </w:t>
        </w:r>
      </w:ins>
      <w:ins w:id="3059" w:author="R2#117" w:date="2022-02-14T21:34:00Z">
        <w:r w:rsidR="006B2A9B">
          <w:t xml:space="preserve">in </w:t>
        </w:r>
        <w:r w:rsidR="006B2A9B" w:rsidRPr="00D27132">
          <w:t xml:space="preserve">the </w:t>
        </w:r>
        <w:r w:rsidR="006B2A9B" w:rsidRPr="006B2A9B">
          <w:rPr>
            <w:i/>
          </w:rPr>
          <w:t>dedicatedPagingDelivery</w:t>
        </w:r>
        <w:r w:rsidR="006B2A9B">
          <w:t xml:space="preserve"> </w:t>
        </w:r>
      </w:ins>
      <w:ins w:id="3060" w:author="R2#117" w:date="2022-02-14T21:30:00Z">
        <w:r w:rsidR="006B2A9B">
          <w:t>in</w:t>
        </w:r>
      </w:ins>
      <w:ins w:id="3061" w:author="R2#117" w:date="2022-02-14T21:34:00Z">
        <w:r w:rsidR="006B2A9B">
          <w:t>cluded in</w:t>
        </w:r>
      </w:ins>
      <w:ins w:id="3062" w:author="R2#117" w:date="2022-02-14T21:30:00Z">
        <w:r w:rsidR="006B2A9B">
          <w:t xml:space="preserve"> </w:t>
        </w:r>
        <w:r w:rsidR="006B2A9B" w:rsidRPr="006B2A9B">
          <w:rPr>
            <w:i/>
          </w:rPr>
          <w:t>RRCReconfiguration</w:t>
        </w:r>
        <w:r w:rsidR="006B2A9B">
          <w:t xml:space="preserve"> in accordance with </w:t>
        </w:r>
      </w:ins>
      <w:ins w:id="3063" w:author="R2#117" w:date="2022-02-14T21:31:00Z">
        <w:r w:rsidR="006B2A9B">
          <w:t>5.3.5.3;</w:t>
        </w:r>
      </w:ins>
    </w:p>
    <w:p w14:paraId="43CA6C24" w14:textId="2D4788C1" w:rsidR="00FB583C" w:rsidRDefault="005F631C" w:rsidP="005F631C">
      <w:pPr>
        <w:pStyle w:val="B3"/>
        <w:rPr>
          <w:ins w:id="3064" w:author="AT_R2#117" w:date="2022-02-26T16:03:00Z"/>
          <w:rFonts w:eastAsia="Batang"/>
          <w:noProof/>
        </w:rPr>
      </w:pPr>
      <w:ins w:id="3065" w:author="AT_R2#117" w:date="2022-02-26T16:09:00Z">
        <w:r>
          <w:t>3</w:t>
        </w:r>
      </w:ins>
      <w:ins w:id="3066"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067" w:author="AT_R2#117" w:date="2022-02-26T16:11:00Z"/>
        </w:rPr>
      </w:pPr>
      <w:ins w:id="3068" w:author="AT_R2#117" w:date="2022-02-26T16:10:00Z">
        <w:r>
          <w:t>4</w:t>
        </w:r>
      </w:ins>
      <w:ins w:id="3069"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070" w:author="AT_R2#117" w:date="2022-02-26T15:42:00Z">
        <w:r w:rsidR="00FB583C">
          <w:t xml:space="preserve">release </w:t>
        </w:r>
      </w:ins>
      <w:ins w:id="3071"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072" w:author="AT_R2#117" w:date="2022-02-26T15:41:00Z">
        <w:r w:rsidR="00FB583C" w:rsidRPr="00D27132">
          <w:t xml:space="preserve"> in accordance with 5.8.3</w:t>
        </w:r>
      </w:ins>
      <w:ins w:id="3073" w:author="AT_R2#117" w:date="2022-02-26T16:11:00Z">
        <w:r>
          <w:t>;</w:t>
        </w:r>
      </w:ins>
    </w:p>
    <w:p w14:paraId="50206FE3" w14:textId="779C115A" w:rsidR="005F631C" w:rsidRDefault="005F631C" w:rsidP="005F631C">
      <w:pPr>
        <w:pStyle w:val="B4"/>
        <w:rPr>
          <w:ins w:id="3074" w:author="AT_R2#117" w:date="2022-02-26T15:46:00Z"/>
        </w:rPr>
      </w:pPr>
      <w:ins w:id="3075" w:author="AT_R2#117" w:date="2022-02-26T16:11:00Z">
        <w:r>
          <w:t>4&gt;</w:t>
        </w:r>
        <w:r>
          <w:tab/>
          <w:t>release the received paging information</w:t>
        </w:r>
      </w:ins>
      <w:ins w:id="3076" w:author="AT_R2#117" w:date="2022-02-26T16:12:00Z">
        <w:r w:rsidRPr="005F631C">
          <w:t xml:space="preserve"> </w:t>
        </w:r>
        <w:r>
          <w:t>in</w:t>
        </w:r>
        <w:r>
          <w:rPr>
            <w:i/>
          </w:rPr>
          <w:t xml:space="preserve"> sl-PagingInfo-RemoteUE</w:t>
        </w:r>
      </w:ins>
      <w:ins w:id="3077" w:author="AT_R2#117" w:date="2022-02-26T16:11:00Z">
        <w:r>
          <w:t>;</w:t>
        </w:r>
      </w:ins>
    </w:p>
    <w:p w14:paraId="61CA7C16" w14:textId="342DFFAD" w:rsidR="00816ECC" w:rsidRDefault="00816ECC" w:rsidP="00816ECC">
      <w:pPr>
        <w:pStyle w:val="B1"/>
        <w:rPr>
          <w:ins w:id="3078" w:author="AT_R2#117" w:date="2022-02-26T15:46:00Z"/>
        </w:rPr>
      </w:pPr>
      <w:ins w:id="3079"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080" w:author="AT_R2#117" w:date="2022-02-26T15:46:00Z"/>
          <w:rFonts w:eastAsia="Batang"/>
          <w:noProof/>
        </w:rPr>
      </w:pPr>
      <w:ins w:id="3081"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082" w:author="AT_R2#117" w:date="2022-02-26T15:46:00Z"/>
          <w:rFonts w:eastAsia="等线"/>
          <w:lang w:eastAsia="zh-CN"/>
        </w:rPr>
      </w:pPr>
      <w:ins w:id="3083" w:author="AT_R2#117" w:date="2022-02-26T15:51:00Z">
        <w:r>
          <w:t>3</w:t>
        </w:r>
        <w:r w:rsidRPr="00D27132">
          <w:t>&gt;</w:t>
        </w:r>
        <w:r w:rsidRPr="00D27132">
          <w:tab/>
        </w:r>
      </w:ins>
      <w:ins w:id="3084" w:author="AT_R2#117" w:date="2022-02-26T15:49:00Z">
        <w:r>
          <w:rPr>
            <w:rFonts w:eastAsia="等线"/>
            <w:lang w:eastAsia="zh-CN"/>
          </w:rPr>
          <w:t>p</w:t>
        </w:r>
      </w:ins>
      <w:ins w:id="3085" w:author="AT_R2#117" w:date="2022-02-26T15:47:00Z">
        <w:r>
          <w:rPr>
            <w:rFonts w:eastAsia="等线"/>
            <w:lang w:eastAsia="zh-CN"/>
          </w:rPr>
          <w:t>erform</w:t>
        </w:r>
      </w:ins>
      <w:ins w:id="3086" w:author="AT_R2#117" w:date="2022-02-26T15:49:00Z">
        <w:r>
          <w:rPr>
            <w:rFonts w:eastAsia="等线"/>
            <w:lang w:eastAsia="zh-CN"/>
          </w:rPr>
          <w:t xml:space="preserve"> </w:t>
        </w:r>
      </w:ins>
      <w:ins w:id="3087" w:author="AT_R2#117" w:date="2022-02-26T15:50:00Z">
        <w:r>
          <w:rPr>
            <w:rFonts w:eastAsia="MS Mincho"/>
          </w:rPr>
          <w:t>a</w:t>
        </w:r>
        <w:r w:rsidRPr="00D27132">
          <w:rPr>
            <w:rFonts w:eastAsia="MS Mincho"/>
          </w:rPr>
          <w:t>cquisition of</w:t>
        </w:r>
        <w:r w:rsidRPr="00816ECC">
          <w:rPr>
            <w:rFonts w:eastAsia="MS Mincho"/>
          </w:rPr>
          <w:t xml:space="preserve"> the system </w:t>
        </w:r>
      </w:ins>
      <w:ins w:id="3088" w:author="AT_R2#117" w:date="2022-02-26T15:51:00Z">
        <w:r w:rsidRPr="00816ECC">
          <w:rPr>
            <w:rFonts w:eastAsia="MS Mincho"/>
          </w:rPr>
          <w:t>information indicated</w:t>
        </w:r>
      </w:ins>
      <w:ins w:id="3089" w:author="AT_R2#117" w:date="2022-02-26T15:50:00Z">
        <w:r>
          <w:t xml:space="preserve"> in </w:t>
        </w:r>
        <w:r>
          <w:rPr>
            <w:i/>
          </w:rPr>
          <w:t>sl-Requested-SI-List</w:t>
        </w:r>
      </w:ins>
      <w:ins w:id="3090"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091" w:author="AT_R2#117" w:date="2022-02-26T15:53:00Z"/>
        </w:rPr>
      </w:pPr>
      <w:ins w:id="3092"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093" w:author="AT_R2#117" w:date="2022-02-26T15:53:00Z">
        <w:r w:rsidRPr="00816ECC">
          <w:t xml:space="preserve"> </w:t>
        </w:r>
      </w:ins>
    </w:p>
    <w:p w14:paraId="6D61F395" w14:textId="39528F99" w:rsidR="00816ECC" w:rsidRDefault="00816ECC" w:rsidP="005F631C">
      <w:pPr>
        <w:pStyle w:val="B3"/>
        <w:rPr>
          <w:ins w:id="3094" w:author="AT_R2#117" w:date="2022-02-26T15:38:00Z"/>
        </w:rPr>
      </w:pPr>
      <w:ins w:id="3095" w:author="AT_R2#117" w:date="2022-02-26T15:54:00Z">
        <w:r>
          <w:t>3</w:t>
        </w:r>
      </w:ins>
      <w:ins w:id="3096" w:author="AT_R2#117" w:date="2022-02-26T15:53:00Z">
        <w:r w:rsidRPr="00D27132">
          <w:t>&gt;</w:t>
        </w:r>
        <w:r w:rsidRPr="00D27132">
          <w:tab/>
          <w:t xml:space="preserve">release </w:t>
        </w:r>
      </w:ins>
      <w:ins w:id="3097" w:author="AT_R2#117" w:date="2022-02-26T15:54:00Z">
        <w:r w:rsidR="00981378">
          <w:t xml:space="preserve">received SIB request in </w:t>
        </w:r>
        <w:r w:rsidR="00981378">
          <w:rPr>
            <w:i/>
          </w:rPr>
          <w:t>sl-Requested-SI-List</w:t>
        </w:r>
      </w:ins>
      <w:ins w:id="3098" w:author="AT_R2#117" w:date="2022-02-26T15:55:00Z">
        <w:r w:rsidR="00981378">
          <w:t>.</w:t>
        </w:r>
      </w:ins>
    </w:p>
    <w:p w14:paraId="1BAA96E4" w14:textId="77777777" w:rsidR="006D1365" w:rsidRDefault="006D1365" w:rsidP="006D1365">
      <w:pPr>
        <w:pStyle w:val="4"/>
        <w:rPr>
          <w:ins w:id="3099" w:author="Post_R2#116" w:date="2021-11-15T18:25:00Z"/>
        </w:rPr>
      </w:pPr>
      <w:ins w:id="3100" w:author="Post_R2#116" w:date="2021-11-15T18:25:00Z">
        <w:r>
          <w:t>5.8.9.x3</w:t>
        </w:r>
        <w:r>
          <w:tab/>
        </w:r>
      </w:ins>
      <w:ins w:id="3101" w:author="Post_R2#116" w:date="2021-11-15T18:31:00Z">
        <w:r>
          <w:t>Uu</w:t>
        </w:r>
      </w:ins>
      <w:ins w:id="3102" w:author="Post_R2#116" w:date="2021-11-15T18:25:00Z">
        <w:r>
          <w:t xml:space="preserve"> </w:t>
        </w:r>
      </w:ins>
      <w:ins w:id="3103" w:author="Post_R2#116" w:date="2021-11-15T18:31:00Z">
        <w:r>
          <w:t>message</w:t>
        </w:r>
      </w:ins>
      <w:ins w:id="3104" w:author="Post_R2#116" w:date="2021-11-15T18:25:00Z">
        <w:r>
          <w:t xml:space="preserve"> transfer in sidelink</w:t>
        </w:r>
      </w:ins>
    </w:p>
    <w:p w14:paraId="7A6B7CBF" w14:textId="77777777" w:rsidR="006D1365" w:rsidRDefault="006D1365" w:rsidP="006D1365">
      <w:pPr>
        <w:pStyle w:val="5"/>
        <w:rPr>
          <w:ins w:id="3105" w:author="Post_R2#116" w:date="2021-11-15T18:25:00Z"/>
          <w:rFonts w:eastAsia="MS Mincho"/>
        </w:rPr>
      </w:pPr>
      <w:ins w:id="3106" w:author="Post_R2#116" w:date="2021-11-15T18:25:00Z">
        <w:r>
          <w:rPr>
            <w:rFonts w:eastAsia="MS Mincho"/>
          </w:rPr>
          <w:t>5.8.9.x3.1</w:t>
        </w:r>
        <w:r>
          <w:rPr>
            <w:rFonts w:eastAsia="MS Mincho"/>
          </w:rPr>
          <w:tab/>
          <w:t>General</w:t>
        </w:r>
      </w:ins>
    </w:p>
    <w:p w14:paraId="089D9603" w14:textId="77777777" w:rsidR="006D1365" w:rsidRDefault="006D1365" w:rsidP="006D1365">
      <w:pPr>
        <w:pStyle w:val="TH"/>
        <w:rPr>
          <w:ins w:id="3107" w:author="Post_R2#116" w:date="2021-11-15T18:25:00Z"/>
        </w:rPr>
      </w:pPr>
      <w:ins w:id="3108" w:author="Post_R2#116" w:date="2021-11-15T18:25:00Z">
        <w:r>
          <w:rPr>
            <w:noProof/>
          </w:rPr>
          <w:object w:dxaOrig="4665" w:dyaOrig="1560" w14:anchorId="4123BCE7">
            <v:shape id="_x0000_i1078" type="#_x0000_t75" alt="" style="width:230.25pt;height:78.75pt;mso-width-percent:0;mso-height-percent:0;mso-width-percent:0;mso-height-percent:0" o:ole="">
              <v:imagedata r:id="rId118" o:title=""/>
            </v:shape>
            <o:OLEObject Type="Embed" ProgID="Mscgen.Chart" ShapeID="_x0000_i1078" DrawAspect="Content" ObjectID="_1707929063" r:id="rId119"/>
          </w:object>
        </w:r>
      </w:ins>
    </w:p>
    <w:p w14:paraId="2090B6DA" w14:textId="77777777" w:rsidR="006D1365" w:rsidRDefault="006D1365" w:rsidP="006D1365">
      <w:pPr>
        <w:pStyle w:val="TF"/>
        <w:rPr>
          <w:ins w:id="3109" w:author="Post_R2#116" w:date="2021-11-15T18:25:00Z"/>
        </w:rPr>
      </w:pPr>
      <w:ins w:id="3110" w:author="Post_R2#116" w:date="2021-11-15T18:25:00Z">
        <w:r>
          <w:t xml:space="preserve">Figure 5.8.9.x3.1-1: </w:t>
        </w:r>
      </w:ins>
      <w:ins w:id="3111" w:author="Post_R2#116" w:date="2021-11-15T18:31:00Z">
        <w:r>
          <w:t>Uu</w:t>
        </w:r>
      </w:ins>
      <w:ins w:id="3112" w:author="Post_R2#116" w:date="2021-11-15T18:25:00Z">
        <w:r>
          <w:t xml:space="preserve"> </w:t>
        </w:r>
      </w:ins>
      <w:ins w:id="3113" w:author="Post_R2#116" w:date="2021-11-15T18:31:00Z">
        <w:r>
          <w:t>message</w:t>
        </w:r>
      </w:ins>
      <w:ins w:id="3114" w:author="Post_R2#116" w:date="2021-11-15T18:25:00Z">
        <w:r>
          <w:t xml:space="preserve"> transfer in sidelink</w:t>
        </w:r>
      </w:ins>
    </w:p>
    <w:p w14:paraId="6AC380CA" w14:textId="77777777" w:rsidR="006D1365" w:rsidRDefault="006D1365" w:rsidP="006D1365">
      <w:ins w:id="3115"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116" w:author="Post_R2#116" w:date="2021-11-15T18:33:00Z">
        <w:r>
          <w:t>I</w:t>
        </w:r>
      </w:ins>
      <w:ins w:id="3117" w:author="Post_R2#116" w:date="2021-11-15T18:25:00Z">
        <w:r>
          <w:t>VE.</w:t>
        </w:r>
      </w:ins>
    </w:p>
    <w:p w14:paraId="0DD12BE9" w14:textId="77777777" w:rsidR="006D1365" w:rsidRDefault="006D1365" w:rsidP="006D1365">
      <w:pPr>
        <w:pStyle w:val="5"/>
        <w:rPr>
          <w:ins w:id="3118" w:author="Post_R2#116" w:date="2021-11-15T18:25:00Z"/>
          <w:rFonts w:eastAsia="MS Mincho"/>
        </w:rPr>
      </w:pPr>
      <w:ins w:id="3119" w:author="Post_R2#116" w:date="2021-11-15T18:25:00Z">
        <w:r>
          <w:rPr>
            <w:rFonts w:eastAsia="MS Mincho"/>
          </w:rPr>
          <w:t>5.8.9.x3.2</w:t>
        </w:r>
        <w:r>
          <w:rPr>
            <w:rFonts w:eastAsia="MS Mincho"/>
          </w:rPr>
          <w:tab/>
          <w:t xml:space="preserve">Actions related to transmission of </w:t>
        </w:r>
      </w:ins>
      <w:ins w:id="3120" w:author="Post_R2#116" w:date="2021-11-15T18:32:00Z">
        <w:r>
          <w:rPr>
            <w:rFonts w:eastAsia="MS Mincho"/>
            <w:i/>
          </w:rPr>
          <w:t>UuMessage</w:t>
        </w:r>
      </w:ins>
      <w:ins w:id="3121"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122" w:author="Post_R2#116bis" w:date="2022-01-28T12:20:00Z"/>
        </w:rPr>
      </w:pPr>
      <w:ins w:id="3123" w:author="Post_R2#116" w:date="2021-11-15T18:25:00Z">
        <w:r>
          <w:t xml:space="preserve">The L2 U2N Relay UE initiates the </w:t>
        </w:r>
      </w:ins>
      <w:ins w:id="3124" w:author="Post_R2#116" w:date="2021-11-15T18:32:00Z">
        <w:r>
          <w:t>Uu</w:t>
        </w:r>
      </w:ins>
      <w:ins w:id="3125" w:author="Post_R2#116" w:date="2021-11-15T18:25:00Z">
        <w:r>
          <w:t xml:space="preserve"> </w:t>
        </w:r>
      </w:ins>
      <w:ins w:id="3126" w:author="Post_R2#116" w:date="2021-11-15T18:33:00Z">
        <w:r>
          <w:t>message</w:t>
        </w:r>
      </w:ins>
      <w:ins w:id="3127" w:author="Post_R2#116" w:date="2021-11-15T18:25:00Z">
        <w:r>
          <w:t xml:space="preserve"> transfer </w:t>
        </w:r>
      </w:ins>
      <w:ins w:id="3128" w:author="Post_R2#116bis" w:date="2022-01-28T12:20:00Z">
        <w:r>
          <w:t>procedure when one of the following conditions is met:</w:t>
        </w:r>
      </w:ins>
    </w:p>
    <w:p w14:paraId="6924906A" w14:textId="4102DFFD" w:rsidR="006D1365" w:rsidRDefault="006D1365" w:rsidP="00691627">
      <w:pPr>
        <w:pStyle w:val="B1"/>
        <w:rPr>
          <w:ins w:id="3129" w:author="Post_R2#116bis" w:date="2022-01-28T12:21:00Z"/>
        </w:rPr>
      </w:pPr>
      <w:ins w:id="3130" w:author="Post_R2#116bis" w:date="2022-01-28T12:21:00Z">
        <w:r>
          <w:t xml:space="preserve">1&gt; </w:t>
        </w:r>
      </w:ins>
      <w:ins w:id="3131" w:author="Post_R2#116" w:date="2021-11-15T18:25:00Z">
        <w:r>
          <w:t xml:space="preserve">upon receiving </w:t>
        </w:r>
        <w:r w:rsidRPr="00FF6856">
          <w:rPr>
            <w:i/>
          </w:rPr>
          <w:t>Paging</w:t>
        </w:r>
        <w:r>
          <w:t xml:space="preserve"> message related to the connected L2 U2N Remote UE from network</w:t>
        </w:r>
      </w:ins>
      <w:ins w:id="3132" w:author="Post_R2#116bis" w:date="2022-01-28T12:21:00Z">
        <w:r>
          <w:t>;</w:t>
        </w:r>
      </w:ins>
    </w:p>
    <w:p w14:paraId="3AC51018" w14:textId="211659D2" w:rsidR="006D1365" w:rsidRDefault="006D1365" w:rsidP="00691627">
      <w:pPr>
        <w:pStyle w:val="B1"/>
        <w:rPr>
          <w:ins w:id="3133" w:author="Post_R2#116bis" w:date="2022-01-28T12:21:00Z"/>
        </w:rPr>
      </w:pPr>
      <w:ins w:id="3134" w:author="Post_R2#116bis" w:date="2022-01-28T12:21:00Z">
        <w:r>
          <w:t xml:space="preserve">1&gt; upon </w:t>
        </w:r>
      </w:ins>
      <w:ins w:id="3135" w:author="AT_R2#117" w:date="2022-02-26T15:50:00Z">
        <w:r w:rsidR="003659AB">
          <w:rPr>
            <w:rFonts w:eastAsia="MS Mincho"/>
          </w:rPr>
          <w:t>a</w:t>
        </w:r>
        <w:r w:rsidR="003659AB" w:rsidRPr="00D27132">
          <w:rPr>
            <w:rFonts w:eastAsia="MS Mincho"/>
          </w:rPr>
          <w:t>cquisition</w:t>
        </w:r>
      </w:ins>
      <w:ins w:id="3136" w:author="Post_R2#116bis" w:date="2022-01-28T12:21:00Z">
        <w:r>
          <w:t xml:space="preserve"> </w:t>
        </w:r>
      </w:ins>
      <w:ins w:id="3137" w:author="AT_R2#117" w:date="2022-02-26T15:50:00Z">
        <w:r w:rsidR="003659AB" w:rsidRPr="00D27132">
          <w:rPr>
            <w:rFonts w:eastAsia="MS Mincho"/>
          </w:rPr>
          <w:t>of</w:t>
        </w:r>
      </w:ins>
      <w:ins w:id="3138" w:author="Post_R2#116bis" w:date="2022-01-28T12:21:00Z">
        <w:r w:rsidR="003659AB">
          <w:t xml:space="preserve"> </w:t>
        </w:r>
        <w:r>
          <w:t>the SIB</w:t>
        </w:r>
      </w:ins>
      <w:ins w:id="3139" w:author="AT_R2#117" w:date="2022-02-26T15:57:00Z">
        <w:r w:rsidR="00981378">
          <w:t>s</w:t>
        </w:r>
      </w:ins>
      <w:ins w:id="3140" w:author="Post_R2#116bis" w:date="2022-01-28T12:21:00Z">
        <w:r>
          <w:t xml:space="preserve"> request</w:t>
        </w:r>
      </w:ins>
      <w:ins w:id="3141" w:author="AT_R2#117" w:date="2022-02-26T15:58:00Z">
        <w:r w:rsidR="00981378">
          <w:t>ed by</w:t>
        </w:r>
      </w:ins>
      <w:ins w:id="3142" w:author="Post_R2#116bis" w:date="2022-01-28T12:21:00Z">
        <w:r>
          <w:t xml:space="preserve"> the connected L2 U2N Remote UE </w:t>
        </w:r>
      </w:ins>
      <w:ins w:id="3143" w:author="AT_R2#117" w:date="2022-02-26T15:58:00Z">
        <w:r w:rsidR="00981378">
          <w:t>(</w:t>
        </w:r>
      </w:ins>
      <w:ins w:id="3144" w:author="Post_R2#116bis" w:date="2022-01-28T12:21:00Z">
        <w:r>
          <w:t xml:space="preserve">as indicated in </w:t>
        </w:r>
        <w:r>
          <w:rPr>
            <w:i/>
          </w:rPr>
          <w:t>sl-Requested-SI-List</w:t>
        </w:r>
        <w:r>
          <w:t xml:space="preserve"> in the </w:t>
        </w:r>
        <w:r>
          <w:rPr>
            <w:i/>
          </w:rPr>
          <w:t>RemoteUEInformationSidelink</w:t>
        </w:r>
      </w:ins>
      <w:ins w:id="3145" w:author="AT_R2#117" w:date="2022-02-26T15:58:00Z">
        <w:r w:rsidR="00981378" w:rsidRPr="00981378">
          <w:t>)</w:t>
        </w:r>
      </w:ins>
      <w:ins w:id="3146" w:author="Post_R2#116bis" w:date="2022-01-28T12:21:00Z">
        <w:r>
          <w:t>;</w:t>
        </w:r>
      </w:ins>
    </w:p>
    <w:p w14:paraId="35073D8A" w14:textId="58735F8E" w:rsidR="006D1365" w:rsidRDefault="006D1365" w:rsidP="00691627">
      <w:pPr>
        <w:pStyle w:val="B1"/>
        <w:rPr>
          <w:ins w:id="3147" w:author="Post_R2#116bis" w:date="2022-01-28T12:21:00Z"/>
        </w:rPr>
      </w:pPr>
      <w:ins w:id="3148" w:author="Post_R2#116bis" w:date="2022-01-28T12:21:00Z">
        <w:r>
          <w:lastRenderedPageBreak/>
          <w:t xml:space="preserve">1&gt; upon receiving the updated SIBs </w:t>
        </w:r>
      </w:ins>
      <w:ins w:id="3149" w:author="AT_R2#117" w:date="2022-03-01T01:54:00Z">
        <w:r w:rsidR="00061A4A">
          <w:t>ha</w:t>
        </w:r>
      </w:ins>
      <w:ins w:id="3150" w:author="AT_R2#117" w:date="2022-03-01T01:55:00Z">
        <w:r w:rsidR="00061A4A">
          <w:t xml:space="preserve">ve been </w:t>
        </w:r>
      </w:ins>
      <w:ins w:id="3151" w:author="Post_R2#116bis" w:date="2022-01-28T12:21:00Z">
        <w:r>
          <w:t>requested by the connected L2 U2N Remote UE from network;</w:t>
        </w:r>
      </w:ins>
    </w:p>
    <w:p w14:paraId="6BEEAB79" w14:textId="77777777" w:rsidR="006D1365" w:rsidRDefault="006D1365" w:rsidP="006D1365">
      <w:pPr>
        <w:rPr>
          <w:ins w:id="3152" w:author="Post_R2#116" w:date="2021-11-15T18:25:00Z"/>
        </w:rPr>
      </w:pPr>
      <w:ins w:id="3153" w:author="Post_R2#116" w:date="2021-11-15T18:25:00Z">
        <w:r>
          <w:t xml:space="preserve">The </w:t>
        </w:r>
      </w:ins>
      <w:ins w:id="3154" w:author="Post_R2#116bis" w:date="2022-01-28T12:21:00Z">
        <w:r>
          <w:t xml:space="preserve">L2 U2N Relay </w:t>
        </w:r>
      </w:ins>
      <w:ins w:id="3155" w:author="Post_R2#116" w:date="2021-11-15T18:25:00Z">
        <w:r>
          <w:t xml:space="preserve">UE shall set the contents of </w:t>
        </w:r>
      </w:ins>
      <w:ins w:id="3156" w:author="Post_R2#116" w:date="2021-11-15T18:33:00Z">
        <w:r>
          <w:rPr>
            <w:rFonts w:eastAsia="MS Mincho"/>
            <w:i/>
          </w:rPr>
          <w:t>UuMessage</w:t>
        </w:r>
      </w:ins>
      <w:ins w:id="3157"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158" w:author="Post_R2#116" w:date="2021-11-15T18:25:00Z"/>
        </w:rPr>
      </w:pPr>
      <w:ins w:id="3159"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160" w:author="Post_R2#116" w:date="2021-11-15T18:25:00Z"/>
        </w:rPr>
      </w:pPr>
      <w:ins w:id="3161" w:author="Post_R2#116" w:date="2021-11-15T18:25:00Z">
        <w:r>
          <w:t>1&gt;</w:t>
        </w:r>
        <w:r>
          <w:tab/>
          <w:t xml:space="preserve">include </w:t>
        </w:r>
        <w:r w:rsidRPr="00FF6856">
          <w:rPr>
            <w:i/>
          </w:rPr>
          <w:t>sl-</w:t>
        </w:r>
        <w:r>
          <w:rPr>
            <w:i/>
          </w:rPr>
          <w:t>S</w:t>
        </w:r>
        <w:r w:rsidRPr="00293F94">
          <w:rPr>
            <w:i/>
          </w:rPr>
          <w:t>y</w:t>
        </w:r>
        <w:r>
          <w:rPr>
            <w:i/>
          </w:rPr>
          <w:t>stemInformationDelivery</w:t>
        </w:r>
      </w:ins>
      <w:ins w:id="3162" w:author="AT_R2#117" w:date="2022-03-01T01:55:00Z">
        <w:r w:rsidR="00061A4A" w:rsidRPr="00061A4A">
          <w:t xml:space="preserve"> if any of the conditions for initiating Uu message transfer procedure related to System Information are met</w:t>
        </w:r>
      </w:ins>
      <w:ins w:id="3163" w:author="Post_R2#116" w:date="2021-11-15T18:25:00Z">
        <w:r>
          <w:t>;</w:t>
        </w:r>
      </w:ins>
    </w:p>
    <w:p w14:paraId="3FF3C850" w14:textId="77777777" w:rsidR="006D1365" w:rsidRDefault="006D1365" w:rsidP="006D1365">
      <w:pPr>
        <w:pStyle w:val="B1"/>
        <w:rPr>
          <w:ins w:id="3164" w:author="Post_R2#116bis" w:date="2022-01-28T12:21:00Z"/>
        </w:rPr>
      </w:pPr>
      <w:ins w:id="3165" w:author="Post_R2#116" w:date="2021-11-15T18:25:00Z">
        <w:r>
          <w:t>1&gt;</w:t>
        </w:r>
        <w:r>
          <w:tab/>
          <w:t xml:space="preserve">submit the </w:t>
        </w:r>
      </w:ins>
      <w:ins w:id="3166" w:author="Post_R2#116" w:date="2021-11-16T14:24:00Z">
        <w:r w:rsidRPr="00F77F85">
          <w:rPr>
            <w:i/>
          </w:rPr>
          <w:t>UuMessage</w:t>
        </w:r>
      </w:ins>
      <w:ins w:id="3167"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168" w:author="Post_R2#116" w:date="2021-11-15T18:25:00Z"/>
        </w:rPr>
      </w:pPr>
      <w:ins w:id="3169" w:author="Post_R2#116bis" w:date="2022-01-28T12:22:00Z">
        <w:r>
          <w:t>N</w:t>
        </w:r>
      </w:ins>
      <w:ins w:id="3170" w:author="R2#117" w:date="2022-02-14T15:35:00Z">
        <w:r>
          <w:t>OTE</w:t>
        </w:r>
      </w:ins>
      <w:ins w:id="3171" w:author="Post_R2#116bis" w:date="2022-01-28T12:22:00Z">
        <w:r>
          <w:t xml:space="preserve">: The L2 U2N Relay UE can always assume the SIB1 is requested by the connected L2 U2N Remote UE without receiving SIB1 request in </w:t>
        </w:r>
        <w:r>
          <w:rPr>
            <w:i/>
          </w:rPr>
          <w:t>RemoteUEInformationSidelink</w:t>
        </w:r>
        <w:r>
          <w:t>.</w:t>
        </w:r>
      </w:ins>
    </w:p>
    <w:p w14:paraId="13988117" w14:textId="77777777" w:rsidR="006D1365" w:rsidRDefault="006D1365" w:rsidP="006D1365">
      <w:pPr>
        <w:pStyle w:val="5"/>
        <w:rPr>
          <w:ins w:id="3172" w:author="Post_R2#116" w:date="2021-11-15T18:25:00Z"/>
          <w:rFonts w:eastAsia="MS Mincho"/>
        </w:rPr>
      </w:pPr>
      <w:ins w:id="3173" w:author="Post_R2#116" w:date="2021-11-15T18:25:00Z">
        <w:r>
          <w:rPr>
            <w:rFonts w:eastAsia="MS Mincho"/>
          </w:rPr>
          <w:t>5.8.9.x3.3</w:t>
        </w:r>
        <w:r>
          <w:rPr>
            <w:rFonts w:eastAsia="MS Mincho"/>
          </w:rPr>
          <w:tab/>
        </w:r>
        <w:r>
          <w:rPr>
            <w:rFonts w:eastAsia="MS Mincho"/>
          </w:rPr>
          <w:tab/>
          <w:t xml:space="preserve">Reception of the </w:t>
        </w:r>
      </w:ins>
      <w:ins w:id="3174" w:author="Post_R2#116" w:date="2021-11-15T19:30:00Z">
        <w:r>
          <w:rPr>
            <w:rFonts w:eastAsia="MS Mincho"/>
            <w:i/>
          </w:rPr>
          <w:t>UuMessage</w:t>
        </w:r>
      </w:ins>
      <w:ins w:id="3175" w:author="Post_R2#116" w:date="2021-11-15T18:25:00Z">
        <w:r>
          <w:rPr>
            <w:rFonts w:eastAsia="MS Mincho"/>
            <w:i/>
          </w:rPr>
          <w:t>TransferSidelink</w:t>
        </w:r>
      </w:ins>
    </w:p>
    <w:p w14:paraId="5C9CFBDD" w14:textId="77777777" w:rsidR="006D1365" w:rsidRDefault="006D1365" w:rsidP="006D1365">
      <w:pPr>
        <w:rPr>
          <w:ins w:id="3176" w:author="Post_R2#116" w:date="2021-11-15T18:25:00Z"/>
        </w:rPr>
      </w:pPr>
      <w:ins w:id="3177" w:author="Post_R2#116" w:date="2021-11-15T18:25:00Z">
        <w:r>
          <w:t xml:space="preserve">Upon receiving the </w:t>
        </w:r>
      </w:ins>
      <w:ins w:id="3178" w:author="Post_R2#116" w:date="2021-11-16T14:24:00Z">
        <w:r>
          <w:rPr>
            <w:i/>
          </w:rPr>
          <w:t>UuMessageT</w:t>
        </w:r>
      </w:ins>
      <w:ins w:id="3179" w:author="Post_R2#116" w:date="2021-11-15T18:25:00Z">
        <w:r>
          <w:rPr>
            <w:i/>
          </w:rPr>
          <w:t>ransferSidelink</w:t>
        </w:r>
        <w:r>
          <w:t xml:space="preserve"> message, the L2 U2N Remote UE shall:</w:t>
        </w:r>
      </w:ins>
    </w:p>
    <w:p w14:paraId="0D772315" w14:textId="77777777" w:rsidR="006D1365" w:rsidRDefault="006D1365" w:rsidP="006D1365">
      <w:pPr>
        <w:pStyle w:val="B1"/>
        <w:rPr>
          <w:ins w:id="3180" w:author="Post_R2#116" w:date="2021-11-15T18:25:00Z"/>
        </w:rPr>
      </w:pPr>
      <w:ins w:id="3181"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182" w:author="Post_R2#116" w:date="2021-11-15T18:25:00Z"/>
        </w:rPr>
      </w:pPr>
      <w:ins w:id="3183" w:author="Post_R2#116" w:date="2021-11-15T18:25:00Z">
        <w:r>
          <w:t>2&gt;</w:t>
        </w:r>
        <w:r>
          <w:tab/>
          <w:t>perform the procedure as defined in clause 5.3.2.3;</w:t>
        </w:r>
      </w:ins>
    </w:p>
    <w:p w14:paraId="6E4A8EE7" w14:textId="77777777" w:rsidR="006D1365" w:rsidRDefault="006D1365" w:rsidP="006D1365">
      <w:pPr>
        <w:pStyle w:val="B1"/>
        <w:rPr>
          <w:ins w:id="3184" w:author="Post_R2#116" w:date="2021-11-15T18:25:00Z"/>
        </w:rPr>
      </w:pPr>
      <w:ins w:id="3185"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186" w:author="Post_R2#115" w:date="2021-10-22T14:58:00Z"/>
        </w:rPr>
      </w:pPr>
      <w:ins w:id="3187"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188" w:author="Post_R2#116" w:date="2021-11-15T19:34:00Z"/>
        </w:rPr>
      </w:pPr>
      <w:ins w:id="3189" w:author="Post_R2#116" w:date="2021-11-15T19:34:00Z">
        <w:r>
          <w:t>5.8.9.x4</w:t>
        </w:r>
        <w:r>
          <w:tab/>
        </w:r>
      </w:ins>
      <w:ins w:id="3190" w:author="Post_R2#116" w:date="2021-11-15T19:35:00Z">
        <w:r>
          <w:t>Notification</w:t>
        </w:r>
      </w:ins>
      <w:ins w:id="3191" w:author="Post_R2#116" w:date="2021-11-15T19:37:00Z">
        <w:r>
          <w:t xml:space="preserve"> Message</w:t>
        </w:r>
      </w:ins>
    </w:p>
    <w:p w14:paraId="0D8DAB2C" w14:textId="77777777" w:rsidR="006D1365" w:rsidRDefault="006D1365" w:rsidP="006D1365">
      <w:pPr>
        <w:pStyle w:val="5"/>
        <w:rPr>
          <w:ins w:id="3192" w:author="Post_R2#116" w:date="2021-11-15T19:34:00Z"/>
          <w:rFonts w:eastAsia="MS Mincho"/>
        </w:rPr>
      </w:pPr>
      <w:ins w:id="3193" w:author="Post_R2#116" w:date="2021-11-15T19:34:00Z">
        <w:r>
          <w:rPr>
            <w:rFonts w:eastAsia="MS Mincho"/>
          </w:rPr>
          <w:t>5.8.9.x4.1</w:t>
        </w:r>
        <w:r>
          <w:rPr>
            <w:rFonts w:eastAsia="MS Mincho"/>
          </w:rPr>
          <w:tab/>
          <w:t>General</w:t>
        </w:r>
      </w:ins>
    </w:p>
    <w:p w14:paraId="0EEC6C56" w14:textId="77777777" w:rsidR="006D1365" w:rsidRDefault="006D1365" w:rsidP="006D1365">
      <w:pPr>
        <w:pStyle w:val="TH"/>
        <w:rPr>
          <w:ins w:id="3194" w:author="Post_R2#116" w:date="2021-11-15T19:34:00Z"/>
        </w:rPr>
      </w:pPr>
      <w:ins w:id="3195" w:author="Post_R2#116" w:date="2021-11-15T19:34:00Z">
        <w:r>
          <w:rPr>
            <w:noProof/>
          </w:rPr>
          <w:object w:dxaOrig="4695" w:dyaOrig="1560" w14:anchorId="0509EC96">
            <v:shape id="_x0000_i1079" type="#_x0000_t75" alt="" style="width:237.75pt;height:78.75pt;mso-width-percent:0;mso-height-percent:0;mso-width-percent:0;mso-height-percent:0" o:ole="">
              <v:imagedata r:id="rId120" o:title=""/>
            </v:shape>
            <o:OLEObject Type="Embed" ProgID="Mscgen.Chart" ShapeID="_x0000_i1079" DrawAspect="Content" ObjectID="_1707929064" r:id="rId121"/>
          </w:object>
        </w:r>
      </w:ins>
    </w:p>
    <w:p w14:paraId="1F04DF4F" w14:textId="77777777" w:rsidR="006D1365" w:rsidRDefault="006D1365" w:rsidP="006D1365">
      <w:pPr>
        <w:pStyle w:val="TF"/>
        <w:rPr>
          <w:ins w:id="3196" w:author="Post_R2#116" w:date="2021-11-15T19:34:00Z"/>
        </w:rPr>
      </w:pPr>
      <w:ins w:id="3197" w:author="Post_R2#116" w:date="2021-11-15T19:34:00Z">
        <w:r>
          <w:t xml:space="preserve">Figure 5.8.9.x2.1-1: </w:t>
        </w:r>
      </w:ins>
      <w:ins w:id="3198" w:author="Post_R2#116" w:date="2021-11-15T19:37:00Z">
        <w:r>
          <w:t>Notification message in sidelink</w:t>
        </w:r>
      </w:ins>
    </w:p>
    <w:p w14:paraId="18F798CB" w14:textId="77777777" w:rsidR="006D1365" w:rsidRDefault="006D1365" w:rsidP="006D1365">
      <w:pPr>
        <w:rPr>
          <w:ins w:id="3199" w:author="Post_R2#116" w:date="2021-11-16T08:55:00Z"/>
        </w:rPr>
      </w:pPr>
      <w:ins w:id="3200" w:author="Post_R2#116" w:date="2021-11-15T19:34:00Z">
        <w:r>
          <w:t xml:space="preserve">This procedure is used by </w:t>
        </w:r>
      </w:ins>
      <w:ins w:id="3201" w:author="Post_R2#116" w:date="2021-11-16T08:52:00Z">
        <w:r>
          <w:t>a</w:t>
        </w:r>
      </w:ins>
      <w:ins w:id="3202" w:author="Post_R2#116" w:date="2021-11-15T19:34:00Z">
        <w:r>
          <w:t xml:space="preserve"> U2N Re</w:t>
        </w:r>
      </w:ins>
      <w:ins w:id="3203" w:author="Post_R2#116" w:date="2021-11-15T19:35:00Z">
        <w:r>
          <w:t>lay</w:t>
        </w:r>
      </w:ins>
      <w:ins w:id="3204" w:author="Post_R2#116" w:date="2021-11-15T19:34:00Z">
        <w:r>
          <w:t xml:space="preserve"> UE to </w:t>
        </w:r>
      </w:ins>
      <w:ins w:id="3205" w:author="Post_R2#116" w:date="2021-11-15T19:38:00Z">
        <w:r>
          <w:t>send notification</w:t>
        </w:r>
      </w:ins>
      <w:ins w:id="3206" w:author="Post_R2#116" w:date="2021-11-15T19:36:00Z">
        <w:r>
          <w:t xml:space="preserve"> </w:t>
        </w:r>
      </w:ins>
      <w:ins w:id="3207" w:author="Post_R2#116" w:date="2021-11-15T19:34:00Z">
        <w:r>
          <w:t>to the connected U2N Re</w:t>
        </w:r>
      </w:ins>
      <w:ins w:id="3208" w:author="Post_R2#116" w:date="2021-11-16T14:25:00Z">
        <w:r>
          <w:t>mote</w:t>
        </w:r>
      </w:ins>
      <w:ins w:id="3209" w:author="Post_R2#116" w:date="2021-11-15T19:34:00Z">
        <w:r>
          <w:t xml:space="preserve"> UE.</w:t>
        </w:r>
      </w:ins>
      <w:ins w:id="3210" w:author="Post_R2#116" w:date="2021-11-16T08:52:00Z">
        <w:r>
          <w:t xml:space="preserve"> </w:t>
        </w:r>
      </w:ins>
    </w:p>
    <w:p w14:paraId="6DAD54F9" w14:textId="77777777" w:rsidR="006D1365" w:rsidRPr="00F2227A" w:rsidRDefault="006D1365" w:rsidP="006D1365">
      <w:pPr>
        <w:pStyle w:val="5"/>
        <w:rPr>
          <w:ins w:id="3211" w:author="Post_R2#116" w:date="2021-11-16T08:55:00Z"/>
          <w:rFonts w:eastAsia="MS Mincho"/>
        </w:rPr>
      </w:pPr>
      <w:bookmarkStart w:id="3212" w:name="_Toc83739906"/>
      <w:ins w:id="3213"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212"/>
      </w:ins>
    </w:p>
    <w:p w14:paraId="2DA1BB43" w14:textId="77777777" w:rsidR="006D1365" w:rsidRDefault="006D1365" w:rsidP="006D1365">
      <w:pPr>
        <w:rPr>
          <w:ins w:id="3214" w:author="Post_R2#116" w:date="2021-11-16T08:52:00Z"/>
        </w:rPr>
      </w:pPr>
      <w:ins w:id="3215" w:author="Post_R2#116" w:date="2021-11-16T08:52:00Z">
        <w:r>
          <w:t xml:space="preserve">The </w:t>
        </w:r>
      </w:ins>
      <w:ins w:id="3216" w:author="Post_R2#116" w:date="2021-11-16T09:10:00Z">
        <w:r>
          <w:t xml:space="preserve">U2N Relay </w:t>
        </w:r>
      </w:ins>
      <w:ins w:id="3217"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218" w:author="Post_R2#116" w:date="2021-11-16T09:09:00Z"/>
        </w:rPr>
      </w:pPr>
      <w:ins w:id="3219" w:author="Post_R2#116" w:date="2021-11-16T08:52:00Z">
        <w:r>
          <w:t>1&gt;</w:t>
        </w:r>
        <w:r>
          <w:tab/>
        </w:r>
      </w:ins>
      <w:ins w:id="3220" w:author="Post_R2#116" w:date="2021-11-16T09:10:00Z">
        <w:r>
          <w:t>upon Uu RLF;</w:t>
        </w:r>
      </w:ins>
    </w:p>
    <w:p w14:paraId="13BE11A2" w14:textId="15D50E9F" w:rsidR="006D1365" w:rsidRDefault="006D1365" w:rsidP="006D1365">
      <w:pPr>
        <w:pStyle w:val="B1"/>
        <w:rPr>
          <w:ins w:id="3221" w:author="Post_R2#116" w:date="2021-11-16T08:53:00Z"/>
        </w:rPr>
      </w:pPr>
      <w:ins w:id="3222" w:author="Post_R2#116" w:date="2021-11-16T09:09:00Z">
        <w:r>
          <w:t>1&gt;</w:t>
        </w:r>
      </w:ins>
      <w:ins w:id="3223" w:author="Post_R2#117" w:date="2022-03-04T14:16:00Z">
        <w:r w:rsidR="00E01FF5">
          <w:tab/>
        </w:r>
      </w:ins>
      <w:ins w:id="3224" w:author="Post_R2#116" w:date="2021-11-16T09:09:00Z">
        <w:del w:id="3225" w:author="Post_R2#117" w:date="2022-03-04T14:16:00Z">
          <w:r w:rsidDel="00E01FF5">
            <w:delText xml:space="preserve"> </w:delText>
          </w:r>
        </w:del>
      </w:ins>
      <w:ins w:id="3226"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227" w:author="Post_R2#116" w:date="2021-11-16T08:53:00Z">
        <w:r>
          <w:t>;</w:t>
        </w:r>
      </w:ins>
    </w:p>
    <w:p w14:paraId="7DB73629" w14:textId="0C5D5E4B" w:rsidR="006D1365" w:rsidRDefault="006D1365" w:rsidP="006D1365">
      <w:pPr>
        <w:pStyle w:val="B1"/>
        <w:rPr>
          <w:ins w:id="3228" w:author="Post_R2#117" w:date="2022-03-04T14:16:00Z"/>
          <w:lang w:eastAsia="zh-CN"/>
        </w:rPr>
      </w:pPr>
      <w:ins w:id="3229" w:author="Post_R2#116" w:date="2021-11-16T08:53:00Z">
        <w:r>
          <w:rPr>
            <w:rFonts w:hint="eastAsia"/>
            <w:lang w:eastAsia="zh-CN"/>
          </w:rPr>
          <w:t>1</w:t>
        </w:r>
        <w:r>
          <w:rPr>
            <w:lang w:eastAsia="zh-CN"/>
          </w:rPr>
          <w:t>&gt;</w:t>
        </w:r>
      </w:ins>
      <w:ins w:id="3230" w:author="Post_R2#117" w:date="2022-03-04T14:16:00Z">
        <w:r w:rsidR="00E01FF5">
          <w:tab/>
        </w:r>
      </w:ins>
      <w:ins w:id="3231" w:author="Post_R2#116" w:date="2021-11-16T08:53:00Z">
        <w:del w:id="3232" w:author="Post_R2#117" w:date="2022-03-04T14:16:00Z">
          <w:r w:rsidDel="00E01FF5">
            <w:rPr>
              <w:lang w:eastAsia="zh-CN"/>
            </w:rPr>
            <w:delText xml:space="preserve"> </w:delText>
          </w:r>
        </w:del>
        <w:r>
          <w:rPr>
            <w:lang w:eastAsia="zh-CN"/>
          </w:rPr>
          <w:t xml:space="preserve">upon </w:t>
        </w:r>
      </w:ins>
      <w:ins w:id="3233" w:author="Post_R2#116" w:date="2021-11-16T08:54:00Z">
        <w:r>
          <w:rPr>
            <w:lang w:eastAsia="zh-CN"/>
          </w:rPr>
          <w:t>cell reselection;</w:t>
        </w:r>
      </w:ins>
    </w:p>
    <w:p w14:paraId="285483A8" w14:textId="61665C77" w:rsidR="00E01FF5" w:rsidRDefault="00E01FF5" w:rsidP="006D1365">
      <w:pPr>
        <w:pStyle w:val="B1"/>
        <w:rPr>
          <w:ins w:id="3234" w:author="Post_R2#116" w:date="2021-11-16T08:54:00Z"/>
          <w:lang w:eastAsia="zh-CN"/>
        </w:rPr>
      </w:pPr>
      <w:ins w:id="3235" w:author="Post_R2#117" w:date="2022-03-04T14:16:00Z">
        <w:r>
          <w:rPr>
            <w:lang w:eastAsia="zh-CN"/>
          </w:rPr>
          <w:t>1&gt;</w:t>
        </w:r>
        <w:r>
          <w:tab/>
        </w:r>
        <w:r>
          <w:rPr>
            <w:lang w:eastAsia="zh-CN"/>
          </w:rPr>
          <w:t>upon</w:t>
        </w:r>
      </w:ins>
      <w:ins w:id="3236" w:author="Post_R2#117" w:date="2022-03-04T14:21:00Z">
        <w:r>
          <w:t xml:space="preserve"> </w:t>
        </w:r>
      </w:ins>
      <w:ins w:id="3237" w:author="Post_R2#117" w:date="2022-03-04T14:33:00Z">
        <w:r w:rsidR="009E7749">
          <w:t xml:space="preserve">L2 U2N Relay UE’s </w:t>
        </w:r>
      </w:ins>
      <w:ins w:id="3238" w:author="Post_R2#117" w:date="2022-03-04T14:19:00Z">
        <w:r w:rsidRPr="00D27132">
          <w:t>RRC connection</w:t>
        </w:r>
      </w:ins>
      <w:ins w:id="3239" w:author="Post_R2#117" w:date="2022-03-04T14:20:00Z">
        <w:r>
          <w:t xml:space="preserve"> failure</w:t>
        </w:r>
      </w:ins>
      <w:ins w:id="3240" w:author="Post_R2#117" w:date="2022-03-04T14:22:00Z">
        <w:r>
          <w:t xml:space="preserve"> </w:t>
        </w:r>
      </w:ins>
      <w:ins w:id="3241" w:author="Post_R2#117" w:date="2022-03-04T14:30:00Z">
        <w:r>
          <w:t xml:space="preserve">including </w:t>
        </w:r>
      </w:ins>
      <w:ins w:id="3242" w:author="Post_R2#117" w:date="2022-03-04T14:23:00Z">
        <w:r w:rsidRPr="00D27132">
          <w:rPr>
            <w:rFonts w:eastAsia="Malgun Gothic"/>
          </w:rPr>
          <w:t>RRC connection reject</w:t>
        </w:r>
        <w:r w:rsidRPr="00D27132">
          <w:t xml:space="preserve"> </w:t>
        </w:r>
        <w:r>
          <w:t>as specified in</w:t>
        </w:r>
        <w:r w:rsidRPr="00D27132">
          <w:t xml:space="preserve"> 5.3.3.5</w:t>
        </w:r>
      </w:ins>
      <w:ins w:id="3243" w:author="Post_R2#117" w:date="2022-03-04T14:32:00Z">
        <w:r w:rsidR="009E7749">
          <w:t xml:space="preserve"> and </w:t>
        </w:r>
        <w:r w:rsidR="009E7749" w:rsidRPr="00D27132">
          <w:t>5.3.13.10</w:t>
        </w:r>
      </w:ins>
      <w:ins w:id="3244" w:author="Post_R2#117" w:date="2022-03-04T14:30:00Z">
        <w:r>
          <w:t>, and</w:t>
        </w:r>
      </w:ins>
      <w:ins w:id="3245" w:author="Post_R2#117" w:date="2022-03-04T14:23:00Z">
        <w:r>
          <w:t xml:space="preserve"> T300 expiry </w:t>
        </w:r>
      </w:ins>
      <w:ins w:id="3246" w:author="Post_R2#117" w:date="2022-03-04T14:22:00Z">
        <w:r>
          <w:t>as specified in</w:t>
        </w:r>
        <w:r w:rsidRPr="00D27132">
          <w:t xml:space="preserve"> 5.3.3.7</w:t>
        </w:r>
      </w:ins>
      <w:ins w:id="3247" w:author="Post_R2#117" w:date="2022-03-04T14:30:00Z">
        <w:r>
          <w:t xml:space="preserve">, and RRC resume failure as specified in </w:t>
        </w:r>
      </w:ins>
      <w:ins w:id="3248" w:author="Post_R2#117" w:date="2022-03-04T14:31:00Z">
        <w:r w:rsidRPr="00D27132">
          <w:t>5.3.13.5</w:t>
        </w:r>
        <w:r>
          <w:t>;</w:t>
        </w:r>
      </w:ins>
    </w:p>
    <w:p w14:paraId="78A5B994" w14:textId="77777777" w:rsidR="006D1365" w:rsidRPr="00F2227A" w:rsidRDefault="006D1365" w:rsidP="006D1365">
      <w:pPr>
        <w:pStyle w:val="B1"/>
        <w:rPr>
          <w:ins w:id="3249" w:author="Post_R2#116" w:date="2021-11-16T08:52:00Z"/>
          <w:lang w:eastAsia="zh-CN"/>
        </w:rPr>
      </w:pPr>
    </w:p>
    <w:p w14:paraId="08CD582F" w14:textId="77777777" w:rsidR="006D1365" w:rsidRDefault="006D1365" w:rsidP="006D1365">
      <w:pPr>
        <w:pStyle w:val="5"/>
        <w:rPr>
          <w:ins w:id="3250" w:author="Post_R2#116" w:date="2021-11-15T19:34:00Z"/>
          <w:rFonts w:eastAsia="MS Mincho"/>
        </w:rPr>
      </w:pPr>
      <w:ins w:id="3251" w:author="Post_R2#116" w:date="2021-11-15T19:34:00Z">
        <w:r>
          <w:rPr>
            <w:rFonts w:eastAsia="MS Mincho"/>
          </w:rPr>
          <w:t>5.8.9.x</w:t>
        </w:r>
      </w:ins>
      <w:ins w:id="3252" w:author="Post_R2#116" w:date="2021-11-19T11:55:00Z">
        <w:r>
          <w:rPr>
            <w:rFonts w:eastAsia="MS Mincho"/>
          </w:rPr>
          <w:t>4</w:t>
        </w:r>
      </w:ins>
      <w:ins w:id="3253" w:author="Post_R2#116" w:date="2021-11-15T19:34:00Z">
        <w:r>
          <w:rPr>
            <w:rFonts w:eastAsia="MS Mincho"/>
          </w:rPr>
          <w:t>.</w:t>
        </w:r>
      </w:ins>
      <w:ins w:id="3254" w:author="Post_R2#116" w:date="2021-11-16T08:55:00Z">
        <w:r>
          <w:rPr>
            <w:rFonts w:eastAsia="MS Mincho"/>
          </w:rPr>
          <w:t>3</w:t>
        </w:r>
      </w:ins>
      <w:ins w:id="3255" w:author="Post_R2#116" w:date="2021-11-15T19:34:00Z">
        <w:r>
          <w:rPr>
            <w:rFonts w:eastAsia="MS Mincho"/>
          </w:rPr>
          <w:tab/>
          <w:t xml:space="preserve">Actions related to transmission of </w:t>
        </w:r>
      </w:ins>
      <w:ins w:id="3256" w:author="Post_R2#116" w:date="2021-11-15T19:36:00Z">
        <w:r>
          <w:rPr>
            <w:rFonts w:eastAsia="MS Mincho"/>
            <w:i/>
          </w:rPr>
          <w:t>Notification</w:t>
        </w:r>
      </w:ins>
      <w:ins w:id="3257" w:author="Post_R2#116" w:date="2021-11-16T08:47:00Z">
        <w:r>
          <w:rPr>
            <w:rFonts w:eastAsia="MS Mincho"/>
            <w:i/>
          </w:rPr>
          <w:t>Message</w:t>
        </w:r>
      </w:ins>
      <w:ins w:id="3258"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259" w:author="Post_R2#116" w:date="2021-11-16T08:47:00Z"/>
          <w:lang w:eastAsia="zh-CN"/>
        </w:rPr>
      </w:pPr>
      <w:ins w:id="3260" w:author="Post_R2#116" w:date="2021-11-16T08:47:00Z">
        <w:r>
          <w:rPr>
            <w:rFonts w:hint="eastAsia"/>
            <w:lang w:eastAsia="zh-CN"/>
          </w:rPr>
          <w:t>T</w:t>
        </w:r>
        <w:r>
          <w:rPr>
            <w:lang w:eastAsia="zh-CN"/>
          </w:rPr>
          <w:t>he U2N Relay UE shall</w:t>
        </w:r>
      </w:ins>
      <w:ins w:id="3261"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262" w:author="Post_R2#116" w:date="2021-11-16T09:09:00Z"/>
        </w:rPr>
      </w:pPr>
      <w:ins w:id="3263"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264" w:author="Post_R2#116" w:date="2021-11-16T09:09:00Z"/>
        </w:rPr>
      </w:pPr>
      <w:ins w:id="3265"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266" w:author="Post_R2#116" w:date="2021-11-16T08:57:00Z"/>
        </w:rPr>
      </w:pPr>
      <w:ins w:id="3267" w:author="Post_R2#116" w:date="2021-11-16T08:57:00Z">
        <w:r w:rsidRPr="009C7017">
          <w:lastRenderedPageBreak/>
          <w:t>1&gt;</w:t>
        </w:r>
        <w:r w:rsidRPr="009C7017">
          <w:tab/>
        </w:r>
      </w:ins>
      <w:ins w:id="3268" w:author="Post_R2#116" w:date="2021-11-16T09:09:00Z">
        <w:r>
          <w:t xml:space="preserve">else </w:t>
        </w:r>
      </w:ins>
      <w:ins w:id="3269" w:author="Post_R2#116" w:date="2021-11-16T08:57:00Z">
        <w:r w:rsidRPr="009C7017">
          <w:t xml:space="preserve">if the UE initiates transmission of the </w:t>
        </w:r>
      </w:ins>
      <w:ins w:id="3270" w:author="Post_R2#116" w:date="2021-11-16T08:58:00Z">
        <w:r>
          <w:rPr>
            <w:rFonts w:eastAsia="MS Mincho"/>
            <w:i/>
          </w:rPr>
          <w:t>NotificationMessageSidelink</w:t>
        </w:r>
      </w:ins>
      <w:ins w:id="3271" w:author="Post_R2#116" w:date="2021-11-16T08:57:00Z">
        <w:r w:rsidRPr="009C7017">
          <w:t xml:space="preserve"> message due to </w:t>
        </w:r>
      </w:ins>
      <w:ins w:id="3272" w:author="Post_R2#116" w:date="2021-11-16T08:58:00Z">
        <w:r>
          <w:t>reconfiguration with sync</w:t>
        </w:r>
      </w:ins>
      <w:ins w:id="3273" w:author="Post_R2#116" w:date="2021-11-16T08:57:00Z">
        <w:r w:rsidRPr="009C7017">
          <w:t>:</w:t>
        </w:r>
      </w:ins>
    </w:p>
    <w:p w14:paraId="61D9E970" w14:textId="77777777" w:rsidR="006D1365" w:rsidRDefault="006D1365" w:rsidP="006D1365">
      <w:pPr>
        <w:pStyle w:val="B2"/>
        <w:rPr>
          <w:ins w:id="3274" w:author="Post_R2#116" w:date="2021-11-16T08:59:00Z"/>
        </w:rPr>
      </w:pPr>
      <w:ins w:id="3275" w:author="Post_R2#116" w:date="2021-11-16T08:57:00Z">
        <w:r w:rsidRPr="009C7017">
          <w:t>2&gt;</w:t>
        </w:r>
        <w:r w:rsidRPr="009C7017">
          <w:tab/>
          <w:t xml:space="preserve">set the </w:t>
        </w:r>
      </w:ins>
      <w:ins w:id="3276" w:author="Post_R2#116" w:date="2021-11-16T08:58:00Z">
        <w:r w:rsidRPr="00F2227A">
          <w:rPr>
            <w:i/>
          </w:rPr>
          <w:t xml:space="preserve">indicationType </w:t>
        </w:r>
      </w:ins>
      <w:ins w:id="3277" w:author="Post_R2#116" w:date="2021-11-16T08:57:00Z">
        <w:r>
          <w:t xml:space="preserve">as </w:t>
        </w:r>
      </w:ins>
      <w:ins w:id="3278" w:author="Post_R2#116" w:date="2021-11-16T08:58:00Z">
        <w:r w:rsidRPr="00F2227A">
          <w:rPr>
            <w:i/>
          </w:rPr>
          <w:t>relayUE-HO</w:t>
        </w:r>
      </w:ins>
      <w:ins w:id="3279" w:author="Post_R2#116" w:date="2021-11-16T08:57:00Z">
        <w:r w:rsidRPr="009C7017">
          <w:t>;</w:t>
        </w:r>
      </w:ins>
    </w:p>
    <w:p w14:paraId="7FDD5F20" w14:textId="77777777" w:rsidR="006D1365" w:rsidRPr="009C7017" w:rsidRDefault="006D1365" w:rsidP="006D1365">
      <w:pPr>
        <w:pStyle w:val="B1"/>
        <w:rPr>
          <w:ins w:id="3280" w:author="Post_R2#116" w:date="2021-11-16T08:59:00Z"/>
        </w:rPr>
      </w:pPr>
      <w:ins w:id="3281"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282" w:author="Post_R2#116" w:date="2021-11-16T08:59:00Z"/>
        </w:rPr>
      </w:pPr>
      <w:ins w:id="3283"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284" w:author="Post_R2#117" w:date="2022-03-04T14:23:00Z"/>
        </w:rPr>
      </w:pPr>
      <w:ins w:id="3285"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286" w:author="Post_R2#117" w:date="2022-03-04T14:24:00Z">
        <w:r w:rsidRPr="00D27132">
          <w:t>RRC connection</w:t>
        </w:r>
        <w:r>
          <w:t xml:space="preserve"> establishment failure</w:t>
        </w:r>
      </w:ins>
      <w:ins w:id="3287" w:author="Post_R2#117" w:date="2022-03-04T14:23:00Z">
        <w:r w:rsidRPr="009C7017">
          <w:t>:</w:t>
        </w:r>
      </w:ins>
    </w:p>
    <w:p w14:paraId="49BDAC81" w14:textId="3FEDF5E3" w:rsidR="006D1365" w:rsidRPr="009C7017" w:rsidRDefault="00E01FF5" w:rsidP="006D1365">
      <w:pPr>
        <w:pStyle w:val="B2"/>
        <w:rPr>
          <w:ins w:id="3288" w:author="Post_R2#116" w:date="2021-11-16T08:57:00Z"/>
        </w:rPr>
      </w:pPr>
      <w:ins w:id="3289"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290" w:author="Post_R2#117" w:date="2022-03-04T14:24:00Z">
        <w:r>
          <w:rPr>
            <w:i/>
          </w:rPr>
          <w:t>RRCFailure</w:t>
        </w:r>
      </w:ins>
      <w:ins w:id="3291" w:author="Post_R2#117" w:date="2022-03-04T14:23:00Z">
        <w:r w:rsidRPr="009C7017">
          <w:t>;</w:t>
        </w:r>
      </w:ins>
    </w:p>
    <w:p w14:paraId="0C8FA8FB" w14:textId="77777777" w:rsidR="006D1365" w:rsidRDefault="006D1365" w:rsidP="006D1365">
      <w:pPr>
        <w:pStyle w:val="5"/>
        <w:rPr>
          <w:ins w:id="3292" w:author="Post_R2#116" w:date="2021-11-16T09:00:00Z"/>
          <w:rFonts w:eastAsia="MS Mincho"/>
        </w:rPr>
      </w:pPr>
      <w:ins w:id="3293" w:author="Post_R2#116" w:date="2021-11-16T09:00:00Z">
        <w:r>
          <w:rPr>
            <w:rFonts w:eastAsia="MS Mincho"/>
          </w:rPr>
          <w:t>5.8.9.x</w:t>
        </w:r>
      </w:ins>
      <w:ins w:id="3294" w:author="Post_R2#116" w:date="2021-11-19T11:55:00Z">
        <w:r>
          <w:rPr>
            <w:rFonts w:eastAsia="MS Mincho"/>
          </w:rPr>
          <w:t>4</w:t>
        </w:r>
      </w:ins>
      <w:ins w:id="3295"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296" w:author="Post_R2#116" w:date="2021-11-16T09:00:00Z"/>
          <w:lang w:eastAsia="zh-CN"/>
        </w:rPr>
      </w:pPr>
      <w:ins w:id="3297" w:author="Post_R2#116" w:date="2021-11-16T09:01:00Z">
        <w:r w:rsidRPr="009C7017">
          <w:t xml:space="preserve">Upon receiving the </w:t>
        </w:r>
        <w:r>
          <w:rPr>
            <w:rFonts w:eastAsia="MS Mincho"/>
            <w:i/>
          </w:rPr>
          <w:t>NotificationMessageSidelink</w:t>
        </w:r>
        <w:r w:rsidRPr="009C7017">
          <w:rPr>
            <w:iCs/>
          </w:rPr>
          <w:t>, t</w:t>
        </w:r>
      </w:ins>
      <w:ins w:id="3298" w:author="Post_R2#116" w:date="2021-11-16T09:00:00Z">
        <w:r>
          <w:rPr>
            <w:lang w:eastAsia="zh-CN"/>
          </w:rPr>
          <w:t>he U2N Remote UE</w:t>
        </w:r>
      </w:ins>
      <w:ins w:id="3299" w:author="Post_R2#116" w:date="2021-11-19T11:55:00Z">
        <w:r>
          <w:rPr>
            <w:lang w:eastAsia="zh-CN"/>
          </w:rPr>
          <w:t xml:space="preserve"> shall</w:t>
        </w:r>
      </w:ins>
      <w:ins w:id="3300" w:author="Post_R2#116" w:date="2021-11-16T09:00:00Z">
        <w:r w:rsidRPr="009C7017">
          <w:t>:</w:t>
        </w:r>
      </w:ins>
    </w:p>
    <w:p w14:paraId="3BA0F4B8" w14:textId="77777777" w:rsidR="006D1365" w:rsidRDefault="006D1365" w:rsidP="006D1365">
      <w:pPr>
        <w:pStyle w:val="B1"/>
        <w:rPr>
          <w:ins w:id="3301" w:author="Post_R2#116" w:date="2021-11-16T09:12:00Z"/>
        </w:rPr>
      </w:pPr>
      <w:ins w:id="3302" w:author="Post_R2#116" w:date="2021-11-16T09:01:00Z">
        <w:r w:rsidRPr="009C7017">
          <w:t>1&gt;</w:t>
        </w:r>
        <w:r w:rsidRPr="009C7017">
          <w:tab/>
          <w:t xml:space="preserve">if the </w:t>
        </w:r>
      </w:ins>
      <w:ins w:id="3303" w:author="Post_R2#116" w:date="2021-11-16T09:02:00Z">
        <w:r w:rsidRPr="00F2227A">
          <w:rPr>
            <w:rFonts w:eastAsia="MS Mincho"/>
            <w:i/>
          </w:rPr>
          <w:t>indicationType</w:t>
        </w:r>
      </w:ins>
      <w:ins w:id="3304" w:author="Post_R2#116" w:date="2021-11-16T09:01:00Z">
        <w:r w:rsidRPr="009C7017">
          <w:t xml:space="preserve"> is included:</w:t>
        </w:r>
      </w:ins>
    </w:p>
    <w:p w14:paraId="28D8FC9B" w14:textId="77777777" w:rsidR="006D1365" w:rsidRPr="009C7017" w:rsidRDefault="006D1365" w:rsidP="006D1365">
      <w:pPr>
        <w:pStyle w:val="B2"/>
        <w:rPr>
          <w:ins w:id="3305" w:author="Post_R2#116" w:date="2021-11-16T09:01:00Z"/>
          <w:lang w:eastAsia="zh-CN"/>
        </w:rPr>
      </w:pPr>
      <w:ins w:id="3306"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307" w:author="Post_R2#116" w:date="2021-11-16T09:01:00Z"/>
          <w:del w:id="3308" w:author="Post_R2#116bis" w:date="2022-01-28T19:35:00Z"/>
        </w:rPr>
      </w:pPr>
      <w:ins w:id="3309" w:author="Post_R2#116" w:date="2021-11-16T09:14:00Z">
        <w:r>
          <w:t>3</w:t>
        </w:r>
      </w:ins>
      <w:ins w:id="3310" w:author="Post_R2#116" w:date="2021-11-16T09:01:00Z">
        <w:r w:rsidRPr="009C7017">
          <w:t>&gt;</w:t>
        </w:r>
        <w:r w:rsidRPr="009C7017">
          <w:tab/>
        </w:r>
      </w:ins>
      <w:ins w:id="3311" w:author="Post_R2#116" w:date="2021-11-16T09:04:00Z">
        <w:r w:rsidRPr="009C7017">
          <w:t xml:space="preserve">initiate the </w:t>
        </w:r>
      </w:ins>
      <w:ins w:id="3312" w:author="Post_R2#116bis" w:date="2022-01-28T18:37:00Z">
        <w:r>
          <w:t xml:space="preserve">RRC </w:t>
        </w:r>
      </w:ins>
      <w:ins w:id="3313" w:author="Post_R2#116" w:date="2021-11-16T09:04:00Z">
        <w:r w:rsidRPr="009C7017">
          <w:t xml:space="preserve">connection re-establishment </w:t>
        </w:r>
        <w:r>
          <w:t>procedure as specified in 5.3.7</w:t>
        </w:r>
      </w:ins>
      <w:ins w:id="3314" w:author="Post_R2#116" w:date="2021-11-16T09:01:00Z">
        <w:r w:rsidRPr="009C7017">
          <w:t>;</w:t>
        </w:r>
      </w:ins>
    </w:p>
    <w:p w14:paraId="156DFE95" w14:textId="77777777" w:rsidR="006D1365" w:rsidRPr="009C7017" w:rsidRDefault="006D1365" w:rsidP="006D1365">
      <w:pPr>
        <w:pStyle w:val="B2"/>
        <w:rPr>
          <w:ins w:id="3315" w:author="Post_R2#116" w:date="2021-11-16T09:12:00Z"/>
        </w:rPr>
      </w:pPr>
      <w:ins w:id="3316" w:author="Post_R2#116" w:date="2021-11-16T09:13:00Z">
        <w:r>
          <w:t>2</w:t>
        </w:r>
      </w:ins>
      <w:ins w:id="3317" w:author="Post_R2#116" w:date="2021-11-16T09:12:00Z">
        <w:r w:rsidRPr="009C7017">
          <w:t>&gt;</w:t>
        </w:r>
        <w:r w:rsidRPr="009C7017">
          <w:tab/>
        </w:r>
      </w:ins>
      <w:ins w:id="3318" w:author="Post_R2#116" w:date="2021-11-16T09:13:00Z">
        <w:r>
          <w:t xml:space="preserve">else </w:t>
        </w:r>
      </w:ins>
      <w:ins w:id="3319" w:author="Post_R2#116" w:date="2021-11-16T09:12:00Z">
        <w:r w:rsidRPr="009C7017">
          <w:t xml:space="preserve">if </w:t>
        </w:r>
      </w:ins>
      <w:ins w:id="3320" w:author="Post_R2#116" w:date="2021-11-16T09:13:00Z">
        <w:r w:rsidRPr="009C7017">
          <w:rPr>
            <w:iCs/>
          </w:rPr>
          <w:t>t</w:t>
        </w:r>
        <w:r>
          <w:rPr>
            <w:lang w:eastAsia="zh-CN"/>
          </w:rPr>
          <w:t>he UE is L3 U2N Remote UE, or L2 U2N Remote UE in RRC_IDLE or RRC_INACTIVE</w:t>
        </w:r>
      </w:ins>
      <w:ins w:id="3321" w:author="Post_R2#116" w:date="2021-11-16T09:12:00Z">
        <w:r w:rsidRPr="009C7017">
          <w:t>:</w:t>
        </w:r>
      </w:ins>
    </w:p>
    <w:p w14:paraId="37CC50AD" w14:textId="77777777" w:rsidR="006D1365" w:rsidRDefault="006D1365" w:rsidP="006D1365">
      <w:pPr>
        <w:pStyle w:val="B3"/>
        <w:rPr>
          <w:ins w:id="3322" w:author="Post_R2#116bis" w:date="2022-01-28T12:23:00Z"/>
        </w:rPr>
      </w:pPr>
      <w:ins w:id="3323" w:author="Post_R2#116" w:date="2021-11-16T09:14:00Z">
        <w:r>
          <w:t>3</w:t>
        </w:r>
      </w:ins>
      <w:ins w:id="3324" w:author="Post_R2#116" w:date="2021-11-16T09:12:00Z">
        <w:r w:rsidRPr="009C7017">
          <w:t>&gt;</w:t>
        </w:r>
        <w:r w:rsidRPr="009C7017">
          <w:tab/>
        </w:r>
      </w:ins>
      <w:ins w:id="3325" w:author="Post_R2#116bis" w:date="2022-01-28T12:23:00Z">
        <w:r>
          <w:t>if the PC5-RRC connection with the U2N Relay UE is determined to be released:</w:t>
        </w:r>
      </w:ins>
    </w:p>
    <w:p w14:paraId="343FDFAE" w14:textId="77777777" w:rsidR="006D1365" w:rsidRDefault="006D1365" w:rsidP="006D1365">
      <w:pPr>
        <w:pStyle w:val="B4"/>
        <w:rPr>
          <w:ins w:id="3326" w:author="Post_R2#116bis" w:date="2022-01-28T12:23:00Z"/>
        </w:rPr>
      </w:pPr>
      <w:ins w:id="3327" w:author="Post_R2#116bis" w:date="2022-01-28T12:23:00Z">
        <w:r>
          <w:t>4&gt; perform the PC5-RRC connection release as specified in 5.8.9.5.</w:t>
        </w:r>
      </w:ins>
    </w:p>
    <w:p w14:paraId="1174E018" w14:textId="7C0C9281" w:rsidR="006D1365" w:rsidRPr="009C7017" w:rsidRDefault="006D1365" w:rsidP="006D1365">
      <w:pPr>
        <w:pStyle w:val="B3"/>
        <w:rPr>
          <w:ins w:id="3328" w:author="Post_R2#116" w:date="2021-11-16T09:12:00Z"/>
        </w:rPr>
      </w:pPr>
      <w:ins w:id="3329" w:author="Post_R2#116bis" w:date="2022-01-28T12:23:00Z">
        <w:r>
          <w:t>3&gt; else main</w:t>
        </w:r>
      </w:ins>
      <w:ins w:id="3330" w:author="Post_R2#116bis" w:date="2022-01-28T12:24:00Z">
        <w:r>
          <w:t>tain</w:t>
        </w:r>
      </w:ins>
      <w:ins w:id="3331" w:author="Post_R2#116bis" w:date="2022-01-28T12:23:00Z">
        <w:r>
          <w:t xml:space="preserve"> the PC5</w:t>
        </w:r>
      </w:ins>
      <w:ins w:id="3332" w:author="Post_R2#116bis" w:date="2022-01-28T18:37:00Z">
        <w:r>
          <w:t>-RRC</w:t>
        </w:r>
      </w:ins>
      <w:ins w:id="3333" w:author="Post_R2#116bis" w:date="2022-01-28T12:23:00Z">
        <w:r>
          <w:t xml:space="preserve"> connection</w:t>
        </w:r>
      </w:ins>
      <w:ins w:id="3334" w:author="Post_R2#116" w:date="2021-11-16T09:12:00Z">
        <w:r w:rsidRPr="009C7017">
          <w:t>;</w:t>
        </w:r>
      </w:ins>
    </w:p>
    <w:p w14:paraId="4BC5AFF1" w14:textId="3589C904" w:rsidR="006D1365" w:rsidRDefault="006D1365" w:rsidP="006D1365">
      <w:pPr>
        <w:keepLines/>
        <w:ind w:left="1135" w:hanging="851"/>
        <w:rPr>
          <w:ins w:id="3335" w:author="Post_R2#116bis" w:date="2022-01-28T12:24:00Z"/>
        </w:rPr>
      </w:pPr>
      <w:ins w:id="3336" w:author="Post_R2#116bis" w:date="2022-01-28T12:24:00Z">
        <w:r>
          <w:rPr>
            <w:lang w:eastAsia="zh-CN"/>
          </w:rPr>
          <w:t>N</w:t>
        </w:r>
      </w:ins>
      <w:ins w:id="3337" w:author="R2#117" w:date="2022-02-14T15:36:00Z">
        <w:r>
          <w:rPr>
            <w:lang w:eastAsia="zh-CN"/>
          </w:rPr>
          <w:t>OTE</w:t>
        </w:r>
      </w:ins>
      <w:ins w:id="3338"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2798"/>
      <w:bookmarkEnd w:id="2799"/>
    </w:p>
    <w:p w14:paraId="766DB72E" w14:textId="77777777" w:rsidR="00394471" w:rsidRPr="00D27132" w:rsidRDefault="00394471" w:rsidP="00394471">
      <w:pPr>
        <w:pStyle w:val="4"/>
        <w:rPr>
          <w:lang w:eastAsia="x-none"/>
        </w:rPr>
      </w:pPr>
      <w:bookmarkStart w:id="3339" w:name="_Toc60777052"/>
      <w:bookmarkStart w:id="3340" w:name="_Toc90650924"/>
      <w:r w:rsidRPr="00D27132">
        <w:rPr>
          <w:lang w:eastAsia="x-none"/>
        </w:rPr>
        <w:t>5.8.10.1</w:t>
      </w:r>
      <w:r w:rsidRPr="00D27132">
        <w:rPr>
          <w:lang w:eastAsia="x-none"/>
        </w:rPr>
        <w:tab/>
        <w:t>Introduction</w:t>
      </w:r>
      <w:bookmarkEnd w:id="3339"/>
      <w:bookmarkEnd w:id="334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w:t>
      </w:r>
      <w:r w:rsidRPr="00D27132">
        <w:lastRenderedPageBreak/>
        <w:t>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341" w:name="_Toc60777053"/>
      <w:bookmarkStart w:id="3342" w:name="_Toc90650925"/>
      <w:r w:rsidRPr="00D27132">
        <w:rPr>
          <w:lang w:eastAsia="x-none"/>
        </w:rPr>
        <w:t>5.8.10.2</w:t>
      </w:r>
      <w:r w:rsidRPr="00D27132">
        <w:rPr>
          <w:lang w:eastAsia="x-none"/>
        </w:rPr>
        <w:tab/>
        <w:t>Sidelink measurement configuration</w:t>
      </w:r>
      <w:bookmarkEnd w:id="3341"/>
      <w:bookmarkEnd w:id="3342"/>
    </w:p>
    <w:p w14:paraId="626AB047" w14:textId="77777777" w:rsidR="00394471" w:rsidRPr="00D27132" w:rsidRDefault="00394471" w:rsidP="00394471">
      <w:pPr>
        <w:pStyle w:val="5"/>
        <w:rPr>
          <w:lang w:eastAsia="zh-CN"/>
        </w:rPr>
      </w:pPr>
      <w:bookmarkStart w:id="3343" w:name="_Toc60777054"/>
      <w:bookmarkStart w:id="3344" w:name="_Toc90650926"/>
      <w:r w:rsidRPr="00D27132">
        <w:rPr>
          <w:lang w:eastAsia="zh-CN"/>
        </w:rPr>
        <w:t>5.8.10.2.1</w:t>
      </w:r>
      <w:r w:rsidRPr="00D27132">
        <w:rPr>
          <w:lang w:eastAsia="zh-CN"/>
        </w:rPr>
        <w:tab/>
        <w:t>General</w:t>
      </w:r>
      <w:bookmarkEnd w:id="3343"/>
      <w:bookmarkEnd w:id="334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345" w:name="_Toc60777055"/>
      <w:bookmarkStart w:id="3346" w:name="_Toc90650927"/>
      <w:r w:rsidRPr="00D27132">
        <w:rPr>
          <w:lang w:eastAsia="zh-CN"/>
        </w:rPr>
        <w:t>5.8.10.2.2</w:t>
      </w:r>
      <w:r w:rsidRPr="00D27132">
        <w:rPr>
          <w:lang w:eastAsia="zh-CN"/>
        </w:rPr>
        <w:tab/>
        <w:t>Sidelink measurement identity removal</w:t>
      </w:r>
      <w:bookmarkEnd w:id="3345"/>
      <w:bookmarkEnd w:id="334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347" w:name="_Toc60777056"/>
      <w:bookmarkStart w:id="3348" w:name="_Toc90650928"/>
      <w:r w:rsidRPr="00D27132">
        <w:rPr>
          <w:lang w:eastAsia="zh-CN"/>
        </w:rPr>
        <w:lastRenderedPageBreak/>
        <w:t>5.8.10.2.3</w:t>
      </w:r>
      <w:r w:rsidRPr="00D27132">
        <w:rPr>
          <w:lang w:eastAsia="zh-CN"/>
        </w:rPr>
        <w:tab/>
        <w:t>Sidelink measurement identity addition/modification</w:t>
      </w:r>
      <w:bookmarkEnd w:id="3347"/>
      <w:bookmarkEnd w:id="334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349" w:name="_Toc60777057"/>
      <w:bookmarkStart w:id="3350" w:name="_Toc90650929"/>
      <w:r w:rsidRPr="00D27132">
        <w:rPr>
          <w:lang w:eastAsia="zh-CN"/>
        </w:rPr>
        <w:t>5.8.10.2.4</w:t>
      </w:r>
      <w:r w:rsidRPr="00D27132">
        <w:rPr>
          <w:lang w:eastAsia="zh-CN"/>
        </w:rPr>
        <w:tab/>
        <w:t>Sidelink measurement object removal</w:t>
      </w:r>
      <w:bookmarkEnd w:id="3349"/>
      <w:bookmarkEnd w:id="335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351" w:name="_Toc60777058"/>
      <w:bookmarkStart w:id="3352" w:name="_Toc90650930"/>
      <w:r w:rsidRPr="00D27132">
        <w:rPr>
          <w:lang w:eastAsia="zh-CN"/>
        </w:rPr>
        <w:t>5.8.10.2.5</w:t>
      </w:r>
      <w:r w:rsidRPr="00D27132">
        <w:rPr>
          <w:lang w:eastAsia="zh-CN"/>
        </w:rPr>
        <w:tab/>
        <w:t>Sidelink measurement object addition/modification</w:t>
      </w:r>
      <w:bookmarkEnd w:id="3351"/>
      <w:bookmarkEnd w:id="335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353" w:name="_Toc60777059"/>
      <w:bookmarkStart w:id="3354" w:name="_Toc90650931"/>
      <w:r w:rsidRPr="00D27132">
        <w:rPr>
          <w:lang w:eastAsia="zh-CN"/>
        </w:rPr>
        <w:lastRenderedPageBreak/>
        <w:t>5.8.10.2.6</w:t>
      </w:r>
      <w:r w:rsidRPr="00D27132">
        <w:rPr>
          <w:lang w:eastAsia="zh-CN"/>
        </w:rPr>
        <w:tab/>
        <w:t>Sidelink reporting configuration removal</w:t>
      </w:r>
      <w:bookmarkEnd w:id="3353"/>
      <w:bookmarkEnd w:id="335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355" w:name="_Toc60777060"/>
      <w:bookmarkStart w:id="3356" w:name="_Toc90650932"/>
      <w:r w:rsidRPr="00D27132">
        <w:rPr>
          <w:lang w:eastAsia="zh-CN"/>
        </w:rPr>
        <w:t>5.8.10.2.7</w:t>
      </w:r>
      <w:r w:rsidRPr="00D27132">
        <w:rPr>
          <w:lang w:eastAsia="zh-CN"/>
        </w:rPr>
        <w:tab/>
        <w:t>Sidelink reporting configuration addition/modification</w:t>
      </w:r>
      <w:bookmarkEnd w:id="3355"/>
      <w:bookmarkEnd w:id="335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357" w:name="_Toc60777061"/>
      <w:bookmarkStart w:id="3358" w:name="_Toc90650933"/>
      <w:r w:rsidRPr="00D27132">
        <w:rPr>
          <w:lang w:eastAsia="zh-CN"/>
        </w:rPr>
        <w:t>5.8.10.2.8</w:t>
      </w:r>
      <w:r w:rsidRPr="00D27132">
        <w:rPr>
          <w:lang w:eastAsia="zh-CN"/>
        </w:rPr>
        <w:tab/>
        <w:t>Sidelink quantity configuration</w:t>
      </w:r>
      <w:bookmarkEnd w:id="3357"/>
      <w:bookmarkEnd w:id="335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359" w:name="_Toc60777062"/>
      <w:bookmarkStart w:id="3360" w:name="_Toc90650934"/>
      <w:r w:rsidRPr="00D27132">
        <w:rPr>
          <w:lang w:eastAsia="x-none"/>
        </w:rPr>
        <w:lastRenderedPageBreak/>
        <w:t>5.8.10.3</w:t>
      </w:r>
      <w:r w:rsidRPr="00D27132">
        <w:rPr>
          <w:lang w:eastAsia="x-none"/>
        </w:rPr>
        <w:tab/>
        <w:t>Performing NR sidelink measurements</w:t>
      </w:r>
      <w:bookmarkEnd w:id="3359"/>
      <w:bookmarkEnd w:id="3360"/>
    </w:p>
    <w:p w14:paraId="70F02E22" w14:textId="77777777" w:rsidR="00394471" w:rsidRPr="00D27132" w:rsidRDefault="00394471" w:rsidP="00394471">
      <w:pPr>
        <w:pStyle w:val="5"/>
        <w:rPr>
          <w:lang w:eastAsia="zh-CN"/>
        </w:rPr>
      </w:pPr>
      <w:bookmarkStart w:id="3361" w:name="_Toc60777063"/>
      <w:bookmarkStart w:id="3362" w:name="_Toc90650935"/>
      <w:r w:rsidRPr="00D27132">
        <w:rPr>
          <w:lang w:eastAsia="zh-CN"/>
        </w:rPr>
        <w:t>5.8.10.3.1</w:t>
      </w:r>
      <w:r w:rsidRPr="00D27132">
        <w:rPr>
          <w:lang w:eastAsia="zh-CN"/>
        </w:rPr>
        <w:tab/>
        <w:t>General</w:t>
      </w:r>
      <w:bookmarkEnd w:id="3361"/>
      <w:bookmarkEnd w:id="336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363" w:name="_Toc60777064"/>
      <w:bookmarkStart w:id="3364" w:name="_Toc90650936"/>
      <w:r w:rsidRPr="00D27132">
        <w:rPr>
          <w:lang w:eastAsia="zh-CN"/>
        </w:rPr>
        <w:t>5.8.10.3.2</w:t>
      </w:r>
      <w:r w:rsidRPr="00D27132">
        <w:rPr>
          <w:lang w:eastAsia="zh-CN"/>
        </w:rPr>
        <w:tab/>
        <w:t>Derivation of NR sidelink measurement results</w:t>
      </w:r>
      <w:bookmarkEnd w:id="3363"/>
      <w:bookmarkEnd w:id="336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365" w:name="_Toc60777065"/>
      <w:bookmarkStart w:id="3366" w:name="_Toc90650937"/>
      <w:r w:rsidRPr="00D27132">
        <w:rPr>
          <w:lang w:eastAsia="x-none"/>
        </w:rPr>
        <w:t>5.8.10.4</w:t>
      </w:r>
      <w:r w:rsidRPr="00D27132">
        <w:rPr>
          <w:lang w:eastAsia="x-none"/>
        </w:rPr>
        <w:tab/>
        <w:t>Sidelink measurement report triggering</w:t>
      </w:r>
      <w:bookmarkEnd w:id="3365"/>
      <w:bookmarkEnd w:id="3366"/>
    </w:p>
    <w:p w14:paraId="2F4B9F46" w14:textId="77777777" w:rsidR="00394471" w:rsidRPr="00D27132" w:rsidRDefault="00394471" w:rsidP="00394471">
      <w:pPr>
        <w:pStyle w:val="5"/>
        <w:rPr>
          <w:lang w:eastAsia="zh-CN"/>
        </w:rPr>
      </w:pPr>
      <w:bookmarkStart w:id="3367" w:name="_Toc60777066"/>
      <w:bookmarkStart w:id="3368" w:name="_Toc90650938"/>
      <w:r w:rsidRPr="00D27132">
        <w:rPr>
          <w:lang w:eastAsia="zh-CN"/>
        </w:rPr>
        <w:t>5.8.10.4.1</w:t>
      </w:r>
      <w:r w:rsidRPr="00D27132">
        <w:rPr>
          <w:lang w:eastAsia="zh-CN"/>
        </w:rPr>
        <w:tab/>
        <w:t>General</w:t>
      </w:r>
      <w:bookmarkEnd w:id="3367"/>
      <w:bookmarkEnd w:id="336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lastRenderedPageBreak/>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369" w:name="_Toc60777067"/>
      <w:bookmarkStart w:id="3370" w:name="_Toc90650939"/>
      <w:r w:rsidRPr="00D27132">
        <w:rPr>
          <w:lang w:eastAsia="zh-CN"/>
        </w:rPr>
        <w:t>5.8.10.4.2</w:t>
      </w:r>
      <w:r w:rsidRPr="00D27132">
        <w:rPr>
          <w:lang w:eastAsia="zh-CN"/>
        </w:rPr>
        <w:tab/>
        <w:t>Event S1</w:t>
      </w:r>
      <w:r w:rsidRPr="00D27132">
        <w:t xml:space="preserve"> (Serving becomes better than threshold)</w:t>
      </w:r>
      <w:bookmarkEnd w:id="3369"/>
      <w:bookmarkEnd w:id="337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lastRenderedPageBreak/>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371" w:name="_Toc60777068"/>
      <w:bookmarkStart w:id="3372" w:name="_Toc90650940"/>
      <w:r w:rsidRPr="00D27132">
        <w:rPr>
          <w:lang w:eastAsia="zh-CN"/>
        </w:rPr>
        <w:t>5.8.10.4.3</w:t>
      </w:r>
      <w:r w:rsidRPr="00D27132">
        <w:rPr>
          <w:lang w:eastAsia="zh-CN"/>
        </w:rPr>
        <w:tab/>
        <w:t xml:space="preserve">Event S2 </w:t>
      </w:r>
      <w:r w:rsidRPr="00D27132">
        <w:t>(Serving becomes worse than threshold)</w:t>
      </w:r>
      <w:bookmarkEnd w:id="3371"/>
      <w:bookmarkEnd w:id="337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373" w:name="_Toc60777069"/>
      <w:bookmarkStart w:id="3374" w:name="_Toc90650941"/>
      <w:r w:rsidRPr="00D27132">
        <w:rPr>
          <w:lang w:eastAsia="x-none"/>
        </w:rPr>
        <w:t>5.8.10.5</w:t>
      </w:r>
      <w:r w:rsidRPr="00D27132">
        <w:rPr>
          <w:lang w:eastAsia="x-none"/>
        </w:rPr>
        <w:tab/>
        <w:t>Sidelink measurement reporting</w:t>
      </w:r>
      <w:bookmarkEnd w:id="3373"/>
      <w:bookmarkEnd w:id="3374"/>
    </w:p>
    <w:p w14:paraId="46A5F6B0" w14:textId="77777777" w:rsidR="00394471" w:rsidRPr="00D27132" w:rsidRDefault="00394471" w:rsidP="00394471">
      <w:pPr>
        <w:pStyle w:val="5"/>
        <w:rPr>
          <w:lang w:eastAsia="zh-CN"/>
        </w:rPr>
      </w:pPr>
      <w:bookmarkStart w:id="3375" w:name="_Toc60777070"/>
      <w:bookmarkStart w:id="3376" w:name="_Toc90650942"/>
      <w:r w:rsidRPr="00D27132">
        <w:rPr>
          <w:lang w:eastAsia="zh-CN"/>
        </w:rPr>
        <w:t>5.8.10.5.1</w:t>
      </w:r>
      <w:r w:rsidRPr="00D27132">
        <w:rPr>
          <w:lang w:eastAsia="zh-CN"/>
        </w:rPr>
        <w:tab/>
        <w:t>General</w:t>
      </w:r>
      <w:bookmarkEnd w:id="3375"/>
      <w:bookmarkEnd w:id="3376"/>
    </w:p>
    <w:p w14:paraId="67F5A410" w14:textId="77777777" w:rsidR="00394471" w:rsidRPr="00D27132" w:rsidRDefault="00394471" w:rsidP="00394471">
      <w:pPr>
        <w:pStyle w:val="TH"/>
      </w:pPr>
      <w:r w:rsidRPr="00D27132">
        <w:rPr>
          <w:noProof/>
        </w:rPr>
        <w:object w:dxaOrig="3915" w:dyaOrig="1635" w14:anchorId="337E7FA4">
          <v:shape id="_x0000_i1080" type="#_x0000_t75" style="width:194.25pt;height:78.75pt" o:ole="">
            <v:imagedata r:id="rId122" o:title=""/>
          </v:shape>
          <o:OLEObject Type="Embed" ProgID="Mscgen.Chart" ShapeID="_x0000_i1080" DrawAspect="Content" ObjectID="_1707929065"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lastRenderedPageBreak/>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377" w:name="_Toc60777071"/>
      <w:bookmarkStart w:id="3378" w:name="_Toc90650943"/>
      <w:r w:rsidRPr="00D27132">
        <w:t>5.8.11</w:t>
      </w:r>
      <w:r w:rsidRPr="00D27132">
        <w:tab/>
      </w:r>
      <w:r w:rsidRPr="00D27132">
        <w:rPr>
          <w:rFonts w:cs="Arial"/>
        </w:rPr>
        <w:t>Zone identity calculation</w:t>
      </w:r>
      <w:bookmarkEnd w:id="3377"/>
      <w:bookmarkEnd w:id="337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379" w:name="_Toc60777072"/>
      <w:bookmarkStart w:id="3380" w:name="_Toc90650944"/>
      <w:r w:rsidRPr="00D27132">
        <w:t>5.8.12</w:t>
      </w:r>
      <w:r w:rsidRPr="00D27132">
        <w:tab/>
      </w:r>
      <w:r w:rsidRPr="00D27132">
        <w:rPr>
          <w:lang w:eastAsia="zh-CN"/>
        </w:rPr>
        <w:t>DFN derivation from GNSS</w:t>
      </w:r>
      <w:bookmarkEnd w:id="3379"/>
      <w:bookmarkEnd w:id="3380"/>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381"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lastRenderedPageBreak/>
        <w:t>NOTE 2:</w:t>
      </w:r>
      <w:r w:rsidRPr="00D27132">
        <w:tab/>
        <w:t>Void.</w:t>
      </w:r>
    </w:p>
    <w:p w14:paraId="5E53571A" w14:textId="35DD7889" w:rsidR="006D1365" w:rsidRDefault="006D1365" w:rsidP="006D1365">
      <w:pPr>
        <w:keepNext/>
        <w:keepLines/>
        <w:spacing w:before="120"/>
        <w:ind w:left="1134" w:hanging="1134"/>
        <w:outlineLvl w:val="2"/>
        <w:rPr>
          <w:ins w:id="3382" w:author="Post_R2#115" w:date="2021-09-28T19:30:00Z"/>
          <w:rFonts w:ascii="Arial" w:hAnsi="Arial"/>
          <w:sz w:val="28"/>
        </w:rPr>
      </w:pPr>
      <w:ins w:id="3383"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384" w:author="Post_R2#115" w:date="2021-09-28T19:30:00Z"/>
          <w:rFonts w:ascii="Arial" w:hAnsi="Arial"/>
          <w:sz w:val="24"/>
        </w:rPr>
      </w:pPr>
      <w:ins w:id="3385" w:author="Post_R2#115" w:date="2021-09-28T19:30:00Z">
        <w:r>
          <w:rPr>
            <w:rFonts w:ascii="Arial" w:hAnsi="Arial"/>
            <w:sz w:val="24"/>
          </w:rPr>
          <w:t>5.8.x1.1</w:t>
        </w:r>
        <w:r>
          <w:rPr>
            <w:rFonts w:ascii="Arial" w:hAnsi="Arial"/>
            <w:sz w:val="24"/>
          </w:rPr>
          <w:tab/>
          <w:t>General</w:t>
        </w:r>
      </w:ins>
    </w:p>
    <w:p w14:paraId="7042055F" w14:textId="13A43FF4" w:rsidR="006D1365" w:rsidRDefault="006D1365" w:rsidP="006D1365">
      <w:pPr>
        <w:rPr>
          <w:ins w:id="3386" w:author="Post_R2#115" w:date="2021-09-28T19:30:00Z"/>
        </w:rPr>
      </w:pPr>
      <w:ins w:id="3387" w:author="Post_R2#115" w:date="2021-09-28T19:30:00Z">
        <w:r>
          <w:t xml:space="preserve">The purpose of this procedure is to perform </w:t>
        </w:r>
        <w:del w:id="3388" w:author="Post_R2#117" w:date="2022-03-04T18:06:00Z">
          <w:r w:rsidDel="00E602C1">
            <w:delText>U2N Relay Discovery</w:delText>
          </w:r>
        </w:del>
      </w:ins>
      <w:ins w:id="3389" w:author="Post_R2#117" w:date="2022-03-04T18:06:00Z">
        <w:r w:rsidR="00E602C1">
          <w:t>sidelink discovery</w:t>
        </w:r>
      </w:ins>
      <w:ins w:id="3390" w:author="Post_R2#115" w:date="2021-09-28T19:32:00Z">
        <w:r>
          <w:t xml:space="preserve"> as</w:t>
        </w:r>
      </w:ins>
      <w:ins w:id="3391"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392" w:author="Post_R2#115" w:date="2021-09-28T19:30:00Z"/>
          <w:rFonts w:ascii="Arial" w:hAnsi="Arial"/>
          <w:sz w:val="24"/>
        </w:rPr>
      </w:pPr>
      <w:ins w:id="3393"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394" w:author="Post_R2#115" w:date="2021-09-28T19:30:00Z"/>
        </w:rPr>
      </w:pPr>
      <w:ins w:id="3395" w:author="Post_R2#115" w:date="2021-09-28T19:30:00Z">
        <w:r>
          <w:t xml:space="preserve">A UE capable of </w:t>
        </w:r>
      </w:ins>
      <w:ins w:id="3396" w:author="Post_R2#117" w:date="2022-03-04T18:06:00Z">
        <w:r w:rsidR="00E602C1">
          <w:t>sidelink discovery</w:t>
        </w:r>
      </w:ins>
      <w:ins w:id="3397" w:author="Post_R2#115" w:date="2021-09-28T19:30:00Z">
        <w:del w:id="3398"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399" w:author="Post_R2#115" w:date="2021-09-28T19:30:00Z"/>
        </w:rPr>
      </w:pPr>
      <w:ins w:id="3400"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401" w:author="Post_R2#115" w:date="2021-09-28T19:30:00Z"/>
        </w:rPr>
      </w:pPr>
      <w:ins w:id="3402"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p>
    <w:p w14:paraId="7C21317D" w14:textId="5C09C9A1" w:rsidR="006D1365" w:rsidRDefault="006D1365" w:rsidP="006D1365">
      <w:pPr>
        <w:ind w:left="1135" w:hanging="284"/>
        <w:rPr>
          <w:ins w:id="3403" w:author="Post_R2#115" w:date="2021-09-28T19:30:00Z"/>
          <w:rFonts w:eastAsia="等线"/>
          <w:lang w:eastAsia="zh-CN"/>
        </w:rPr>
      </w:pPr>
      <w:ins w:id="3404" w:author="Post_R2#115" w:date="2021-09-28T19:30:00Z">
        <w:r>
          <w:t>3&gt;</w:t>
        </w:r>
        <w:r>
          <w:tab/>
          <w:t xml:space="preserve">configure lower layers to monitor sidelink control information and the corresponding data using the </w:t>
        </w:r>
      </w:ins>
      <w:ins w:id="3405" w:author="Post_R2#116bis" w:date="2022-01-28T12:26:00Z">
        <w:r>
          <w:t>resource pool</w:t>
        </w:r>
      </w:ins>
      <w:ins w:id="3406"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407" w:author="Post_R2#116bis" w:date="2022-01-28T12:26:00Z"/>
        </w:rPr>
      </w:pPr>
      <w:ins w:id="3408"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ins>
      <w:ins w:id="3409" w:author="Post_R2#116bis" w:date="2022-01-28T12:27:00Z">
        <w:r>
          <w:rPr>
            <w:lang w:eastAsia="zh-CN"/>
          </w:rPr>
          <w:t>:</w:t>
        </w:r>
      </w:ins>
    </w:p>
    <w:p w14:paraId="2F765A22" w14:textId="77777777" w:rsidR="006D1365" w:rsidRDefault="006D1365" w:rsidP="006D1365">
      <w:pPr>
        <w:ind w:left="1135" w:hanging="284"/>
        <w:rPr>
          <w:ins w:id="3410" w:author="Post_R2#116bis" w:date="2022-01-28T12:26:00Z"/>
          <w:rFonts w:eastAsia="等线"/>
          <w:lang w:eastAsia="zh-CN"/>
        </w:rPr>
      </w:pPr>
      <w:ins w:id="3411"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412" w:author="Post_R2#115" w:date="2021-09-28T19:30:00Z"/>
        </w:rPr>
      </w:pPr>
      <w:ins w:id="3413"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414" w:author="Post_R2#116bis" w:date="2022-01-28T12:27:00Z"/>
        </w:rPr>
      </w:pPr>
      <w:ins w:id="3415" w:author="Post_R2#115" w:date="2021-09-28T19:30:00Z">
        <w:r>
          <w:t>3&gt;</w:t>
        </w:r>
        <w:r>
          <w:tab/>
        </w:r>
      </w:ins>
      <w:ins w:id="3416"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417" w:author="Post_R2#115" w:date="2021-09-28T19:30:00Z"/>
          <w:rFonts w:eastAsia="等线"/>
          <w:lang w:eastAsia="zh-CN"/>
        </w:rPr>
      </w:pPr>
      <w:ins w:id="3418" w:author="Post_R2#116bis" w:date="2022-01-28T12:27:00Z">
        <w:r>
          <w:t xml:space="preserve">4&gt; </w:t>
        </w:r>
      </w:ins>
      <w:ins w:id="3419" w:author="Post_R2#115" w:date="2021-09-28T19:30:00Z">
        <w:r>
          <w:t xml:space="preserve">configure lower layers to monitor sidelink control information and the corresponding data using the </w:t>
        </w:r>
      </w:ins>
      <w:ins w:id="3420" w:author="Post_R2#116bis" w:date="2022-01-28T12:26:00Z">
        <w:r>
          <w:t>resource pool</w:t>
        </w:r>
      </w:ins>
      <w:ins w:id="3421"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422" w:author="Post_R2#116bis" w:date="2022-01-28T12:28:00Z"/>
        </w:rPr>
      </w:pPr>
      <w:ins w:id="3423"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424" w:author="Post_R2#116bis" w:date="2022-01-28T12:28:00Z"/>
          <w:rFonts w:eastAsia="等线"/>
          <w:lang w:eastAsia="zh-CN"/>
        </w:rPr>
      </w:pPr>
      <w:ins w:id="3425"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426" w:author="Post_R2#115" w:date="2021-09-28T19:30:00Z"/>
        </w:rPr>
      </w:pPr>
      <w:ins w:id="3427" w:author="Post_R2#115" w:date="2021-09-28T19:30:00Z">
        <w:r>
          <w:t>1&gt;</w:t>
        </w:r>
        <w:r>
          <w:tab/>
          <w:t>else:</w:t>
        </w:r>
      </w:ins>
    </w:p>
    <w:p w14:paraId="501DE3B6" w14:textId="77777777" w:rsidR="006D1365" w:rsidRDefault="006D1365" w:rsidP="006D1365">
      <w:pPr>
        <w:ind w:left="851" w:hanging="284"/>
        <w:rPr>
          <w:ins w:id="3428" w:author="Post_R2#115" w:date="2021-09-28T19:30:00Z"/>
        </w:rPr>
      </w:pPr>
      <w:ins w:id="3429"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430" w:author="Post_R2#115" w:date="2021-09-28T19:30:00Z"/>
        </w:rPr>
      </w:pPr>
      <w:ins w:id="3431" w:author="Post_R2#115" w:date="2021-09-28T19:30:00Z">
        <w:r>
          <w:t>3&gt;</w:t>
        </w:r>
        <w:r>
          <w:tab/>
          <w:t xml:space="preserve">configure lower layers to monitor sidelink control information and the corresponding data using the </w:t>
        </w:r>
      </w:ins>
      <w:ins w:id="3432" w:author="Post_R2#116bis" w:date="2022-01-28T12:26:00Z">
        <w:r>
          <w:t>resource pool</w:t>
        </w:r>
      </w:ins>
      <w:ins w:id="3433"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434" w:author="Post_R2#115" w:date="2021-09-28T19:30:00Z"/>
          <w:rFonts w:ascii="Arial" w:hAnsi="Arial"/>
          <w:sz w:val="24"/>
        </w:rPr>
      </w:pPr>
      <w:ins w:id="3435"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436" w:author="Post_R2#115" w:date="2021-09-28T19:30:00Z"/>
          <w:rFonts w:eastAsia="等线"/>
        </w:rPr>
      </w:pPr>
      <w:ins w:id="3437" w:author="Post_R2#115" w:date="2021-09-28T19:30:00Z">
        <w:r>
          <w:t xml:space="preserve">A UE capable of </w:t>
        </w:r>
      </w:ins>
      <w:ins w:id="3438" w:author="Post_R2#117" w:date="2022-03-04T18:06:00Z">
        <w:r w:rsidR="00E602C1">
          <w:t>sidelink discovery</w:t>
        </w:r>
      </w:ins>
      <w:ins w:id="3439" w:author="Post_R2#115" w:date="2021-09-28T19:53:00Z">
        <w:del w:id="3440" w:author="Post_R2#117" w:date="2022-03-04T18:06:00Z">
          <w:r w:rsidDel="00E602C1">
            <w:delText>U2N Relay Discovery</w:delText>
          </w:r>
        </w:del>
      </w:ins>
      <w:ins w:id="3441"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442" w:author="Post_R2#115" w:date="2021-09-28T19:30:00Z"/>
        </w:rPr>
      </w:pPr>
      <w:ins w:id="3443"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444" w:author="Post_R2#115" w:date="2021-10-22T14:39:00Z">
        <w:r>
          <w:t xml:space="preserve"> </w:t>
        </w:r>
        <w:r>
          <w:rPr>
            <w:i/>
          </w:rPr>
          <w:t>sl-FreqInfoList</w:t>
        </w:r>
      </w:ins>
      <w:ins w:id="3445"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446" w:author="Post_R2#115" w:date="2021-09-28T19:30:00Z"/>
        </w:rPr>
      </w:pPr>
      <w:ins w:id="3447" w:author="Post_R2#115" w:date="2021-09-28T19:30:00Z">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448" w:author="Post_R2#115" w:date="2021-09-28T19:30:00Z"/>
        </w:rPr>
      </w:pPr>
      <w:ins w:id="3449" w:author="Post_R2#115" w:date="2021-09-28T19:30:00Z">
        <w:r>
          <w:t>3&gt;</w:t>
        </w:r>
        <w:r>
          <w:tab/>
          <w:t>if the UE is acting as NR sidelink U2N Relay UE</w:t>
        </w:r>
      </w:ins>
      <w:ins w:id="3450" w:author="Post_R2#115" w:date="2021-09-28T20:07:00Z">
        <w:r>
          <w:t>,</w:t>
        </w:r>
      </w:ins>
      <w:ins w:id="3451" w:author="Post_R2#115" w:date="2021-09-28T19:30:00Z">
        <w:r>
          <w:t xml:space="preserve"> and if the NR sidelink U2N Relay UE threshold conditions as specified in 5.8.x2.2 are met based on </w:t>
        </w:r>
        <w:r>
          <w:rPr>
            <w:i/>
          </w:rPr>
          <w:t>sl-RelayUE-Config</w:t>
        </w:r>
        <w:r>
          <w:t>; or</w:t>
        </w:r>
      </w:ins>
    </w:p>
    <w:p w14:paraId="49BCDC59" w14:textId="77777777" w:rsidR="006D1365" w:rsidRDefault="006D1365" w:rsidP="006D1365">
      <w:pPr>
        <w:ind w:left="1135" w:hanging="284"/>
        <w:rPr>
          <w:ins w:id="3452" w:author="Post_R2#115" w:date="2021-09-28T19:30:00Z"/>
          <w:rFonts w:eastAsia="等线"/>
          <w:lang w:eastAsia="zh-CN"/>
        </w:rPr>
      </w:pPr>
      <w:ins w:id="3453" w:author="Post_R2#115" w:date="2021-09-28T19:30:00Z">
        <w:r>
          <w:lastRenderedPageBreak/>
          <w:t>3&gt;</w:t>
        </w:r>
        <w:r>
          <w:tab/>
          <w:t>if the UE is selecting NR sidelink U2N Relay UE / has a selected NR sidelink U2N Relay UE</w:t>
        </w:r>
      </w:ins>
      <w:ins w:id="3454" w:author="Post_R2#115" w:date="2021-09-28T20:06:00Z">
        <w:r>
          <w:t>,</w:t>
        </w:r>
      </w:ins>
      <w:ins w:id="3455" w:author="Post_R2#115" w:date="2021-09-28T19:30:00Z">
        <w:r>
          <w:t xml:space="preserve"> and if the NR sidelink U2N Remote UE threshold conditions as specified in 5.8.x3.2 are met based on </w:t>
        </w:r>
        <w:r>
          <w:rPr>
            <w:i/>
          </w:rPr>
          <w:t>sl-RemoteUE-Config</w:t>
        </w:r>
        <w:r>
          <w:t>:</w:t>
        </w:r>
      </w:ins>
    </w:p>
    <w:p w14:paraId="6D5E2F6D" w14:textId="77777777" w:rsidR="006D1365" w:rsidRDefault="006D1365" w:rsidP="006D1365">
      <w:pPr>
        <w:ind w:left="1418" w:hanging="284"/>
        <w:rPr>
          <w:ins w:id="3456" w:author="Post_R2#115" w:date="2021-09-28T19:30:00Z"/>
          <w:rFonts w:eastAsia="等线"/>
          <w:lang w:eastAsia="zh-CN"/>
        </w:rPr>
      </w:pPr>
      <w:ins w:id="3457" w:author="Post_R2#115" w:date="2021-09-28T19:30:00Z">
        <w:r>
          <w:t>4&gt;</w:t>
        </w:r>
        <w:r>
          <w:tab/>
          <w:t xml:space="preserve">if the UE is configured with </w:t>
        </w:r>
        <w:r>
          <w:rPr>
            <w:i/>
          </w:rPr>
          <w:t>sl-ScheduledConfig</w:t>
        </w:r>
      </w:ins>
      <w:ins w:id="3458" w:author="Post_R2#115" w:date="2021-09-28T20:12:00Z">
        <w:r>
          <w:t>:</w:t>
        </w:r>
      </w:ins>
    </w:p>
    <w:p w14:paraId="514E546B" w14:textId="77777777" w:rsidR="006D1365" w:rsidRDefault="006D1365" w:rsidP="006D1365">
      <w:pPr>
        <w:ind w:left="1702" w:hanging="284"/>
        <w:rPr>
          <w:ins w:id="3459" w:author="Post_R2#115" w:date="2021-09-28T19:30:00Z"/>
        </w:rPr>
      </w:pPr>
      <w:ins w:id="3460"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461" w:author="Post_R2#115" w:date="2021-09-28T19:30:00Z"/>
        </w:rPr>
      </w:pPr>
      <w:ins w:id="3462"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463" w:author="Post_R2#115" w:date="2021-09-28T19:30:00Z"/>
        </w:rPr>
      </w:pPr>
      <w:ins w:id="3464"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465" w:author="Post_R2#115" w:date="2021-09-28T19:30:00Z"/>
        </w:rPr>
      </w:pPr>
      <w:ins w:id="3466" w:author="Post_R2#115" w:date="2021-09-28T19:30:00Z">
        <w:r>
          <w:t>6&gt;</w:t>
        </w:r>
        <w:r>
          <w:tab/>
          <w:t xml:space="preserve">configure lower layers to perform the sidelink resource allocation mode 2 based on random selection using the </w:t>
        </w:r>
      </w:ins>
      <w:ins w:id="3467" w:author="Post_R2#116bis" w:date="2022-01-28T12:26:00Z">
        <w:r>
          <w:t>resource pool</w:t>
        </w:r>
      </w:ins>
      <w:ins w:id="3468"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469" w:author="Post_R2#115" w:date="2021-09-28T19:30:00Z"/>
        </w:rPr>
      </w:pPr>
      <w:ins w:id="3470" w:author="Post_R2#115" w:date="2021-09-28T19:30:00Z">
        <w:r>
          <w:t>5&gt;</w:t>
        </w:r>
        <w:r>
          <w:tab/>
          <w:t>else:</w:t>
        </w:r>
      </w:ins>
    </w:p>
    <w:p w14:paraId="1A39479C" w14:textId="35CBEC5E" w:rsidR="006D1365" w:rsidRDefault="006D1365" w:rsidP="006D1365">
      <w:pPr>
        <w:ind w:left="1985" w:hanging="284"/>
        <w:rPr>
          <w:ins w:id="3471" w:author="Post_R2#115" w:date="2021-09-28T19:30:00Z"/>
        </w:rPr>
      </w:pPr>
      <w:ins w:id="3472" w:author="Post_R2#115" w:date="2021-09-28T19:30:00Z">
        <w:r>
          <w:t>6&gt;</w:t>
        </w:r>
        <w:r>
          <w:tab/>
          <w:t xml:space="preserve">configure lower layers to perform the sidelink resource allocation mode 1 using the </w:t>
        </w:r>
      </w:ins>
      <w:ins w:id="3473" w:author="Post_R2#116bis" w:date="2022-01-28T12:26:00Z">
        <w:r>
          <w:t>resource pool</w:t>
        </w:r>
      </w:ins>
      <w:ins w:id="3474"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475" w:author="Post_R2#115" w:date="2021-09-28T19:30:00Z"/>
        </w:rPr>
      </w:pPr>
      <w:ins w:id="3476"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477" w:author="Post_R2#115" w:date="2021-09-28T19:30:00Z"/>
        </w:rPr>
      </w:pPr>
      <w:ins w:id="3478"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479" w:author="Post_R2#115" w:date="2021-09-28T19:30:00Z"/>
          <w:lang w:eastAsia="zh-CN"/>
        </w:rPr>
      </w:pPr>
      <w:ins w:id="3480"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481" w:author="Post_R2#115" w:date="2021-09-28T19:30:00Z"/>
        </w:rPr>
      </w:pPr>
      <w:ins w:id="3482"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483" w:author="Post_R2#115" w:date="2021-09-28T19:30:00Z"/>
        </w:rPr>
      </w:pPr>
      <w:ins w:id="3484"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485" w:author="Post_R2#115" w:date="2021-09-28T19:30:00Z"/>
        </w:rPr>
      </w:pPr>
      <w:ins w:id="3486" w:author="Post_R2#115" w:date="2021-09-28T19:30:00Z">
        <w:r>
          <w:t>7&gt;</w:t>
        </w:r>
        <w:r>
          <w:tab/>
          <w:t xml:space="preserve">configure lower layers to perform the sidelink resource allocation mode 2 based on random selection using the </w:t>
        </w:r>
      </w:ins>
      <w:ins w:id="3487" w:author="Post_R2#116bis" w:date="2022-01-28T12:26:00Z">
        <w:r>
          <w:t>resource pool</w:t>
        </w:r>
      </w:ins>
      <w:ins w:id="3488"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489" w:author="Post_R2#115" w:date="2021-09-28T19:30:00Z"/>
        </w:rPr>
      </w:pPr>
      <w:ins w:id="3490"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491" w:author="Post_R2#115" w:date="2021-09-28T19:30:00Z"/>
        </w:rPr>
      </w:pPr>
      <w:ins w:id="3492"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493" w:author="Post_R2#116bis" w:date="2022-01-28T12:29:00Z"/>
        </w:rPr>
      </w:pPr>
      <w:ins w:id="3494"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495" w:author="Post_R2#116bis" w:date="2022-01-28T12:29:00Z"/>
        </w:rPr>
      </w:pPr>
      <w:ins w:id="3496"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497" w:author="Post_R2#115" w:date="2021-09-28T19:30:00Z"/>
        </w:rPr>
      </w:pPr>
      <w:ins w:id="3498"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499" w:author="Post_R2#115" w:date="2021-09-28T19:30:00Z"/>
        </w:rPr>
      </w:pPr>
      <w:ins w:id="3500"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501" w:author="Post_R2#115" w:date="2021-09-28T19:30:00Z"/>
          <w:rFonts w:eastAsia="等线"/>
          <w:lang w:eastAsia="zh-CN"/>
        </w:rPr>
      </w:pPr>
      <w:ins w:id="3502" w:author="Post_R2#115" w:date="2021-09-28T19:30:00Z">
        <w:r>
          <w:lastRenderedPageBreak/>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p>
    <w:p w14:paraId="3684F68E" w14:textId="77777777" w:rsidR="006D1365" w:rsidRDefault="006D1365" w:rsidP="006D1365">
      <w:pPr>
        <w:ind w:left="1418" w:hanging="284"/>
        <w:rPr>
          <w:ins w:id="3503" w:author="Post_R2#115" w:date="2021-09-28T19:30:00Z"/>
          <w:rFonts w:eastAsia="等线"/>
          <w:lang w:eastAsia="zh-CN"/>
        </w:rPr>
      </w:pPr>
      <w:ins w:id="3504"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505" w:author="Post_R2#115" w:date="2021-09-28T20:16:00Z">
        <w:r>
          <w:rPr>
            <w:lang w:eastAsia="zh-CN"/>
          </w:rPr>
          <w:t>:</w:t>
        </w:r>
      </w:ins>
    </w:p>
    <w:p w14:paraId="25F36966" w14:textId="77777777" w:rsidR="006D1365" w:rsidRDefault="006D1365" w:rsidP="006D1365">
      <w:pPr>
        <w:ind w:left="1702" w:hanging="284"/>
        <w:rPr>
          <w:ins w:id="3506" w:author="Post_R2#115" w:date="2021-09-28T19:30:00Z"/>
        </w:rPr>
      </w:pPr>
      <w:ins w:id="3507"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508" w:author="Post_R2#115" w:date="2021-09-28T19:30:00Z"/>
        </w:rPr>
      </w:pPr>
      <w:ins w:id="3509"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510" w:author="Post_R2#115" w:date="2021-09-28T19:30:00Z"/>
        </w:rPr>
      </w:pPr>
      <w:ins w:id="3511"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512" w:author="Post_R2#115" w:date="2021-09-28T19:30:00Z"/>
        </w:rPr>
      </w:pPr>
      <w:ins w:id="3513"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514" w:author="Post_R2#115" w:date="2021-09-28T19:30:00Z"/>
        </w:rPr>
      </w:pPr>
      <w:ins w:id="3515"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516" w:author="Post_R2#115" w:date="2021-09-28T19:30:00Z"/>
        </w:rPr>
      </w:pPr>
      <w:ins w:id="3517" w:author="Post_R2#115" w:date="2021-09-28T19:30:00Z">
        <w:r>
          <w:t>1&gt;</w:t>
        </w:r>
        <w:r>
          <w:tab/>
          <w:t xml:space="preserve">else </w:t>
        </w:r>
        <w:bookmarkStart w:id="3518" w:name="OLE_LINK1"/>
        <w:r>
          <w:t>if out of coverage on the concerned frequency for NR sidelink discovery:</w:t>
        </w:r>
      </w:ins>
    </w:p>
    <w:bookmarkEnd w:id="3518"/>
    <w:p w14:paraId="4A7C3043" w14:textId="77777777" w:rsidR="006D1365" w:rsidRDefault="006D1365" w:rsidP="006D1365">
      <w:pPr>
        <w:pStyle w:val="B2"/>
        <w:rPr>
          <w:ins w:id="3519" w:author="Post_R2#115" w:date="2021-09-28T19:30:00Z"/>
          <w:rFonts w:eastAsia="等线"/>
          <w:lang w:eastAsia="zh-CN"/>
        </w:rPr>
      </w:pPr>
      <w:ins w:id="3520" w:author="Post_R2#115" w:date="2021-09-28T19:30:00Z">
        <w:r>
          <w:t>2&gt;</w:t>
        </w:r>
        <w:r>
          <w:tab/>
          <w:t xml:space="preserve">if the UE is acting as </w:t>
        </w:r>
      </w:ins>
      <w:ins w:id="3521" w:author="Post_R2#115" w:date="2021-09-28T20:17:00Z">
        <w:r>
          <w:t>L3</w:t>
        </w:r>
      </w:ins>
      <w:ins w:id="3522"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523" w:author="Post_R2#115" w:date="2021-09-28T19:30:00Z"/>
          <w:rFonts w:eastAsia="等线"/>
          <w:lang w:eastAsia="zh-CN"/>
        </w:rPr>
      </w:pPr>
      <w:ins w:id="3524"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p>
    <w:p w14:paraId="522B8605" w14:textId="77777777" w:rsidR="006D1365" w:rsidRDefault="006D1365" w:rsidP="006D1365">
      <w:pPr>
        <w:pStyle w:val="B3"/>
        <w:rPr>
          <w:ins w:id="3525" w:author="Post_R2#115" w:date="2021-09-28T19:30:00Z"/>
        </w:rPr>
      </w:pPr>
      <w:ins w:id="3526"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527" w:author="Post_R2#115" w:date="2021-09-28T19:30:00Z"/>
          <w:rFonts w:ascii="Arial" w:hAnsi="Arial"/>
          <w:sz w:val="28"/>
        </w:rPr>
      </w:pPr>
      <w:ins w:id="3528"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529" w:author="Post_R2#115" w:date="2021-09-28T19:30:00Z"/>
          <w:rFonts w:ascii="Arial" w:hAnsi="Arial"/>
          <w:sz w:val="24"/>
        </w:rPr>
      </w:pPr>
      <w:bookmarkStart w:id="3530" w:name="_Toc36810272"/>
      <w:bookmarkStart w:id="3531" w:name="_Toc36566841"/>
      <w:bookmarkStart w:id="3532" w:name="_Toc46483369"/>
      <w:bookmarkStart w:id="3533" w:name="_Toc36939289"/>
      <w:bookmarkStart w:id="3534" w:name="_Toc29343581"/>
      <w:bookmarkStart w:id="3535" w:name="_Toc46482135"/>
      <w:bookmarkStart w:id="3536" w:name="_Toc29342442"/>
      <w:bookmarkStart w:id="3537" w:name="_Toc37082269"/>
      <w:bookmarkStart w:id="3538" w:name="_Toc36846636"/>
      <w:bookmarkStart w:id="3539" w:name="_Toc46480901"/>
      <w:bookmarkStart w:id="3540" w:name="_Toc20487147"/>
      <w:bookmarkStart w:id="3541" w:name="_Toc76472804"/>
      <w:ins w:id="3542" w:author="Post_R2#115" w:date="2021-09-28T19:30:00Z">
        <w:r>
          <w:rPr>
            <w:rFonts w:ascii="Arial" w:hAnsi="Arial"/>
            <w:sz w:val="24"/>
          </w:rPr>
          <w:t>5.8.x2.1</w:t>
        </w:r>
        <w:r>
          <w:rPr>
            <w:rFonts w:ascii="Arial" w:hAnsi="Arial"/>
            <w:sz w:val="24"/>
          </w:rPr>
          <w:tab/>
          <w:t>General</w:t>
        </w:r>
        <w:bookmarkEnd w:id="3530"/>
        <w:bookmarkEnd w:id="3531"/>
        <w:bookmarkEnd w:id="3532"/>
        <w:bookmarkEnd w:id="3533"/>
        <w:bookmarkEnd w:id="3534"/>
        <w:bookmarkEnd w:id="3535"/>
        <w:bookmarkEnd w:id="3536"/>
        <w:bookmarkEnd w:id="3537"/>
        <w:bookmarkEnd w:id="3538"/>
        <w:bookmarkEnd w:id="3539"/>
        <w:bookmarkEnd w:id="3540"/>
        <w:bookmarkEnd w:id="3541"/>
      </w:ins>
    </w:p>
    <w:p w14:paraId="543FD30B" w14:textId="77777777" w:rsidR="006D1365" w:rsidRPr="00C90305" w:rsidRDefault="006D1365" w:rsidP="006D1365">
      <w:pPr>
        <w:rPr>
          <w:ins w:id="3543" w:author="Post_R2#115" w:date="2021-10-22T14:40:00Z"/>
          <w:rFonts w:eastAsia="宋体"/>
        </w:rPr>
      </w:pPr>
      <w:ins w:id="3544"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545" w:author="Post_R2#115" w:date="2021-09-28T19:30:00Z"/>
          <w:rFonts w:ascii="Arial" w:eastAsia="等线" w:hAnsi="Arial"/>
          <w:sz w:val="24"/>
          <w:lang w:eastAsia="zh-CN"/>
        </w:rPr>
      </w:pPr>
      <w:ins w:id="3546" w:author="Post_R2#115" w:date="2021-09-28T19:30:00Z">
        <w:r>
          <w:rPr>
            <w:rFonts w:ascii="Arial" w:hAnsi="Arial"/>
            <w:sz w:val="24"/>
          </w:rPr>
          <w:t>5.8.x</w:t>
        </w:r>
      </w:ins>
      <w:ins w:id="3547" w:author="Post_R2#115" w:date="2021-09-28T20:06:00Z">
        <w:r>
          <w:rPr>
            <w:rFonts w:ascii="Arial" w:hAnsi="Arial"/>
            <w:sz w:val="24"/>
          </w:rPr>
          <w:t>2</w:t>
        </w:r>
      </w:ins>
      <w:ins w:id="3548"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549" w:author="Post_R2#115" w:date="2021-09-28T19:30:00Z"/>
        </w:rPr>
      </w:pPr>
      <w:ins w:id="3550" w:author="Post_R2#115" w:date="2021-09-28T19:30:00Z">
        <w:r>
          <w:t>A UE capable of NR sidelink U2N Relay UE operation shall:</w:t>
        </w:r>
      </w:ins>
    </w:p>
    <w:p w14:paraId="05527C1B" w14:textId="77777777" w:rsidR="006D1365" w:rsidRPr="00C90305" w:rsidRDefault="006D1365" w:rsidP="006D1365">
      <w:pPr>
        <w:ind w:left="568" w:hanging="284"/>
        <w:rPr>
          <w:ins w:id="3551" w:author="Post_R2#115" w:date="2021-10-22T14:41:00Z"/>
          <w:rFonts w:eastAsia="宋体"/>
        </w:rPr>
      </w:pPr>
      <w:ins w:id="3552"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553" w:author="Post_R2#115" w:date="2021-10-22T14:41:00Z"/>
          <w:rFonts w:eastAsia="宋体"/>
        </w:rPr>
      </w:pPr>
      <w:ins w:id="3554" w:author="Post_R2#115" w:date="2021-10-22T14:41:00Z">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555" w:author="Post_R2#115" w:date="2021-10-22T14:41:00Z"/>
          <w:rFonts w:eastAsia="宋体"/>
        </w:rPr>
      </w:pPr>
      <w:ins w:id="3556"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557" w:author="Post_R2#115" w:date="2021-10-22T14:41:00Z"/>
          <w:rFonts w:eastAsia="宋体"/>
        </w:rPr>
      </w:pPr>
      <w:ins w:id="3558"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559" w:author="Post_R2#115" w:date="2021-10-22T14:41:00Z"/>
          <w:rFonts w:eastAsia="宋体"/>
        </w:rPr>
      </w:pPr>
      <w:ins w:id="3560"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561" w:author="Post_R2#115" w:date="2021-10-22T14:41:00Z"/>
          <w:rFonts w:eastAsia="宋体"/>
        </w:rPr>
      </w:pPr>
      <w:ins w:id="3562" w:author="Post_R2#115" w:date="2021-10-22T14:41:00Z">
        <w:r w:rsidRPr="00C90305">
          <w:rPr>
            <w:rFonts w:eastAsia="宋体"/>
          </w:rPr>
          <w:lastRenderedPageBreak/>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563" w:author="Post_R2#115" w:date="2021-10-22T14:41:00Z"/>
          <w:rFonts w:eastAsia="宋体"/>
        </w:rPr>
      </w:pPr>
      <w:ins w:id="3564"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565" w:author="Post_R2#115" w:date="2021-09-28T19:30:00Z"/>
          <w:rFonts w:eastAsia="宋体"/>
        </w:rPr>
      </w:pPr>
      <w:ins w:id="3566"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567" w:author="Post_R2#115" w:date="2021-09-28T19:30:00Z"/>
          <w:rFonts w:ascii="Arial" w:hAnsi="Arial"/>
          <w:sz w:val="28"/>
        </w:rPr>
      </w:pPr>
      <w:ins w:id="3568"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569" w:author="Post_R2#115" w:date="2021-09-28T19:30:00Z"/>
          <w:rFonts w:ascii="Arial" w:hAnsi="Arial"/>
          <w:sz w:val="24"/>
        </w:rPr>
      </w:pPr>
      <w:ins w:id="3570"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571" w:author="Post_R2#115" w:date="2021-09-28T19:30:00Z"/>
          <w:rFonts w:eastAsia="Yu Mincho"/>
        </w:rPr>
      </w:pPr>
      <w:ins w:id="3572"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573" w:author="Post_R2#115" w:date="2021-09-28T19:30:00Z"/>
          <w:rFonts w:ascii="Arial" w:eastAsia="等线" w:hAnsi="Arial"/>
          <w:sz w:val="24"/>
          <w:lang w:eastAsia="zh-CN"/>
        </w:rPr>
      </w:pPr>
      <w:ins w:id="3574"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575" w:author="Post_R2#115" w:date="2021-09-28T19:30:00Z"/>
        </w:rPr>
      </w:pPr>
      <w:ins w:id="3576" w:author="Post_R2#115" w:date="2021-09-28T19:30:00Z">
        <w:r>
          <w:t>A UE capable of NR sidelink U2N Remote UE operation shall:</w:t>
        </w:r>
      </w:ins>
    </w:p>
    <w:p w14:paraId="733F4DBE" w14:textId="77777777" w:rsidR="006D1365" w:rsidRDefault="006D1365" w:rsidP="006D1365">
      <w:pPr>
        <w:ind w:left="568" w:hanging="284"/>
        <w:rPr>
          <w:ins w:id="3577" w:author="Post_R2#115" w:date="2021-09-28T19:30:00Z"/>
        </w:rPr>
      </w:pPr>
      <w:ins w:id="3578"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579" w:author="R2#117" w:date="2022-02-14T16:01:00Z"/>
        </w:rPr>
      </w:pPr>
      <w:ins w:id="3580"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581" w:author="Post_R2#115" w:date="2021-09-28T20:29:00Z">
        <w:r>
          <w:rPr>
            <w:i/>
          </w:rPr>
          <w:t xml:space="preserve"> </w:t>
        </w:r>
        <w:r>
          <w:t>if configured</w:t>
        </w:r>
      </w:ins>
      <w:ins w:id="3582" w:author="R2#117" w:date="2022-02-14T16:01:00Z">
        <w:r w:rsidR="00E8488F">
          <w:t>, or</w:t>
        </w:r>
      </w:ins>
    </w:p>
    <w:p w14:paraId="5E966F27" w14:textId="4F3A0661" w:rsidR="006D1365" w:rsidRDefault="00E8488F" w:rsidP="006D1365">
      <w:pPr>
        <w:ind w:left="851" w:hanging="284"/>
        <w:rPr>
          <w:ins w:id="3583" w:author="Post_R2#115" w:date="2021-09-28T19:30:00Z"/>
        </w:rPr>
      </w:pPr>
      <w:ins w:id="3584" w:author="R2#117" w:date="2022-02-14T16:02:00Z">
        <w:r>
          <w:t xml:space="preserve">2&gt; </w:t>
        </w:r>
        <w:r w:rsidRPr="00D27132">
          <w:t>if the UE has no serving cell (RRC_IDLE)</w:t>
        </w:r>
      </w:ins>
      <w:ins w:id="3585" w:author="Post_R2#115" w:date="2021-09-28T19:30:00Z">
        <w:r w:rsidR="006D1365">
          <w:t>:</w:t>
        </w:r>
      </w:ins>
    </w:p>
    <w:p w14:paraId="4C331232" w14:textId="77777777" w:rsidR="006D1365" w:rsidRDefault="006D1365" w:rsidP="006D1365">
      <w:pPr>
        <w:ind w:left="1135" w:hanging="284"/>
        <w:rPr>
          <w:ins w:id="3586" w:author="Post_R2#115" w:date="2021-09-28T19:30:00Z"/>
        </w:rPr>
      </w:pPr>
      <w:ins w:id="3587" w:author="Post_R2#115" w:date="2021-09-28T19:30:00Z">
        <w:r>
          <w:t>3&gt;</w:t>
        </w:r>
        <w:r>
          <w:tab/>
          <w:t>consider the threshold conditions to be met (entry);</w:t>
        </w:r>
      </w:ins>
    </w:p>
    <w:p w14:paraId="5E4DD8A3" w14:textId="77777777" w:rsidR="006D1365" w:rsidRDefault="006D1365" w:rsidP="006D1365">
      <w:pPr>
        <w:ind w:left="568" w:hanging="284"/>
        <w:rPr>
          <w:ins w:id="3588" w:author="Post_R2#115" w:date="2021-09-28T19:30:00Z"/>
        </w:rPr>
      </w:pPr>
      <w:ins w:id="3589" w:author="Post_R2#115" w:date="2021-09-28T19:30:00Z">
        <w:r>
          <w:t>1&gt;</w:t>
        </w:r>
        <w:r>
          <w:tab/>
          <w:t>else:</w:t>
        </w:r>
      </w:ins>
    </w:p>
    <w:p w14:paraId="6B7CC233" w14:textId="77777777" w:rsidR="006D1365" w:rsidRDefault="006D1365" w:rsidP="006D1365">
      <w:pPr>
        <w:ind w:left="851" w:hanging="284"/>
        <w:rPr>
          <w:ins w:id="3590" w:author="Post_R2#115" w:date="2021-09-28T19:30:00Z"/>
        </w:rPr>
      </w:pPr>
      <w:ins w:id="3591" w:author="Post_R2#115" w:date="2021-09-28T19:30:00Z">
        <w:r>
          <w:t>2&gt;</w:t>
        </w:r>
        <w:r>
          <w:tab/>
          <w:t>if the RSRP measurement of the PCell, or the cell on which the UE camps, is above</w:t>
        </w:r>
        <w:r>
          <w:rPr>
            <w:i/>
          </w:rPr>
          <w:t xml:space="preserve"> threshHighRemote</w:t>
        </w:r>
      </w:ins>
      <w:ins w:id="3592" w:author="Post_R2#115" w:date="2021-09-28T20:29:00Z">
        <w:r>
          <w:rPr>
            <w:i/>
          </w:rPr>
          <w:t xml:space="preserve"> </w:t>
        </w:r>
        <w:r>
          <w:t>if configured</w:t>
        </w:r>
      </w:ins>
      <w:ins w:id="3593" w:author="Post_R2#115" w:date="2021-09-28T19:30:00Z">
        <w:r>
          <w:t>:</w:t>
        </w:r>
      </w:ins>
    </w:p>
    <w:p w14:paraId="2C330854" w14:textId="77777777" w:rsidR="006D1365" w:rsidRDefault="006D1365" w:rsidP="006D1365">
      <w:pPr>
        <w:ind w:left="1135" w:hanging="284"/>
        <w:rPr>
          <w:ins w:id="3594" w:author="Post_R2#115" w:date="2021-09-28T19:30:00Z"/>
        </w:rPr>
      </w:pPr>
      <w:ins w:id="3595"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596" w:author="Post_R2#115" w:date="2021-09-28T19:30:00Z"/>
          <w:rFonts w:ascii="Arial" w:eastAsia="等线" w:hAnsi="Arial"/>
          <w:sz w:val="24"/>
          <w:lang w:eastAsia="zh-CN"/>
        </w:rPr>
      </w:pPr>
      <w:ins w:id="3597"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598" w:author="Post_R2#115" w:date="2021-09-28T19:30:00Z"/>
        </w:rPr>
      </w:pPr>
      <w:ins w:id="3599" w:author="Post_R2#115" w:date="2021-09-28T19:30:00Z">
        <w:r>
          <w:t>A UE capable of NR sidelink U2N Remote UE operation that is configured by upper layers to search for a NR sidelink U2N Relay UE shall:</w:t>
        </w:r>
      </w:ins>
    </w:p>
    <w:p w14:paraId="612E40A0" w14:textId="4E1DC8DE" w:rsidR="006D1365" w:rsidRDefault="006D1365" w:rsidP="006D1365">
      <w:pPr>
        <w:ind w:left="568" w:hanging="284"/>
        <w:rPr>
          <w:ins w:id="3600" w:author="Post_R2#115" w:date="2021-09-28T19:30:00Z"/>
        </w:rPr>
      </w:pPr>
      <w:ins w:id="3601" w:author="Post_R2#115" w:date="2021-09-28T19:30:00Z">
        <w:r>
          <w:t>1&gt;</w:t>
        </w:r>
        <w:r>
          <w:tab/>
          <w:t xml:space="preserve">if </w:t>
        </w:r>
      </w:ins>
      <w:ins w:id="3602" w:author="R2#117" w:date="2022-02-14T15:41:00Z">
        <w:r w:rsidRPr="00320498">
          <w:rPr>
            <w:color w:val="000000" w:themeColor="text1"/>
            <w:u w:val="single"/>
          </w:rPr>
          <w:t>the UE has no serving cell (RRC_IDLE</w:t>
        </w:r>
      </w:ins>
      <w:ins w:id="3603" w:author="R2#117" w:date="2022-02-14T15:42:00Z">
        <w:r>
          <w:t>/RRC_INACTIVE</w:t>
        </w:r>
      </w:ins>
      <w:ins w:id="3604" w:author="R2#117" w:date="2022-02-14T15:41:00Z">
        <w:r w:rsidRPr="00320498">
          <w:rPr>
            <w:color w:val="000000" w:themeColor="text1"/>
            <w:u w:val="single"/>
          </w:rPr>
          <w:t>)</w:t>
        </w:r>
      </w:ins>
      <w:ins w:id="3605" w:author="Post_R2#115" w:date="2021-09-28T19:30:00Z">
        <w:r>
          <w:t>; or</w:t>
        </w:r>
      </w:ins>
    </w:p>
    <w:p w14:paraId="46721709" w14:textId="67AFD984" w:rsidR="006D1365" w:rsidRDefault="006D1365" w:rsidP="006D1365">
      <w:pPr>
        <w:ind w:left="568" w:hanging="284"/>
        <w:rPr>
          <w:ins w:id="3606" w:author="Post_R2#115" w:date="2021-09-28T19:30:00Z"/>
        </w:rPr>
      </w:pPr>
      <w:ins w:id="3607" w:author="Post_R2#115" w:date="2021-09-28T19:30:00Z">
        <w:r>
          <w:t>1&gt;</w:t>
        </w:r>
        <w:r>
          <w:tab/>
          <w:t>if the RSRP measurement of the cell on which the UE camps (</w:t>
        </w:r>
      </w:ins>
      <w:ins w:id="3608" w:author="Post_R2#115" w:date="2021-09-28T20:30:00Z">
        <w:r>
          <w:t xml:space="preserve">for </w:t>
        </w:r>
      </w:ins>
      <w:ins w:id="3609" w:author="Post_R2#115" w:date="2021-09-28T19:30:00Z">
        <w:r>
          <w:t>L2 and L3 U2N Remote UE in RRC_IDLE or RRC_INACTIVE)/ the PCell (</w:t>
        </w:r>
      </w:ins>
      <w:ins w:id="3610" w:author="Post_R2#115" w:date="2021-09-28T20:31:00Z">
        <w:r>
          <w:t xml:space="preserve">for </w:t>
        </w:r>
      </w:ins>
      <w:ins w:id="3611"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612" w:author="Post_R2#115" w:date="2021-09-28T19:30:00Z"/>
        </w:rPr>
      </w:pPr>
      <w:ins w:id="3613" w:author="Post_R2#115" w:date="2021-09-28T19:30:00Z">
        <w:r>
          <w:t>2&gt;</w:t>
        </w:r>
        <w:r>
          <w:tab/>
          <w:t>if the UE does not have a selected NR sidelink U2N Relay UE; or</w:t>
        </w:r>
      </w:ins>
    </w:p>
    <w:p w14:paraId="65CE6FBC" w14:textId="77777777" w:rsidR="006D1365" w:rsidRDefault="006D1365" w:rsidP="006D1365">
      <w:pPr>
        <w:ind w:left="851" w:hanging="284"/>
        <w:rPr>
          <w:ins w:id="3614" w:author="Post_R2#115" w:date="2021-09-28T19:30:00Z"/>
        </w:rPr>
      </w:pPr>
      <w:ins w:id="3615"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616" w:author="Post_R2#115" w:date="2021-09-28T19:30:00Z"/>
        </w:rPr>
      </w:pPr>
      <w:ins w:id="3617"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618" w:author="Post_R2#115" w:date="2021-09-28T19:30:00Z"/>
        </w:rPr>
      </w:pPr>
      <w:ins w:id="3619" w:author="Post_R2#115" w:date="2021-09-28T19:30:00Z">
        <w:r>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620" w:author="Post_R2#115" w:date="2021-09-28T19:30:00Z"/>
        </w:rPr>
      </w:pPr>
      <w:ins w:id="3621"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622" w:author="Post_R2#115" w:date="2021-09-28T19:30:00Z"/>
        </w:rPr>
      </w:pPr>
      <w:ins w:id="3623" w:author="Post_R2#115" w:date="2021-09-28T19:30:00Z">
        <w:r>
          <w:lastRenderedPageBreak/>
          <w:t xml:space="preserve">2&gt; if the UE has a selected NR sidelink U2N Relay UE, and </w:t>
        </w:r>
      </w:ins>
      <w:ins w:id="3624" w:author="Post_R2#115" w:date="2021-09-28T20:40:00Z">
        <w:r>
          <w:t xml:space="preserve">upper layers request the release of the PC5-RRC connection </w:t>
        </w:r>
      </w:ins>
      <w:ins w:id="3625" w:author="Post_R2#116bis" w:date="2022-01-28T13:06:00Z">
        <w:r>
          <w:t xml:space="preserve">or when AS layer releases the the PC5-RRC connection </w:t>
        </w:r>
      </w:ins>
      <w:ins w:id="3626" w:author="Post_R2#115" w:date="2021-09-28T20:40:00Z">
        <w:r>
          <w:t>with</w:t>
        </w:r>
      </w:ins>
      <w:ins w:id="3627" w:author="Post_R2#115" w:date="2021-09-28T19:30:00Z">
        <w:r>
          <w:t xml:space="preserve"> the currently selected U2N Relay UE</w:t>
        </w:r>
      </w:ins>
      <w:ins w:id="3628" w:author="Post_R2#115" w:date="2021-09-28T20:41:00Z">
        <w:r>
          <w:t xml:space="preserve"> as specified in clause 5.8.9.5</w:t>
        </w:r>
      </w:ins>
      <w:ins w:id="3629" w:author="Post_R2#115" w:date="2021-09-28T19:30:00Z">
        <w:r>
          <w:t>; or</w:t>
        </w:r>
      </w:ins>
    </w:p>
    <w:p w14:paraId="3D61887A" w14:textId="77777777" w:rsidR="006D1365" w:rsidRDefault="006D1365" w:rsidP="006D1365">
      <w:pPr>
        <w:ind w:left="851" w:hanging="284"/>
        <w:rPr>
          <w:ins w:id="3630" w:author="Post_R2#115" w:date="2021-09-28T19:30:00Z"/>
        </w:rPr>
      </w:pPr>
      <w:ins w:id="3631" w:author="Post_R2#115" w:date="2021-09-28T19:30:00Z">
        <w:r>
          <w:t xml:space="preserve">2&gt; if the UE has a selected NR sidelink U2N Relay UE, and </w:t>
        </w:r>
      </w:ins>
      <w:ins w:id="3632" w:author="Post_R2#115" w:date="2021-09-29T16:39:00Z">
        <w:r>
          <w:t>s</w:t>
        </w:r>
      </w:ins>
      <w:ins w:id="3633" w:author="Post_R2#115" w:date="2021-09-28T20:39:00Z">
        <w:r>
          <w:t xml:space="preserve">idelink radio link failure is detected on </w:t>
        </w:r>
      </w:ins>
      <w:ins w:id="3634" w:author="Post_R2#115" w:date="2021-09-28T19:30:00Z">
        <w:r>
          <w:t>the PC5-RRC connection with the current U2N Relay UE</w:t>
        </w:r>
      </w:ins>
      <w:ins w:id="3635" w:author="Post_R2#115" w:date="2021-09-28T20:36:00Z">
        <w:r>
          <w:t xml:space="preserve"> as specified in clause 5.8.9.3</w:t>
        </w:r>
      </w:ins>
      <w:ins w:id="3636" w:author="Post_R2#115" w:date="2021-09-28T19:30:00Z">
        <w:r>
          <w:t>:</w:t>
        </w:r>
      </w:ins>
    </w:p>
    <w:p w14:paraId="61BD7BC5" w14:textId="77777777" w:rsidR="006D1365" w:rsidRDefault="006D1365" w:rsidP="006D1365">
      <w:pPr>
        <w:pStyle w:val="B3"/>
        <w:rPr>
          <w:ins w:id="3637" w:author="Post_R2#115" w:date="2021-09-28T19:30:00Z"/>
        </w:rPr>
      </w:pPr>
      <w:ins w:id="3638" w:author="Post_R2#115" w:date="2021-09-28T19:30:00Z">
        <w:r>
          <w:t>3&gt;</w:t>
        </w:r>
        <w:r>
          <w:tab/>
          <w:t xml:space="preserve">perform </w:t>
        </w:r>
      </w:ins>
      <w:ins w:id="3639" w:author="Post_R2#115" w:date="2021-09-28T20:37:00Z">
        <w:r>
          <w:t xml:space="preserve">NR </w:t>
        </w:r>
      </w:ins>
      <w:ins w:id="3640" w:author="Post_R2#115" w:date="2021-09-28T19:30:00Z">
        <w:r>
          <w:t xml:space="preserve">sidelink discovery procedure as specified in </w:t>
        </w:r>
      </w:ins>
      <w:ins w:id="3641" w:author="Post_R2#115" w:date="2021-09-28T20:39:00Z">
        <w:r>
          <w:t xml:space="preserve">clause </w:t>
        </w:r>
      </w:ins>
      <w:ins w:id="3642" w:author="Post_R2#115" w:date="2021-09-28T19:30:00Z">
        <w:r>
          <w:t>5.8.</w:t>
        </w:r>
      </w:ins>
      <w:ins w:id="3643" w:author="Post_R2#115" w:date="2021-09-28T20:37:00Z">
        <w:r>
          <w:t>x1</w:t>
        </w:r>
      </w:ins>
      <w:ins w:id="3644"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3645" w:author="Post_R2#115" w:date="2021-09-28T19:30:00Z"/>
        </w:rPr>
      </w:pPr>
      <w:ins w:id="3646"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3647" w:author="Post_R2#115" w:date="2021-09-28T19:30:00Z"/>
        </w:rPr>
      </w:pPr>
      <w:ins w:id="3648"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3649" w:author="Post_R2#115" w:date="2021-09-28T19:30:00Z"/>
        </w:rPr>
      </w:pPr>
      <w:ins w:id="3650" w:author="Post_R2#115" w:date="2021-09-28T19:30:00Z">
        <w:r>
          <w:t>NOTE 2:</w:t>
        </w:r>
        <w:r>
          <w:tab/>
        </w:r>
        <w:r w:rsidRPr="008D4322">
          <w:t xml:space="preserve">If multiple suitable candidate </w:t>
        </w:r>
        <w:del w:id="3651" w:author="Post_R2#117" w:date="2022-03-04T16:48:00Z">
          <w:r w:rsidRPr="008D4322" w:rsidDel="00165FDF">
            <w:delText>relay UE</w:delText>
          </w:r>
        </w:del>
      </w:ins>
      <w:ins w:id="3652" w:author="Post_R2#117" w:date="2022-03-04T16:48:00Z">
        <w:r w:rsidR="00165FDF">
          <w:t>Relay UE</w:t>
        </w:r>
      </w:ins>
      <w:ins w:id="3653" w:author="Post_R2#115" w:date="2021-09-28T19:30:00Z">
        <w:r w:rsidRPr="008D4322">
          <w:t>s which meet all AS-layer &amp; higher layer criteria</w:t>
        </w:r>
      </w:ins>
      <w:ins w:id="3654" w:author="Post_R2#115" w:date="2021-10-22T14:43:00Z">
        <w:r w:rsidRPr="008D4322">
          <w:t xml:space="preserve"> are available</w:t>
        </w:r>
      </w:ins>
      <w:ins w:id="3655"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3656" w:author="Post_R2#115" w:date="2021-09-28T19:30:00Z"/>
        </w:rPr>
      </w:pPr>
      <w:ins w:id="3657"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3658" w:author="Post_R2#115" w:date="2021-09-28T19:30:00Z"/>
        </w:rPr>
      </w:pPr>
      <w:ins w:id="3659" w:author="Post_R2#115" w:date="2021-09-28T19:30:00Z">
        <w:r>
          <w:t>4&gt;</w:t>
        </w:r>
        <w:r>
          <w:tab/>
          <w:t>consider no NR sidelink U2N Relay UE to be selected;</w:t>
        </w:r>
      </w:ins>
    </w:p>
    <w:p w14:paraId="5B53B898" w14:textId="77777777" w:rsidR="006D1365" w:rsidRDefault="006D1365" w:rsidP="006D1365">
      <w:pPr>
        <w:keepLines/>
        <w:ind w:left="1135" w:hanging="851"/>
      </w:pPr>
      <w:ins w:id="3660"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3661" w:name="_Toc60777073"/>
      <w:bookmarkStart w:id="3662" w:name="_Toc90650945"/>
      <w:r w:rsidRPr="00D27132">
        <w:lastRenderedPageBreak/>
        <w:t>6</w:t>
      </w:r>
      <w:r w:rsidRPr="00D27132">
        <w:tab/>
        <w:t>Protocol data units, formats and parameters (ASN.1)</w:t>
      </w:r>
      <w:bookmarkEnd w:id="3661"/>
      <w:bookmarkEnd w:id="3662"/>
    </w:p>
    <w:p w14:paraId="3D67480F" w14:textId="77777777" w:rsidR="00394471" w:rsidRPr="00D27132" w:rsidRDefault="00394471" w:rsidP="00394471">
      <w:pPr>
        <w:pStyle w:val="2"/>
      </w:pPr>
      <w:bookmarkStart w:id="3663" w:name="_Toc60777074"/>
      <w:bookmarkStart w:id="3664" w:name="_Toc90650946"/>
      <w:r w:rsidRPr="00D27132">
        <w:t>6.1</w:t>
      </w:r>
      <w:r w:rsidRPr="00D27132">
        <w:tab/>
        <w:t>General</w:t>
      </w:r>
      <w:bookmarkEnd w:id="3663"/>
      <w:bookmarkEnd w:id="3664"/>
    </w:p>
    <w:p w14:paraId="3E443992" w14:textId="77777777" w:rsidR="00394471" w:rsidRPr="00D27132" w:rsidRDefault="00394471" w:rsidP="00394471">
      <w:pPr>
        <w:pStyle w:val="3"/>
      </w:pPr>
      <w:bookmarkStart w:id="3665" w:name="_Toc60777075"/>
      <w:bookmarkStart w:id="3666" w:name="_Toc90650947"/>
      <w:r w:rsidRPr="00D27132">
        <w:t>6.1.1</w:t>
      </w:r>
      <w:r w:rsidRPr="00D27132">
        <w:tab/>
        <w:t>Introduction</w:t>
      </w:r>
      <w:bookmarkEnd w:id="3665"/>
      <w:bookmarkEnd w:id="366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3667" w:name="_Toc60777076"/>
      <w:bookmarkStart w:id="3668" w:name="_Toc90650948"/>
      <w:r w:rsidRPr="00D27132">
        <w:t>6.1.2</w:t>
      </w:r>
      <w:r w:rsidRPr="00D27132">
        <w:tab/>
        <w:t>Need codes and conditions for optional downlink fields</w:t>
      </w:r>
      <w:bookmarkEnd w:id="3667"/>
      <w:bookmarkEnd w:id="366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3669" w:name="_Toc60777077"/>
      <w:bookmarkStart w:id="3670" w:name="_Toc90650949"/>
      <w:r w:rsidRPr="00D27132">
        <w:t>6.1.3</w:t>
      </w:r>
      <w:r w:rsidRPr="00D27132">
        <w:tab/>
        <w:t>General rules</w:t>
      </w:r>
      <w:bookmarkEnd w:id="3669"/>
      <w:bookmarkEnd w:id="367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3671" w:name="_Toc60777078"/>
      <w:bookmarkStart w:id="3672" w:name="_Toc90650950"/>
      <w:r w:rsidRPr="00D27132">
        <w:t>6.2</w:t>
      </w:r>
      <w:r w:rsidRPr="00D27132">
        <w:tab/>
        <w:t>RRC messages</w:t>
      </w:r>
      <w:bookmarkEnd w:id="3671"/>
      <w:bookmarkEnd w:id="3672"/>
    </w:p>
    <w:p w14:paraId="4BEF3DEF" w14:textId="77777777" w:rsidR="00394471" w:rsidRPr="00D27132" w:rsidRDefault="00394471" w:rsidP="00394471">
      <w:pPr>
        <w:pStyle w:val="3"/>
      </w:pPr>
      <w:bookmarkStart w:id="3673" w:name="_Toc60777079"/>
      <w:bookmarkStart w:id="3674" w:name="_Toc90650951"/>
      <w:r w:rsidRPr="00D27132">
        <w:t>6.2.1</w:t>
      </w:r>
      <w:r w:rsidRPr="00D27132">
        <w:tab/>
        <w:t>General message structure</w:t>
      </w:r>
      <w:bookmarkEnd w:id="3673"/>
      <w:bookmarkEnd w:id="3674"/>
    </w:p>
    <w:p w14:paraId="3427D59D" w14:textId="77777777" w:rsidR="00394471" w:rsidRPr="00D27132" w:rsidRDefault="00394471" w:rsidP="00394471">
      <w:pPr>
        <w:pStyle w:val="4"/>
        <w:rPr>
          <w:i/>
          <w:iCs/>
          <w:noProof/>
          <w:lang w:eastAsia="zh-CN"/>
        </w:rPr>
      </w:pPr>
      <w:bookmarkStart w:id="3675" w:name="_Toc60777080"/>
      <w:bookmarkStart w:id="3676" w:name="_Toc90650952"/>
      <w:r w:rsidRPr="00D27132">
        <w:rPr>
          <w:i/>
          <w:iCs/>
          <w:lang w:eastAsia="zh-CN"/>
        </w:rPr>
        <w:t>–</w:t>
      </w:r>
      <w:r w:rsidRPr="00D27132">
        <w:rPr>
          <w:i/>
          <w:iCs/>
          <w:lang w:eastAsia="zh-CN"/>
        </w:rPr>
        <w:tab/>
      </w:r>
      <w:r w:rsidRPr="00D27132">
        <w:rPr>
          <w:i/>
          <w:iCs/>
          <w:noProof/>
          <w:lang w:eastAsia="zh-CN"/>
        </w:rPr>
        <w:t>NR-RRC-Definitions</w:t>
      </w:r>
      <w:bookmarkEnd w:id="3675"/>
      <w:bookmarkEnd w:id="367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3677" w:name="_Toc60777081"/>
      <w:bookmarkStart w:id="3678" w:name="_Toc90650953"/>
      <w:r w:rsidRPr="00D27132">
        <w:rPr>
          <w:i/>
          <w:iCs/>
        </w:rPr>
        <w:t>–</w:t>
      </w:r>
      <w:r w:rsidRPr="00D27132">
        <w:rPr>
          <w:i/>
          <w:iCs/>
        </w:rPr>
        <w:tab/>
        <w:t>BCCH-BCH-Message</w:t>
      </w:r>
      <w:bookmarkEnd w:id="3677"/>
      <w:bookmarkEnd w:id="367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3679" w:name="_Toc60777082"/>
      <w:bookmarkStart w:id="3680" w:name="_Toc90650954"/>
      <w:r w:rsidRPr="00D27132">
        <w:rPr>
          <w:i/>
          <w:iCs/>
        </w:rPr>
        <w:t>–</w:t>
      </w:r>
      <w:r w:rsidRPr="00D27132">
        <w:rPr>
          <w:i/>
          <w:iCs/>
        </w:rPr>
        <w:tab/>
        <w:t>BCCH-DL-SCH-Message</w:t>
      </w:r>
      <w:bookmarkEnd w:id="3679"/>
      <w:bookmarkEnd w:id="368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3681" w:name="_Toc60777083"/>
      <w:bookmarkStart w:id="3682" w:name="_Toc90650955"/>
      <w:r w:rsidRPr="00D27132">
        <w:t>–</w:t>
      </w:r>
      <w:r w:rsidRPr="00D27132">
        <w:tab/>
      </w:r>
      <w:r w:rsidRPr="00D27132">
        <w:rPr>
          <w:i/>
          <w:noProof/>
        </w:rPr>
        <w:t>DL-CCCH-Message</w:t>
      </w:r>
      <w:bookmarkEnd w:id="3681"/>
      <w:bookmarkEnd w:id="368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3683" w:name="_Toc60777084"/>
      <w:bookmarkStart w:id="3684" w:name="_Toc90650956"/>
      <w:r w:rsidRPr="00D27132">
        <w:rPr>
          <w:i/>
          <w:iCs/>
        </w:rPr>
        <w:t>–</w:t>
      </w:r>
      <w:r w:rsidRPr="00D27132">
        <w:rPr>
          <w:i/>
          <w:iCs/>
        </w:rPr>
        <w:tab/>
      </w:r>
      <w:r w:rsidRPr="00D27132">
        <w:rPr>
          <w:i/>
          <w:iCs/>
          <w:noProof/>
        </w:rPr>
        <w:t>DL-DCCH-Message</w:t>
      </w:r>
      <w:bookmarkEnd w:id="3683"/>
      <w:bookmarkEnd w:id="368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3685" w:name="_Toc60777085"/>
      <w:bookmarkStart w:id="3686" w:name="_Toc90650957"/>
      <w:r w:rsidRPr="00D27132">
        <w:rPr>
          <w:i/>
          <w:iCs/>
        </w:rPr>
        <w:t>–</w:t>
      </w:r>
      <w:r w:rsidRPr="00D27132">
        <w:rPr>
          <w:i/>
          <w:iCs/>
        </w:rPr>
        <w:tab/>
        <w:t>PCCH-Message</w:t>
      </w:r>
      <w:bookmarkEnd w:id="3685"/>
      <w:bookmarkEnd w:id="368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3687" w:name="_Toc60777086"/>
      <w:bookmarkStart w:id="3688" w:name="_Toc90650958"/>
      <w:r w:rsidRPr="00D27132">
        <w:t>–</w:t>
      </w:r>
      <w:r w:rsidRPr="00D27132">
        <w:tab/>
      </w:r>
      <w:r w:rsidRPr="00D27132">
        <w:rPr>
          <w:i/>
          <w:noProof/>
        </w:rPr>
        <w:t>UL-CCCH-Message</w:t>
      </w:r>
      <w:bookmarkEnd w:id="3687"/>
      <w:bookmarkEnd w:id="368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3689" w:name="_Toc60777087"/>
      <w:bookmarkStart w:id="3690" w:name="_Toc90650959"/>
      <w:r w:rsidRPr="00D27132">
        <w:rPr>
          <w:i/>
          <w:iCs/>
        </w:rPr>
        <w:t>–</w:t>
      </w:r>
      <w:r w:rsidRPr="00D27132">
        <w:rPr>
          <w:i/>
          <w:iCs/>
        </w:rPr>
        <w:tab/>
        <w:t>UL-CCCH1-Message</w:t>
      </w:r>
      <w:bookmarkEnd w:id="3689"/>
      <w:bookmarkEnd w:id="369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3691" w:name="_Toc60777088"/>
      <w:bookmarkStart w:id="3692" w:name="_Toc90650960"/>
      <w:r w:rsidRPr="00D27132">
        <w:rPr>
          <w:i/>
          <w:iCs/>
        </w:rPr>
        <w:t>–</w:t>
      </w:r>
      <w:r w:rsidRPr="00D27132">
        <w:rPr>
          <w:i/>
          <w:iCs/>
        </w:rPr>
        <w:tab/>
      </w:r>
      <w:r w:rsidRPr="00D27132">
        <w:rPr>
          <w:i/>
          <w:iCs/>
          <w:noProof/>
        </w:rPr>
        <w:t>UL-DCCH-Message</w:t>
      </w:r>
      <w:bookmarkEnd w:id="3691"/>
      <w:bookmarkEnd w:id="369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3693" w:name="_Toc60777089"/>
      <w:bookmarkStart w:id="3694" w:name="_Toc90650961"/>
      <w:bookmarkStart w:id="3695" w:name="_Hlk54206646"/>
      <w:r w:rsidRPr="00D27132">
        <w:lastRenderedPageBreak/>
        <w:t>6.2.2</w:t>
      </w:r>
      <w:r w:rsidRPr="00D27132">
        <w:tab/>
        <w:t>Message definitions</w:t>
      </w:r>
      <w:bookmarkEnd w:id="3693"/>
      <w:bookmarkEnd w:id="3694"/>
    </w:p>
    <w:p w14:paraId="67F253FE" w14:textId="77777777" w:rsidR="00394471" w:rsidRPr="00D27132" w:rsidRDefault="00394471" w:rsidP="00394471">
      <w:pPr>
        <w:pStyle w:val="4"/>
        <w:rPr>
          <w:rFonts w:eastAsia="宋体"/>
          <w:lang w:eastAsia="zh-CN"/>
        </w:rPr>
      </w:pPr>
      <w:bookmarkStart w:id="3696" w:name="_Toc60777090"/>
      <w:bookmarkStart w:id="3697" w:name="_Toc90650962"/>
      <w:bookmarkEnd w:id="3695"/>
      <w:r w:rsidRPr="00D27132">
        <w:t>–</w:t>
      </w:r>
      <w:r w:rsidRPr="00D27132">
        <w:tab/>
      </w:r>
      <w:r w:rsidRPr="00D27132">
        <w:rPr>
          <w:rFonts w:eastAsia="宋体"/>
          <w:i/>
          <w:noProof/>
          <w:lang w:eastAsia="zh-CN"/>
        </w:rPr>
        <w:t>CounterCheck</w:t>
      </w:r>
      <w:bookmarkEnd w:id="3696"/>
      <w:bookmarkEnd w:id="3697"/>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3698" w:name="_Toc60777091"/>
      <w:bookmarkStart w:id="3699" w:name="_Toc90650963"/>
      <w:r w:rsidRPr="00D27132">
        <w:t>–</w:t>
      </w:r>
      <w:r w:rsidRPr="00D27132">
        <w:tab/>
      </w:r>
      <w:r w:rsidRPr="00D27132">
        <w:rPr>
          <w:rFonts w:eastAsia="宋体"/>
          <w:i/>
          <w:noProof/>
          <w:lang w:eastAsia="zh-CN"/>
        </w:rPr>
        <w:t>CounterCheckResponse</w:t>
      </w:r>
      <w:bookmarkEnd w:id="3698"/>
      <w:bookmarkEnd w:id="3699"/>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3700" w:name="_Toc60777092"/>
      <w:bookmarkStart w:id="3701" w:name="_Toc90650964"/>
      <w:r w:rsidRPr="00D27132">
        <w:t>–</w:t>
      </w:r>
      <w:r w:rsidRPr="00D27132">
        <w:tab/>
      </w:r>
      <w:r w:rsidRPr="00D27132">
        <w:rPr>
          <w:bCs/>
          <w:i/>
          <w:iCs/>
          <w:noProof/>
        </w:rPr>
        <w:t>DedicatedSIBRequest</w:t>
      </w:r>
      <w:bookmarkEnd w:id="3700"/>
      <w:bookmarkEnd w:id="370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3702" w:name="_Toc60777093"/>
      <w:bookmarkStart w:id="3703" w:name="_Toc90650965"/>
      <w:r w:rsidRPr="00D27132">
        <w:t>–</w:t>
      </w:r>
      <w:r w:rsidRPr="00D27132">
        <w:tab/>
      </w:r>
      <w:r w:rsidRPr="00D27132">
        <w:rPr>
          <w:i/>
          <w:iCs/>
        </w:rPr>
        <w:t>DLDedicatedMessageSegment</w:t>
      </w:r>
      <w:bookmarkEnd w:id="3702"/>
      <w:bookmarkEnd w:id="370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3704" w:name="_Toc60777094"/>
      <w:bookmarkStart w:id="3705" w:name="_Toc90650966"/>
      <w:r w:rsidRPr="00D27132">
        <w:t>–</w:t>
      </w:r>
      <w:r w:rsidRPr="00D27132">
        <w:tab/>
      </w:r>
      <w:r w:rsidRPr="00D27132">
        <w:rPr>
          <w:i/>
        </w:rPr>
        <w:t>DLInformationTransfer</w:t>
      </w:r>
      <w:bookmarkEnd w:id="3704"/>
      <w:bookmarkEnd w:id="370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3706" w:name="_Toc60777095"/>
      <w:bookmarkStart w:id="3707" w:name="_Toc90650967"/>
      <w:r w:rsidRPr="00D27132">
        <w:rPr>
          <w:i/>
          <w:iCs/>
        </w:rPr>
        <w:t>–</w:t>
      </w:r>
      <w:r w:rsidRPr="00D27132">
        <w:rPr>
          <w:i/>
          <w:iCs/>
        </w:rPr>
        <w:tab/>
        <w:t>DL</w:t>
      </w:r>
      <w:r w:rsidRPr="00D27132">
        <w:rPr>
          <w:i/>
          <w:iCs/>
          <w:noProof/>
        </w:rPr>
        <w:t>InformationTransferMRDC</w:t>
      </w:r>
      <w:bookmarkEnd w:id="3706"/>
      <w:bookmarkEnd w:id="370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3708" w:name="_Toc60777096"/>
      <w:bookmarkStart w:id="3709" w:name="_Toc90650968"/>
      <w:r w:rsidRPr="00D27132">
        <w:t>–</w:t>
      </w:r>
      <w:r w:rsidRPr="00D27132">
        <w:tab/>
      </w:r>
      <w:r w:rsidRPr="00D27132">
        <w:rPr>
          <w:i/>
          <w:noProof/>
        </w:rPr>
        <w:t>FailureInformation</w:t>
      </w:r>
      <w:bookmarkEnd w:id="3708"/>
      <w:bookmarkEnd w:id="370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3710" w:name="_Toc60777097"/>
      <w:bookmarkStart w:id="3711" w:name="_Toc90650969"/>
      <w:r w:rsidRPr="00D27132">
        <w:t>–</w:t>
      </w:r>
      <w:r w:rsidRPr="00D27132">
        <w:tab/>
      </w:r>
      <w:r w:rsidRPr="00D27132">
        <w:rPr>
          <w:rFonts w:eastAsia="宋体"/>
          <w:i/>
          <w:iCs/>
          <w:lang w:eastAsia="zh-CN"/>
        </w:rPr>
        <w:t>IABOtherInformation</w:t>
      </w:r>
      <w:bookmarkEnd w:id="3710"/>
      <w:bookmarkEnd w:id="3711"/>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3712" w:name="_Toc60777098"/>
      <w:bookmarkStart w:id="3713" w:name="_Toc90650970"/>
      <w:r w:rsidRPr="00D27132">
        <w:rPr>
          <w:rFonts w:eastAsia="MS Mincho"/>
        </w:rPr>
        <w:t>–</w:t>
      </w:r>
      <w:r w:rsidRPr="00D27132">
        <w:rPr>
          <w:rFonts w:eastAsia="MS Mincho"/>
        </w:rPr>
        <w:tab/>
      </w:r>
      <w:r w:rsidRPr="00D27132">
        <w:rPr>
          <w:rFonts w:eastAsia="MS Mincho"/>
          <w:i/>
        </w:rPr>
        <w:t>LocationMeasurementIndication</w:t>
      </w:r>
      <w:bookmarkEnd w:id="3712"/>
      <w:bookmarkEnd w:id="3713"/>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3714" w:name="_Toc60777099"/>
      <w:bookmarkStart w:id="3715" w:name="_Toc90650971"/>
      <w:r w:rsidRPr="00D27132">
        <w:rPr>
          <w:rFonts w:eastAsia="MS Mincho"/>
        </w:rPr>
        <w:t>–</w:t>
      </w:r>
      <w:r w:rsidRPr="00D27132">
        <w:rPr>
          <w:rFonts w:eastAsia="MS Mincho"/>
        </w:rPr>
        <w:tab/>
      </w:r>
      <w:r w:rsidRPr="00D27132">
        <w:rPr>
          <w:rFonts w:eastAsia="MS Mincho"/>
          <w:i/>
        </w:rPr>
        <w:t>LoggedMeasurementConfiguration</w:t>
      </w:r>
      <w:bookmarkEnd w:id="3714"/>
      <w:bookmarkEnd w:id="3715"/>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3716" w:name="_Toc60777100"/>
      <w:bookmarkStart w:id="3717" w:name="_Toc90650972"/>
      <w:r w:rsidRPr="00D27132">
        <w:rPr>
          <w:i/>
          <w:iCs/>
        </w:rPr>
        <w:t>–</w:t>
      </w:r>
      <w:r w:rsidRPr="00D27132">
        <w:rPr>
          <w:i/>
          <w:iCs/>
        </w:rPr>
        <w:tab/>
        <w:t>MCGFailureInformation</w:t>
      </w:r>
      <w:bookmarkEnd w:id="3716"/>
      <w:bookmarkEnd w:id="3717"/>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3718" w:name="_Toc60777101"/>
      <w:bookmarkStart w:id="3719" w:name="_Toc90650973"/>
      <w:r w:rsidRPr="00D27132">
        <w:rPr>
          <w:rFonts w:eastAsia="MS Mincho"/>
        </w:rPr>
        <w:t>–</w:t>
      </w:r>
      <w:r w:rsidRPr="00D27132">
        <w:rPr>
          <w:rFonts w:eastAsia="MS Mincho"/>
        </w:rPr>
        <w:tab/>
      </w:r>
      <w:r w:rsidRPr="00D27132">
        <w:rPr>
          <w:rFonts w:eastAsia="MS Mincho"/>
          <w:i/>
        </w:rPr>
        <w:t>MeasurementReport</w:t>
      </w:r>
      <w:bookmarkEnd w:id="3718"/>
      <w:bookmarkEnd w:id="3719"/>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3720" w:name="_Toc60777102"/>
      <w:bookmarkStart w:id="3721" w:name="_Toc90650974"/>
      <w:r w:rsidRPr="00D27132">
        <w:t>–</w:t>
      </w:r>
      <w:r w:rsidRPr="00D27132">
        <w:tab/>
      </w:r>
      <w:r w:rsidRPr="00D27132">
        <w:rPr>
          <w:i/>
        </w:rPr>
        <w:t>MIB</w:t>
      </w:r>
      <w:bookmarkEnd w:id="3720"/>
      <w:bookmarkEnd w:id="372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3722" w:name="_Toc60777103"/>
      <w:bookmarkStart w:id="3723" w:name="_Toc90650975"/>
      <w:r w:rsidRPr="00D27132">
        <w:lastRenderedPageBreak/>
        <w:t>–</w:t>
      </w:r>
      <w:r w:rsidRPr="00D27132">
        <w:tab/>
      </w:r>
      <w:r w:rsidRPr="00D27132">
        <w:rPr>
          <w:i/>
        </w:rPr>
        <w:t>MobilityFromNRCommand</w:t>
      </w:r>
      <w:bookmarkEnd w:id="3722"/>
      <w:bookmarkEnd w:id="3723"/>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3724" w:name="_Toc60777104"/>
      <w:bookmarkStart w:id="3725" w:name="_Toc90650976"/>
      <w:r w:rsidRPr="00D27132">
        <w:t>–</w:t>
      </w:r>
      <w:r w:rsidRPr="00D27132">
        <w:tab/>
      </w:r>
      <w:r w:rsidRPr="00D27132">
        <w:rPr>
          <w:i/>
        </w:rPr>
        <w:t>Paging</w:t>
      </w:r>
      <w:bookmarkEnd w:id="3724"/>
      <w:bookmarkEnd w:id="372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3726" w:name="_Toc60777105"/>
      <w:bookmarkStart w:id="3727" w:name="_Toc90650977"/>
      <w:r w:rsidRPr="00D27132">
        <w:t>–</w:t>
      </w:r>
      <w:r w:rsidRPr="00D27132">
        <w:tab/>
      </w:r>
      <w:r w:rsidRPr="00D27132">
        <w:rPr>
          <w:i/>
          <w:noProof/>
        </w:rPr>
        <w:t>RRCReestablishment</w:t>
      </w:r>
      <w:bookmarkEnd w:id="3726"/>
      <w:bookmarkEnd w:id="372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3728" w:author="Post_R2#115" w:date="2021-09-29T09:05:00Z">
        <w:r>
          <w:rPr>
            <w:rFonts w:ascii="Courier New" w:hAnsi="Courier New"/>
            <w:sz w:val="16"/>
            <w:lang w:eastAsia="en-GB"/>
          </w:rPr>
          <w:t>RRCReestablishment-v17xx-IEs</w:t>
        </w:r>
      </w:ins>
      <w:del w:id="3729"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0"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1" w:author="Post_R2#115" w:date="2021-09-29T09:05:00Z"/>
          <w:rFonts w:ascii="Courier New" w:hAnsi="Courier New"/>
          <w:sz w:val="16"/>
          <w:lang w:eastAsia="en-GB"/>
        </w:rPr>
      </w:pPr>
      <w:ins w:id="3732"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3733" w:author="Post_R2#117" w:date="2022-03-04T11:49:00Z"/>
        </w:rPr>
      </w:pPr>
      <w:ins w:id="3734" w:author="Post_R2#117" w:date="2022-03-04T11:49: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5" w:author="Post_R2#117" w:date="2022-03-04T11:49:00Z"/>
          <w:rFonts w:ascii="Courier New" w:hAnsi="Courier New" w:cs="Courier New"/>
          <w:color w:val="808080"/>
          <w:sz w:val="16"/>
          <w:lang w:eastAsia="en-GB"/>
        </w:rPr>
      </w:pPr>
      <w:ins w:id="3736"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7" w:author="Post_R2#116bis" w:date="2022-01-28T13:07:00Z"/>
          <w:del w:id="3738" w:author="Post_R2#117" w:date="2022-03-04T11:49:00Z"/>
          <w:rFonts w:ascii="Courier New" w:hAnsi="Courier New"/>
          <w:sz w:val="16"/>
          <w:lang w:eastAsia="en-GB"/>
        </w:rPr>
      </w:pPr>
      <w:ins w:id="3739" w:author="Post_R2#116bis" w:date="2022-01-28T13:07:00Z">
        <w:del w:id="3740"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1" w:author="Post_R2#115" w:date="2021-09-29T09:05:00Z"/>
          <w:del w:id="3742" w:author="Post_R2#117" w:date="2022-03-04T11:49:00Z"/>
          <w:rFonts w:ascii="Courier New" w:hAnsi="Courier New"/>
          <w:sz w:val="16"/>
          <w:lang w:eastAsia="en-GB"/>
        </w:rPr>
      </w:pPr>
      <w:ins w:id="3743" w:author="Post_R2#115" w:date="2021-09-29T09:05:00Z">
        <w:del w:id="3744" w:author="Post_R2#117" w:date="2022-03-04T11:49:00Z">
          <w:r w:rsidDel="00C6355E">
            <w:rPr>
              <w:rFonts w:ascii="Courier New" w:hAnsi="Courier New"/>
              <w:sz w:val="16"/>
              <w:lang w:eastAsia="en-GB"/>
            </w:rPr>
            <w:delText xml:space="preserve">    </w:delText>
          </w:r>
        </w:del>
      </w:ins>
      <w:ins w:id="3745" w:author="Post_R2#116bis" w:date="2022-01-28T13:14:00Z">
        <w:del w:id="3746" w:author="Post_R2#117" w:date="2022-03-04T11:49:00Z">
          <w:r w:rsidDel="00C6355E">
            <w:rPr>
              <w:rFonts w:ascii="Courier New" w:hAnsi="Courier New"/>
              <w:sz w:val="16"/>
              <w:lang w:eastAsia="en-GB"/>
            </w:rPr>
            <w:delText>sl-UE</w:delText>
          </w:r>
        </w:del>
      </w:ins>
      <w:ins w:id="3747" w:author="Post_R2#115" w:date="2021-09-29T09:05:00Z">
        <w:del w:id="3748" w:author="Post_R2#117" w:date="2022-03-04T11:49:00Z">
          <w:r w:rsidDel="00C6355E">
            <w:rPr>
              <w:rFonts w:ascii="Courier New" w:hAnsi="Courier New"/>
              <w:sz w:val="16"/>
              <w:lang w:eastAsia="en-GB"/>
            </w:rPr>
            <w:delText xml:space="preserve">IdentityRemote-r17                </w:delText>
          </w:r>
        </w:del>
      </w:ins>
      <w:ins w:id="3749" w:author="Post_R2#115" w:date="2021-09-29T17:31:00Z">
        <w:del w:id="3750" w:author="Post_R2#117" w:date="2022-03-04T11:49:00Z">
          <w:r w:rsidDel="00C6355E">
            <w:rPr>
              <w:rFonts w:ascii="Courier New" w:hAnsi="Courier New"/>
              <w:sz w:val="16"/>
              <w:lang w:eastAsia="en-GB"/>
            </w:rPr>
            <w:delText xml:space="preserve">       </w:delText>
          </w:r>
        </w:del>
      </w:ins>
      <w:ins w:id="3751" w:author="Post_R2#115" w:date="2021-09-29T09:05:00Z">
        <w:del w:id="3752" w:author="Post_R2#117" w:date="2022-03-04T11:49:00Z">
          <w:r w:rsidDel="00C6355E">
            <w:rPr>
              <w:rFonts w:ascii="Courier New" w:hAnsi="Courier New"/>
              <w:sz w:val="16"/>
              <w:lang w:eastAsia="en-GB"/>
            </w:rPr>
            <w:delText xml:space="preserve">RNTI-Value   </w:delText>
          </w:r>
        </w:del>
      </w:ins>
      <w:ins w:id="3753" w:author="Post_R2#115" w:date="2021-09-29T17:31:00Z">
        <w:del w:id="3754" w:author="Post_R2#117" w:date="2022-03-04T11:49:00Z">
          <w:r w:rsidDel="00C6355E">
            <w:rPr>
              <w:rFonts w:ascii="Courier New" w:hAnsi="Courier New"/>
              <w:sz w:val="16"/>
              <w:lang w:eastAsia="en-GB"/>
            </w:rPr>
            <w:delText xml:space="preserve">                   </w:delText>
          </w:r>
        </w:del>
      </w:ins>
      <w:ins w:id="3755" w:author="Post_R2#115" w:date="2021-09-29T09:05:00Z">
        <w:del w:id="3756"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3757" w:author="Post_R2#116" w:date="2021-11-16T14:41:00Z">
        <w:del w:id="3758" w:author="Post_R2#117" w:date="2022-03-04T11:49:00Z">
          <w:r w:rsidDel="00C6355E">
            <w:rPr>
              <w:rFonts w:ascii="Courier New" w:hAnsi="Courier New"/>
              <w:color w:val="808080"/>
              <w:sz w:val="16"/>
              <w:lang w:eastAsia="en-GB"/>
            </w:rPr>
            <w:delText>L2</w:delText>
          </w:r>
        </w:del>
      </w:ins>
      <w:ins w:id="3759" w:author="Post_R2#115" w:date="2021-09-29T09:05:00Z">
        <w:del w:id="3760"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1" w:author="Post_R2#116bis" w:date="2022-01-28T13:08:00Z"/>
          <w:del w:id="3762" w:author="Post_R2#117" w:date="2022-03-04T11:49:00Z"/>
          <w:rFonts w:ascii="Courier New" w:hAnsi="Courier New"/>
          <w:sz w:val="16"/>
          <w:lang w:eastAsia="zh-CN"/>
        </w:rPr>
      </w:pPr>
      <w:ins w:id="3763" w:author="Post_R2#116bis" w:date="2022-01-28T13:08:00Z">
        <w:del w:id="3764"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5" w:author="Post_R2#115" w:date="2021-09-29T09:05:00Z"/>
          <w:rFonts w:ascii="Courier New" w:hAnsi="Courier New"/>
          <w:sz w:val="16"/>
          <w:lang w:eastAsia="en-GB"/>
        </w:rPr>
      </w:pPr>
      <w:ins w:id="3766"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7" w:author="Post_R2#115" w:date="2021-09-29T09:05:00Z"/>
          <w:rFonts w:ascii="Courier New" w:hAnsi="Courier New"/>
          <w:sz w:val="16"/>
          <w:lang w:eastAsia="en-GB"/>
        </w:rPr>
      </w:pPr>
      <w:ins w:id="3768"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3769"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3770"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3771" w:author="Post_R2#117" w:date="2022-03-04T11:48:00Z"/>
                <w:szCs w:val="22"/>
                <w:lang w:eastAsia="sv-SE"/>
              </w:rPr>
            </w:pPr>
            <w:ins w:id="3772"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3773"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3774" w:author="Post_R2#117" w:date="2022-03-04T11:48:00Z"/>
                <w:b/>
                <w:i/>
                <w:szCs w:val="22"/>
                <w:lang w:eastAsia="sv-SE"/>
              </w:rPr>
            </w:pPr>
            <w:ins w:id="3775"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3776" w:author="Post_R2#117" w:date="2022-03-04T11:48:00Z"/>
                <w:b/>
                <w:i/>
                <w:szCs w:val="22"/>
                <w:lang w:eastAsia="sv-SE"/>
              </w:rPr>
            </w:pPr>
            <w:ins w:id="3777"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3778"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3779" w:author="Post_R2#117" w:date="2022-03-04T11:48:00Z"/>
                <w:b/>
                <w:i/>
                <w:szCs w:val="22"/>
                <w:lang w:eastAsia="sv-SE"/>
              </w:rPr>
            </w:pPr>
            <w:ins w:id="3780"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3781" w:author="Post_R2#117" w:date="2022-03-04T11:48:00Z"/>
                <w:b/>
                <w:i/>
                <w:szCs w:val="22"/>
                <w:lang w:eastAsia="sv-SE"/>
              </w:rPr>
            </w:pPr>
            <w:ins w:id="3782"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the SRB1</w:t>
              </w:r>
              <w:r>
                <w:rPr>
                  <w:szCs w:val="22"/>
                  <w:lang w:eastAsia="sv-SE"/>
                </w:rPr>
                <w:t>.</w:t>
              </w:r>
            </w:ins>
          </w:p>
        </w:tc>
      </w:tr>
    </w:tbl>
    <w:p w14:paraId="2082AD72" w14:textId="77777777" w:rsidR="00C6355E" w:rsidRPr="00E8488F" w:rsidRDefault="00C6355E" w:rsidP="00E8488F">
      <w:pPr>
        <w:rPr>
          <w:ins w:id="3783" w:author="Post_R2#115" w:date="2021-09-29T09:06:00Z"/>
          <w:rFonts w:eastAsia="Yu Mincho" w:hint="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3784"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3785" w:author="Post_R2#115" w:date="2021-09-29T09:06:00Z"/>
                <w:rFonts w:ascii="Arial" w:hAnsi="Arial"/>
                <w:b/>
                <w:sz w:val="18"/>
                <w:szCs w:val="22"/>
                <w:lang w:eastAsia="sv-SE"/>
              </w:rPr>
            </w:pPr>
            <w:ins w:id="3786"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3787" w:author="Post_R2#115" w:date="2021-09-29T09:06:00Z"/>
                <w:rFonts w:ascii="Arial" w:hAnsi="Arial"/>
                <w:b/>
                <w:sz w:val="18"/>
                <w:szCs w:val="22"/>
                <w:lang w:eastAsia="sv-SE"/>
              </w:rPr>
            </w:pPr>
            <w:ins w:id="3788"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3789"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3790" w:author="Post_R2#115" w:date="2021-09-29T09:06:00Z"/>
                <w:rFonts w:ascii="Arial" w:hAnsi="Arial"/>
                <w:i/>
                <w:sz w:val="18"/>
                <w:szCs w:val="22"/>
                <w:lang w:eastAsia="sv-SE"/>
              </w:rPr>
            </w:pPr>
            <w:ins w:id="3791" w:author="Post_R2#115" w:date="2021-09-29T09:06:00Z">
              <w:r w:rsidRPr="00E8488F">
                <w:rPr>
                  <w:rFonts w:ascii="Arial" w:hAnsi="Arial"/>
                  <w:i/>
                  <w:sz w:val="18"/>
                  <w:szCs w:val="22"/>
                  <w:lang w:eastAsia="sv-SE"/>
                </w:rPr>
                <w:t>L</w:t>
              </w:r>
            </w:ins>
            <w:ins w:id="3792" w:author="Post_R2#116" w:date="2021-11-16T14:41:00Z">
              <w:r w:rsidRPr="00E8488F">
                <w:rPr>
                  <w:rFonts w:ascii="Arial" w:hAnsi="Arial"/>
                  <w:i/>
                  <w:sz w:val="18"/>
                  <w:szCs w:val="22"/>
                  <w:lang w:eastAsia="sv-SE"/>
                </w:rPr>
                <w:t>2</w:t>
              </w:r>
            </w:ins>
            <w:ins w:id="3793"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3794" w:author="Post_R2#115" w:date="2021-09-29T09:06:00Z"/>
                <w:rFonts w:ascii="Arial" w:hAnsi="Arial"/>
                <w:sz w:val="18"/>
                <w:szCs w:val="22"/>
                <w:lang w:eastAsia="sv-SE"/>
              </w:rPr>
            </w:pPr>
            <w:ins w:id="3795" w:author="Post_R2#115" w:date="2021-09-29T09:06:00Z">
              <w:r w:rsidRPr="00E8488F">
                <w:rPr>
                  <w:rFonts w:ascii="Arial" w:hAnsi="Arial"/>
                  <w:sz w:val="18"/>
                  <w:szCs w:val="22"/>
                  <w:lang w:eastAsia="en-GB"/>
                </w:rPr>
                <w:t xml:space="preserve">The field is </w:t>
              </w:r>
            </w:ins>
            <w:ins w:id="3796" w:author="Post_R2#115" w:date="2021-09-29T09:15:00Z">
              <w:r w:rsidRPr="00E8488F">
                <w:rPr>
                  <w:rFonts w:ascii="Arial" w:eastAsia="Calibri" w:hAnsi="Arial"/>
                  <w:sz w:val="18"/>
                </w:rPr>
                <w:t xml:space="preserve">mandatory </w:t>
              </w:r>
            </w:ins>
            <w:ins w:id="3797" w:author="Post_R2#115" w:date="2021-09-29T09:06:00Z">
              <w:r w:rsidRPr="00E8488F">
                <w:rPr>
                  <w:rFonts w:ascii="Arial" w:hAnsi="Arial"/>
                  <w:sz w:val="18"/>
                  <w:szCs w:val="22"/>
                  <w:lang w:eastAsia="en-GB"/>
                </w:rPr>
                <w:t xml:space="preserve">present for L2 </w:t>
              </w:r>
            </w:ins>
            <w:ins w:id="3798" w:author="Post_R2#115" w:date="2021-09-29T15:47:00Z">
              <w:r w:rsidRPr="00E8488F">
                <w:rPr>
                  <w:rFonts w:ascii="Arial" w:hAnsi="Arial"/>
                  <w:sz w:val="18"/>
                  <w:szCs w:val="22"/>
                  <w:lang w:eastAsia="en-GB"/>
                </w:rPr>
                <w:t xml:space="preserve">U2N </w:t>
              </w:r>
            </w:ins>
            <w:ins w:id="3799"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3800" w:name="_Toc60777106"/>
      <w:bookmarkStart w:id="3801" w:name="_Toc90650978"/>
      <w:r w:rsidRPr="00D27132">
        <w:t>–</w:t>
      </w:r>
      <w:r w:rsidRPr="00D27132">
        <w:tab/>
      </w:r>
      <w:r w:rsidRPr="00D27132">
        <w:rPr>
          <w:i/>
          <w:noProof/>
        </w:rPr>
        <w:t>RRCReestablishmentComplete</w:t>
      </w:r>
      <w:bookmarkEnd w:id="3800"/>
      <w:bookmarkEnd w:id="3801"/>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3802" w:name="_Toc60777107"/>
      <w:bookmarkStart w:id="3803" w:name="_Toc90650979"/>
      <w:r w:rsidRPr="00D27132">
        <w:t>–</w:t>
      </w:r>
      <w:r w:rsidRPr="00D27132">
        <w:tab/>
      </w:r>
      <w:r w:rsidRPr="00D27132">
        <w:rPr>
          <w:i/>
          <w:noProof/>
        </w:rPr>
        <w:t>RRCReestablishmentRequest</w:t>
      </w:r>
      <w:bookmarkEnd w:id="3802"/>
      <w:bookmarkEnd w:id="3803"/>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3804" w:name="_Toc60777108"/>
      <w:bookmarkStart w:id="3805" w:name="_Toc90650980"/>
      <w:r w:rsidRPr="00D27132">
        <w:t>–</w:t>
      </w:r>
      <w:r w:rsidRPr="00D27132">
        <w:tab/>
      </w:r>
      <w:r w:rsidRPr="00D27132">
        <w:rPr>
          <w:i/>
          <w:noProof/>
        </w:rPr>
        <w:t>RRCReconfiguration</w:t>
      </w:r>
      <w:bookmarkEnd w:id="3804"/>
      <w:bookmarkEnd w:id="3805"/>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3806" w:author="Post_R2#115" w:date="2021-09-29T09:07:00Z">
        <w:r w:rsidRPr="00E8488F">
          <w:rPr>
            <w:rFonts w:ascii="Courier New" w:hAnsi="Courier New" w:cs="Courier New"/>
            <w:sz w:val="16"/>
            <w:lang w:eastAsia="en-GB"/>
          </w:rPr>
          <w:t>RRCReconfiguration-v17xx-IEs</w:t>
        </w:r>
      </w:ins>
      <w:del w:id="3807"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8"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9" w:author="Post_R2#115" w:date="2021-09-29T09:07:00Z"/>
          <w:rFonts w:ascii="Courier New" w:hAnsi="Courier New" w:cs="Courier New"/>
          <w:sz w:val="16"/>
          <w:lang w:eastAsia="en-GB"/>
        </w:rPr>
      </w:pPr>
      <w:ins w:id="3810"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52DCB5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1" w:author="Post_R2#116" w:date="2021-11-19T13:23:00Z"/>
          <w:rFonts w:ascii="Courier New" w:hAnsi="Courier New" w:cs="Courier New"/>
          <w:color w:val="808080"/>
          <w:sz w:val="16"/>
          <w:lang w:eastAsia="en-GB"/>
        </w:rPr>
      </w:pPr>
      <w:ins w:id="3812" w:author="Post_R2#115" w:date="2021-09-29T17:32:00Z">
        <w:r>
          <w:rPr>
            <w:rFonts w:ascii="Courier New" w:hAnsi="Courier New" w:cs="Courier New"/>
            <w:sz w:val="16"/>
            <w:lang w:eastAsia="en-GB"/>
          </w:rPr>
          <w:t xml:space="preserve">    </w:t>
        </w:r>
      </w:ins>
      <w:ins w:id="3813" w:author="Post_R2#116" w:date="2021-11-19T11:56:00Z">
        <w:r>
          <w:rPr>
            <w:rFonts w:ascii="Courier New" w:hAnsi="Courier New" w:cs="Courier New"/>
            <w:sz w:val="16"/>
            <w:lang w:eastAsia="en-GB"/>
          </w:rPr>
          <w:t>sl</w:t>
        </w:r>
      </w:ins>
      <w:ins w:id="3814" w:author="Post_R2#116" w:date="2021-11-19T11:57:00Z">
        <w:r>
          <w:rPr>
            <w:rFonts w:ascii="Courier New" w:hAnsi="Courier New" w:cs="Courier New"/>
            <w:sz w:val="16"/>
            <w:lang w:eastAsia="en-GB"/>
          </w:rPr>
          <w:t>-</w:t>
        </w:r>
      </w:ins>
      <w:ins w:id="3815" w:author="Post_R2#116bis" w:date="2022-01-28T18:39:00Z">
        <w:del w:id="3816" w:author="Post_R2#117" w:date="2022-03-04T10:54:00Z">
          <w:r w:rsidDel="00D568E4">
            <w:rPr>
              <w:rFonts w:ascii="Courier New" w:hAnsi="Courier New" w:cs="Courier New"/>
              <w:sz w:val="16"/>
              <w:lang w:eastAsia="en-GB"/>
            </w:rPr>
            <w:delText>L2</w:delText>
          </w:r>
        </w:del>
      </w:ins>
      <w:ins w:id="3817" w:author="Post_R2#116" w:date="2021-11-19T11:57:00Z">
        <w:del w:id="3818" w:author="Post_R2#117" w:date="2022-03-04T10:54:00Z">
          <w:r w:rsidDel="00D568E4">
            <w:rPr>
              <w:rFonts w:ascii="Courier New" w:hAnsi="Courier New" w:cs="Courier New"/>
              <w:sz w:val="16"/>
              <w:lang w:eastAsia="en-GB"/>
            </w:rPr>
            <w:delText>R</w:delText>
          </w:r>
        </w:del>
      </w:ins>
      <w:ins w:id="3819" w:author="Post_R2#116" w:date="2021-11-16T00:41:00Z">
        <w:del w:id="3820" w:author="Post_R2#117" w:date="2022-03-04T10:54:00Z">
          <w:r w:rsidDel="00D568E4">
            <w:rPr>
              <w:rFonts w:ascii="Courier New" w:hAnsi="Courier New" w:cs="Courier New"/>
              <w:sz w:val="16"/>
              <w:lang w:eastAsia="en-GB"/>
            </w:rPr>
            <w:delText>elayConfig</w:delText>
          </w:r>
        </w:del>
      </w:ins>
      <w:ins w:id="3821" w:author="Post_R2#117" w:date="2022-03-04T10:54:00Z">
        <w:r w:rsidR="00D568E4">
          <w:rPr>
            <w:rFonts w:ascii="Courier New" w:hAnsi="Courier New" w:cs="Courier New"/>
            <w:sz w:val="16"/>
            <w:lang w:eastAsia="en-GB"/>
          </w:rPr>
          <w:t>L2RelayUEConfig</w:t>
        </w:r>
      </w:ins>
      <w:ins w:id="3822" w:author="Post_R2#116" w:date="2021-11-16T00:41:00Z">
        <w:r>
          <w:rPr>
            <w:rFonts w:ascii="Courier New" w:hAnsi="Courier New" w:cs="Courier New"/>
            <w:sz w:val="16"/>
            <w:lang w:eastAsia="en-GB"/>
          </w:rPr>
          <w:t xml:space="preserve">-r17                  </w:t>
        </w:r>
      </w:ins>
      <w:ins w:id="3823"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3824" w:author="Post_R2#117" w:date="2022-03-04T10:54:00Z">
          <w:r w:rsidDel="00D568E4">
            <w:rPr>
              <w:rFonts w:ascii="Courier New" w:hAnsi="Courier New" w:cs="Courier New"/>
              <w:sz w:val="16"/>
              <w:lang w:eastAsia="en-GB"/>
            </w:rPr>
            <w:delText>L2</w:delText>
          </w:r>
        </w:del>
      </w:ins>
      <w:ins w:id="3825" w:author="Post_R2#116" w:date="2021-11-16T00:41:00Z">
        <w:del w:id="3826" w:author="Post_R2#117" w:date="2022-03-04T10:54:00Z">
          <w:r w:rsidDel="00D568E4">
            <w:rPr>
              <w:rFonts w:ascii="Courier New" w:hAnsi="Courier New" w:cs="Courier New"/>
              <w:sz w:val="16"/>
              <w:lang w:eastAsia="en-GB"/>
            </w:rPr>
            <w:delText>RelayConfig</w:delText>
          </w:r>
        </w:del>
      </w:ins>
      <w:ins w:id="3827" w:author="Post_R2#117" w:date="2022-03-04T10:54:00Z">
        <w:r w:rsidR="00D568E4">
          <w:rPr>
            <w:rFonts w:ascii="Courier New" w:hAnsi="Courier New" w:cs="Courier New"/>
            <w:sz w:val="16"/>
            <w:lang w:eastAsia="en-GB"/>
          </w:rPr>
          <w:t>L2RelayUEConfig</w:t>
        </w:r>
      </w:ins>
      <w:ins w:id="3828" w:author="Post_R2#116" w:date="2021-11-16T00:41:00Z">
        <w:r>
          <w:rPr>
            <w:rFonts w:ascii="Courier New" w:hAnsi="Courier New" w:cs="Courier New"/>
            <w:sz w:val="16"/>
            <w:lang w:eastAsia="en-GB"/>
          </w:rPr>
          <w:t>-r17</w:t>
        </w:r>
      </w:ins>
      <w:ins w:id="3829" w:author="Post_R2#116" w:date="2021-11-19T11:57:00Z">
        <w:r>
          <w:rPr>
            <w:rFonts w:ascii="Courier New" w:hAnsi="Courier New" w:cs="Courier New"/>
            <w:sz w:val="16"/>
            <w:lang w:eastAsia="en-GB"/>
          </w:rPr>
          <w:t xml:space="preserve"> }</w:t>
        </w:r>
      </w:ins>
      <w:ins w:id="3830" w:author="Post_R2#116" w:date="2021-11-19T12:01:00Z">
        <w:r>
          <w:rPr>
            <w:rFonts w:ascii="Courier New" w:hAnsi="Courier New" w:cs="Courier New"/>
            <w:sz w:val="16"/>
            <w:lang w:eastAsia="en-GB"/>
          </w:rPr>
          <w:t xml:space="preserve">                                  </w:t>
        </w:r>
      </w:ins>
      <w:ins w:id="3831"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3832" w:author="Post_R2#116" w:date="2021-11-19T13:23:00Z">
        <w:r>
          <w:rPr>
            <w:rFonts w:ascii="Courier New" w:hAnsi="Courier New" w:cs="Courier New"/>
            <w:color w:val="808080"/>
            <w:sz w:val="16"/>
            <w:lang w:eastAsia="en-GB"/>
          </w:rPr>
          <w:t xml:space="preserve"> </w:t>
        </w:r>
      </w:ins>
      <w:ins w:id="3833" w:author="Post_R2#117" w:date="2022-03-04T11:05:00Z">
        <w:r w:rsidR="000F77ED" w:rsidRPr="00C52B0A">
          <w:rPr>
            <w:rFonts w:ascii="Courier New" w:hAnsi="Courier New"/>
            <w:color w:val="808080"/>
            <w:sz w:val="16"/>
            <w:lang w:eastAsia="en-GB"/>
          </w:rPr>
          <w:t xml:space="preserve">Cond </w:t>
        </w:r>
      </w:ins>
      <w:ins w:id="3834"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5" w:author="Post_R2#116" w:date="2021-11-19T13:13:00Z"/>
          <w:rFonts w:ascii="Courier New" w:hAnsi="Courier New" w:cs="Courier New"/>
          <w:color w:val="808080"/>
          <w:sz w:val="16"/>
          <w:lang w:eastAsia="en-GB"/>
        </w:rPr>
      </w:pPr>
      <w:ins w:id="3836" w:author="Post_R2#116" w:date="2021-11-19T13:23:00Z">
        <w:r>
          <w:rPr>
            <w:rFonts w:ascii="Courier New" w:hAnsi="Courier New" w:cs="Courier New"/>
            <w:sz w:val="16"/>
            <w:lang w:eastAsia="en-GB"/>
          </w:rPr>
          <w:t xml:space="preserve">    </w:t>
        </w:r>
      </w:ins>
      <w:ins w:id="3837" w:author="Post_R2#116" w:date="2021-11-19T11:57:00Z">
        <w:r>
          <w:rPr>
            <w:rFonts w:ascii="Courier New" w:hAnsi="Courier New" w:cs="Courier New"/>
            <w:sz w:val="16"/>
            <w:lang w:eastAsia="en-GB"/>
          </w:rPr>
          <w:t>sl-</w:t>
        </w:r>
        <w:del w:id="3838" w:author="Post_R2#117" w:date="2022-03-04T10:55:00Z">
          <w:r w:rsidDel="00D568E4">
            <w:rPr>
              <w:rFonts w:ascii="Courier New" w:hAnsi="Courier New" w:cs="Courier New"/>
              <w:sz w:val="16"/>
              <w:lang w:eastAsia="en-GB"/>
            </w:rPr>
            <w:delText>L2RemoteConfig</w:delText>
          </w:r>
        </w:del>
      </w:ins>
      <w:ins w:id="3839" w:author="Post_R2#117" w:date="2022-03-04T10:55:00Z">
        <w:r w:rsidR="00D568E4">
          <w:rPr>
            <w:rFonts w:ascii="Courier New" w:hAnsi="Courier New" w:cs="Courier New"/>
            <w:sz w:val="16"/>
            <w:lang w:eastAsia="en-GB"/>
          </w:rPr>
          <w:t>L2RemoteUEConfig</w:t>
        </w:r>
      </w:ins>
      <w:ins w:id="3840" w:author="Post_R2#116" w:date="2021-11-19T11:57:00Z">
        <w:r>
          <w:rPr>
            <w:rFonts w:ascii="Courier New" w:hAnsi="Courier New" w:cs="Courier New"/>
            <w:sz w:val="16"/>
            <w:lang w:eastAsia="en-GB"/>
          </w:rPr>
          <w:t xml:space="preserve">-r17               </w:t>
        </w:r>
      </w:ins>
      <w:ins w:id="3841" w:author="Post_R2#116" w:date="2021-11-16T00:41:00Z">
        <w:r>
          <w:rPr>
            <w:rFonts w:ascii="Courier New" w:hAnsi="Courier New" w:cs="Courier New"/>
            <w:sz w:val="16"/>
            <w:lang w:eastAsia="en-GB"/>
          </w:rPr>
          <w:t xml:space="preserve">  </w:t>
        </w:r>
      </w:ins>
      <w:ins w:id="3842"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3843" w:author="Post_R2#117" w:date="2022-03-04T10:55:00Z">
          <w:r w:rsidDel="00D568E4">
            <w:rPr>
              <w:rFonts w:ascii="Courier New" w:hAnsi="Courier New" w:cs="Courier New"/>
              <w:sz w:val="16"/>
              <w:lang w:eastAsia="en-GB"/>
            </w:rPr>
            <w:delText>L2RemoteConfig</w:delText>
          </w:r>
        </w:del>
      </w:ins>
      <w:ins w:id="3844" w:author="Post_R2#117" w:date="2022-03-04T10:55:00Z">
        <w:r w:rsidR="00D568E4">
          <w:rPr>
            <w:rFonts w:ascii="Courier New" w:hAnsi="Courier New" w:cs="Courier New"/>
            <w:sz w:val="16"/>
            <w:lang w:eastAsia="en-GB"/>
          </w:rPr>
          <w:t>L2RemoteUEConfig</w:t>
        </w:r>
      </w:ins>
      <w:ins w:id="3845"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3846" w:author="Post_R2#117" w:date="2022-03-04T11:05:00Z">
        <w:r w:rsidR="000F77ED" w:rsidRPr="00C52B0A">
          <w:rPr>
            <w:rFonts w:ascii="Courier New" w:hAnsi="Courier New"/>
            <w:color w:val="808080"/>
            <w:sz w:val="16"/>
            <w:lang w:eastAsia="en-GB"/>
          </w:rPr>
          <w:t xml:space="preserve">Cond </w:t>
        </w:r>
      </w:ins>
      <w:ins w:id="3847"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8" w:author="Post_R2#116bis" w:date="2022-01-28T13:08:00Z"/>
          <w:rFonts w:ascii="Courier New" w:hAnsi="Courier New" w:cs="Courier New"/>
          <w:color w:val="808080"/>
          <w:sz w:val="16"/>
          <w:lang w:eastAsia="en-GB"/>
        </w:rPr>
      </w:pPr>
      <w:ins w:id="3849"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3850" w:author="Post_R2#116" w:date="2021-11-16T00:41:00Z">
        <w:r>
          <w:rPr>
            <w:rFonts w:ascii="Courier New" w:hAnsi="Courier New" w:cs="Courier New"/>
            <w:sz w:val="16"/>
            <w:lang w:eastAsia="en-GB"/>
          </w:rPr>
          <w:t xml:space="preserve">  </w:t>
        </w:r>
      </w:ins>
      <w:ins w:id="3851"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2" w:author="Post_R2#116" w:date="2021-11-19T11:58:00Z"/>
          <w:rFonts w:ascii="Courier New" w:hAnsi="Courier New" w:cs="Courier New"/>
          <w:sz w:val="16"/>
          <w:lang w:eastAsia="zh-CN"/>
        </w:rPr>
      </w:pPr>
      <w:ins w:id="3853"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4" w:author="Post_R2#115" w:date="2021-09-29T09:07:00Z"/>
          <w:rFonts w:ascii="Courier New" w:hAnsi="Courier New" w:cs="Courier New"/>
          <w:sz w:val="16"/>
          <w:lang w:eastAsia="en-GB"/>
        </w:rPr>
      </w:pPr>
      <w:ins w:id="3855" w:author="Post_R2#115" w:date="2021-09-29T09:07:00Z">
        <w:r>
          <w:rPr>
            <w:rFonts w:ascii="Courier New" w:hAnsi="Courier New" w:cs="Courier New"/>
            <w:sz w:val="16"/>
            <w:lang w:eastAsia="en-GB"/>
          </w:rPr>
          <w:t xml:space="preserve">    nonCriticalExtension                    SEQUENCE {}                                         </w:t>
        </w:r>
      </w:ins>
      <w:ins w:id="3856" w:author="Post_R2#115" w:date="2021-09-29T17:33:00Z">
        <w:r>
          <w:rPr>
            <w:rFonts w:ascii="Courier New" w:hAnsi="Courier New" w:cs="Courier New"/>
            <w:sz w:val="16"/>
            <w:lang w:eastAsia="en-GB"/>
          </w:rPr>
          <w:t xml:space="preserve">                </w:t>
        </w:r>
      </w:ins>
      <w:ins w:id="3857" w:author="Post_R2#115" w:date="2021-09-29T09:11:00Z">
        <w:r>
          <w:rPr>
            <w:rFonts w:ascii="Courier New" w:hAnsi="Courier New" w:cs="Courier New"/>
            <w:sz w:val="16"/>
            <w:lang w:eastAsia="en-GB"/>
          </w:rPr>
          <w:t xml:space="preserve"> </w:t>
        </w:r>
      </w:ins>
      <w:ins w:id="3858"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3859"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3860" w:author="Post_R2#116bis" w:date="2022-01-28T13:09:00Z"/>
                <w:rFonts w:ascii="Arial" w:hAnsi="Arial"/>
                <w:b/>
                <w:bCs/>
                <w:i/>
                <w:sz w:val="18"/>
                <w:lang w:eastAsia="en-GB"/>
              </w:rPr>
            </w:pPr>
            <w:ins w:id="3861"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3862"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3863" w:author="Post_R2#116" w:date="2021-11-19T12:02:00Z"/>
                <w:rFonts w:ascii="Arial" w:hAnsi="Arial"/>
                <w:b/>
                <w:i/>
                <w:sz w:val="18"/>
                <w:szCs w:val="22"/>
                <w:lang w:eastAsia="sv-SE"/>
              </w:rPr>
            </w:pPr>
            <w:ins w:id="3864" w:author="Post_R2#116" w:date="2021-11-19T13:13:00Z">
              <w:r>
                <w:rPr>
                  <w:rFonts w:ascii="Arial" w:hAnsi="Arial"/>
                  <w:b/>
                  <w:i/>
                  <w:sz w:val="18"/>
                  <w:szCs w:val="22"/>
                  <w:lang w:eastAsia="sv-SE"/>
                </w:rPr>
                <w:t>s</w:t>
              </w:r>
            </w:ins>
            <w:ins w:id="3865" w:author="Post_R2#116" w:date="2021-11-19T12:02:00Z">
              <w:r>
                <w:rPr>
                  <w:rFonts w:ascii="Arial" w:hAnsi="Arial"/>
                  <w:b/>
                  <w:i/>
                  <w:sz w:val="18"/>
                  <w:szCs w:val="22"/>
                  <w:lang w:eastAsia="sv-SE"/>
                </w:rPr>
                <w:t>l-</w:t>
              </w:r>
              <w:del w:id="3866"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3867"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3868"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3869" w:author="Post_R2#116" w:date="2021-11-19T13:16:00Z"/>
                <w:rFonts w:ascii="Arial" w:hAnsi="Arial"/>
                <w:b/>
                <w:i/>
                <w:sz w:val="18"/>
                <w:szCs w:val="22"/>
                <w:lang w:eastAsia="sv-SE"/>
              </w:rPr>
            </w:pPr>
            <w:ins w:id="3870" w:author="Post_R2#116" w:date="2021-11-19T13:16:00Z">
              <w:r>
                <w:rPr>
                  <w:rFonts w:ascii="Arial" w:hAnsi="Arial"/>
                  <w:b/>
                  <w:i/>
                  <w:sz w:val="18"/>
                  <w:szCs w:val="22"/>
                  <w:lang w:eastAsia="sv-SE"/>
                </w:rPr>
                <w:lastRenderedPageBreak/>
                <w:t>sl-</w:t>
              </w:r>
              <w:del w:id="3871"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3872"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3873"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3874"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3875"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3876" w:author="Post_R2#116" w:date="2021-11-16T14:37:00Z">
              <w:r w:rsidRPr="004245BB">
                <w:rPr>
                  <w:rFonts w:eastAsia="Yu Mincho"/>
                </w:rPr>
                <w:t xml:space="preserve">For L2 U2N Relay UE, the field is optionally present, Need </w:t>
              </w:r>
            </w:ins>
            <w:ins w:id="3877" w:author="Post_R2#116" w:date="2021-11-19T12:03:00Z">
              <w:r w:rsidRPr="004245BB">
                <w:rPr>
                  <w:rFonts w:eastAsia="Yu Mincho"/>
                </w:rPr>
                <w:t>M</w:t>
              </w:r>
            </w:ins>
            <w:ins w:id="3878"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3879"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17056FE" w:rsidR="00E8488F" w:rsidRPr="00D27132" w:rsidRDefault="00E8488F" w:rsidP="00E8488F">
            <w:pPr>
              <w:pStyle w:val="TAL"/>
              <w:rPr>
                <w:rFonts w:eastAsiaTheme="minorEastAsia"/>
              </w:rPr>
            </w:pPr>
            <w:ins w:id="3880" w:author="Post_R2#116" w:date="2021-11-19T13:14:00Z">
              <w:r w:rsidRPr="004245BB">
                <w:rPr>
                  <w:rFonts w:eastAsia="Yu Mincho"/>
                </w:rPr>
                <w:t>The field is mandatory 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3881" w:name="_Toc60777109"/>
      <w:bookmarkStart w:id="3882" w:name="_Toc90650981"/>
      <w:r w:rsidRPr="00D27132">
        <w:rPr>
          <w:i/>
          <w:iCs/>
        </w:rPr>
        <w:t>–</w:t>
      </w:r>
      <w:r w:rsidRPr="00D27132">
        <w:rPr>
          <w:i/>
          <w:iCs/>
        </w:rPr>
        <w:tab/>
      </w:r>
      <w:r w:rsidRPr="00D27132">
        <w:rPr>
          <w:i/>
          <w:iCs/>
          <w:noProof/>
        </w:rPr>
        <w:t>RRCReconfigurationComplete</w:t>
      </w:r>
      <w:bookmarkEnd w:id="3881"/>
      <w:bookmarkEnd w:id="3882"/>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3883" w:name="_Toc60777110"/>
      <w:bookmarkStart w:id="3884" w:name="_Toc90650982"/>
      <w:r w:rsidRPr="00D27132">
        <w:t>–</w:t>
      </w:r>
      <w:r w:rsidRPr="00D27132">
        <w:tab/>
      </w:r>
      <w:r w:rsidRPr="00D27132">
        <w:rPr>
          <w:i/>
          <w:noProof/>
        </w:rPr>
        <w:t>RRCReject</w:t>
      </w:r>
      <w:bookmarkEnd w:id="3883"/>
      <w:bookmarkEnd w:id="388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3885" w:name="_Toc60777111"/>
      <w:bookmarkStart w:id="3886" w:name="_Toc90650983"/>
      <w:r w:rsidRPr="00D27132">
        <w:t>–</w:t>
      </w:r>
      <w:r w:rsidRPr="00D27132">
        <w:tab/>
      </w:r>
      <w:r w:rsidRPr="00D27132">
        <w:rPr>
          <w:i/>
          <w:noProof/>
        </w:rPr>
        <w:t>RRCRelease</w:t>
      </w:r>
      <w:bookmarkEnd w:id="3885"/>
      <w:bookmarkEnd w:id="388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7"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3888"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Post_R2#116bis" w:date="2022-01-28T13:12:00Z"/>
          <w:rFonts w:ascii="Courier New" w:hAnsi="Courier New" w:cs="Courier New"/>
          <w:noProof/>
          <w:sz w:val="16"/>
          <w:lang w:eastAsia="en-GB"/>
        </w:rPr>
      </w:pPr>
      <w:ins w:id="3890"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Post_R2#117" w:date="2022-03-04T11:27:00Z"/>
          <w:rFonts w:ascii="Courier New" w:hAnsi="Courier New" w:cs="Courier New"/>
          <w:color w:val="808080"/>
          <w:sz w:val="16"/>
          <w:lang w:eastAsia="en-GB"/>
        </w:rPr>
      </w:pPr>
      <w:ins w:id="3892" w:author="Post_R2#117" w:date="2022-03-04T11:36:00Z">
        <w:r w:rsidRPr="00C6355E">
          <w:rPr>
            <w:rFonts w:ascii="Courier New" w:hAnsi="Courier New" w:cs="Courier New"/>
            <w:sz w:val="16"/>
            <w:lang w:eastAsia="en-GB"/>
          </w:rPr>
          <w:t xml:space="preserve">    sl-ServingCellInfo-r17               SL-ServingCellInfo-r17                                     OPTIONAL,</w:t>
        </w:r>
      </w:ins>
      <w:ins w:id="3893"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Post_R2#116bis" w:date="2022-01-28T13:12:00Z"/>
          <w:del w:id="3895" w:author="Post_R2#117" w:date="2022-03-04T11:36:00Z"/>
          <w:rFonts w:ascii="Courier New" w:hAnsi="Courier New" w:cs="Courier New"/>
          <w:noProof/>
          <w:sz w:val="16"/>
          <w:lang w:eastAsia="en-GB"/>
        </w:rPr>
      </w:pPr>
      <w:ins w:id="3896" w:author="Post_R2#116bis" w:date="2022-01-28T13:12:00Z">
        <w:del w:id="3897" w:author="Post_R2#117" w:date="2022-03-04T11:36:00Z">
          <w:r w:rsidRPr="00D663B3" w:rsidDel="00C6355E">
            <w:rPr>
              <w:rFonts w:ascii="Courier New" w:hAnsi="Courier New" w:cs="Courier New"/>
              <w:noProof/>
              <w:sz w:val="16"/>
              <w:lang w:eastAsia="en-GB"/>
            </w:rPr>
            <w:delText xml:space="preserve">    </w:delText>
          </w:r>
        </w:del>
      </w:ins>
      <w:ins w:id="3898" w:author="Post_R2#116bis" w:date="2022-01-28T18:40:00Z">
        <w:del w:id="3899" w:author="Post_R2#117" w:date="2022-03-04T11:36:00Z">
          <w:r w:rsidDel="00C6355E">
            <w:rPr>
              <w:rFonts w:ascii="Courier New" w:hAnsi="Courier New" w:cs="Courier New"/>
              <w:noProof/>
              <w:sz w:val="16"/>
              <w:lang w:eastAsia="en-GB"/>
            </w:rPr>
            <w:delText>s</w:delText>
          </w:r>
        </w:del>
      </w:ins>
      <w:ins w:id="3900" w:author="Post_R2#116bis" w:date="2022-01-28T13:15:00Z">
        <w:del w:id="3901" w:author="Post_R2#117" w:date="2022-03-04T11:36:00Z">
          <w:r w:rsidDel="00C6355E">
            <w:rPr>
              <w:rFonts w:ascii="Courier New" w:hAnsi="Courier New" w:cs="Courier New"/>
              <w:noProof/>
              <w:sz w:val="16"/>
              <w:lang w:eastAsia="en-GB"/>
            </w:rPr>
            <w:delText>l-UE</w:delText>
          </w:r>
        </w:del>
      </w:ins>
      <w:ins w:id="3902" w:author="Post_R2#116bis" w:date="2022-01-28T13:12:00Z">
        <w:del w:id="3903"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3904"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ins w:id="3905" w:author="Post_R2#116bis" w:date="2022-01-28T13:12:00Z">
              <w:r>
                <w:rPr>
                  <w:i/>
                  <w:szCs w:val="22"/>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49EF36DD" w14:textId="04234492" w:rsidR="00C52B0A" w:rsidRPr="00D27132" w:rsidRDefault="00C52B0A" w:rsidP="00C52B0A">
            <w:pPr>
              <w:pStyle w:val="TAL"/>
              <w:rPr>
                <w:szCs w:val="22"/>
              </w:rPr>
            </w:pPr>
            <w:ins w:id="3906" w:author="Post_R2#116bis" w:date="2022-01-28T13:12:00Z">
              <w:r>
                <w:rPr>
                  <w:szCs w:val="22"/>
                  <w:lang w:eastAsia="en-GB"/>
                </w:rPr>
                <w:t xml:space="preserve">The field is </w:t>
              </w:r>
              <w:r>
                <w:rPr>
                  <w:rFonts w:eastAsia="Calibri"/>
                </w:rPr>
                <w:t xml:space="preserve">optional </w:t>
              </w:r>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3907" w:name="_Toc60777112"/>
      <w:bookmarkStart w:id="3908" w:name="_Toc90650984"/>
      <w:r w:rsidRPr="00D27132">
        <w:t>–</w:t>
      </w:r>
      <w:r w:rsidRPr="00D27132">
        <w:tab/>
      </w:r>
      <w:r w:rsidRPr="00D27132">
        <w:rPr>
          <w:i/>
          <w:noProof/>
        </w:rPr>
        <w:t>RRCResume</w:t>
      </w:r>
      <w:bookmarkEnd w:id="3907"/>
      <w:bookmarkEnd w:id="390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3909" w:author="Post_R2#115" w:date="2021-09-29T09:23:00Z">
        <w:r w:rsidRPr="00C52B0A">
          <w:rPr>
            <w:rFonts w:ascii="Courier New" w:hAnsi="Courier New"/>
            <w:sz w:val="16"/>
            <w:lang w:eastAsia="en-GB"/>
          </w:rPr>
          <w:t>RRCResume-v17xx-IEs</w:t>
        </w:r>
      </w:ins>
      <w:del w:id="3910"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2" w:author="Post_R2#115" w:date="2021-09-29T09:23:00Z"/>
          <w:rFonts w:ascii="Courier New" w:hAnsi="Courier New"/>
          <w:sz w:val="16"/>
          <w:lang w:eastAsia="en-GB"/>
        </w:rPr>
      </w:pPr>
      <w:ins w:id="3913"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Post_R2#116bis" w:date="2022-01-28T13:13:00Z"/>
          <w:del w:id="3915" w:author="Post_R2#117" w:date="2022-03-04T11:37:00Z"/>
          <w:rFonts w:ascii="Courier New" w:hAnsi="Courier New"/>
          <w:sz w:val="16"/>
          <w:lang w:eastAsia="en-GB"/>
        </w:rPr>
      </w:pPr>
      <w:ins w:id="3916" w:author="Post_R2#116bis" w:date="2022-01-28T13:13:00Z">
        <w:del w:id="3917"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8" w:author="Post_R2#115" w:date="2021-09-29T09:23:00Z"/>
          <w:del w:id="3919" w:author="Post_R2#117" w:date="2022-03-04T11:37:00Z"/>
          <w:rFonts w:ascii="Courier New" w:hAnsi="Courier New"/>
          <w:sz w:val="16"/>
          <w:lang w:eastAsia="en-GB"/>
        </w:rPr>
      </w:pPr>
      <w:ins w:id="3920" w:author="Post_R2#115" w:date="2021-09-29T09:23:00Z">
        <w:del w:id="3921" w:author="Post_R2#117" w:date="2022-03-04T11:37:00Z">
          <w:r w:rsidRPr="00C52B0A" w:rsidDel="00C6355E">
            <w:rPr>
              <w:rFonts w:ascii="Courier New" w:hAnsi="Courier New"/>
              <w:sz w:val="16"/>
              <w:lang w:eastAsia="en-GB"/>
            </w:rPr>
            <w:delText xml:space="preserve">    </w:delText>
          </w:r>
        </w:del>
      </w:ins>
      <w:ins w:id="3922" w:author="Post_R2#116bis" w:date="2022-01-28T13:13:00Z">
        <w:del w:id="3923" w:author="Post_R2#117" w:date="2022-03-04T11:37:00Z">
          <w:r w:rsidRPr="00C52B0A" w:rsidDel="00C6355E">
            <w:rPr>
              <w:rFonts w:ascii="Courier New" w:hAnsi="Courier New"/>
              <w:sz w:val="16"/>
              <w:lang w:eastAsia="en-GB"/>
            </w:rPr>
            <w:delText>sl</w:delText>
          </w:r>
        </w:del>
      </w:ins>
      <w:ins w:id="3924" w:author="Post_R2#116bis" w:date="2022-01-28T13:14:00Z">
        <w:del w:id="3925" w:author="Post_R2#117" w:date="2022-03-04T11:37:00Z">
          <w:r w:rsidRPr="00C52B0A" w:rsidDel="00C6355E">
            <w:rPr>
              <w:rFonts w:ascii="Courier New" w:hAnsi="Courier New"/>
              <w:sz w:val="16"/>
              <w:lang w:eastAsia="en-GB"/>
            </w:rPr>
            <w:delText>-</w:delText>
          </w:r>
        </w:del>
      </w:ins>
      <w:ins w:id="3926" w:author="Post_R2#115" w:date="2021-09-29T09:24:00Z">
        <w:del w:id="3927" w:author="Post_R2#117" w:date="2022-03-04T11:37:00Z">
          <w:r w:rsidRPr="00C52B0A" w:rsidDel="00C6355E">
            <w:rPr>
              <w:rFonts w:ascii="Courier New" w:hAnsi="Courier New"/>
              <w:sz w:val="16"/>
              <w:lang w:eastAsia="en-GB"/>
            </w:rPr>
            <w:delText>UE-IdentityRemote-r17</w:delText>
          </w:r>
        </w:del>
      </w:ins>
      <w:ins w:id="3928" w:author="Post_R2#115" w:date="2021-09-29T09:23:00Z">
        <w:del w:id="3929" w:author="Post_R2#117" w:date="2022-03-04T11:37:00Z">
          <w:r w:rsidRPr="00C52B0A" w:rsidDel="00C6355E">
            <w:rPr>
              <w:rFonts w:ascii="Courier New" w:hAnsi="Courier New"/>
              <w:sz w:val="16"/>
              <w:lang w:eastAsia="en-GB"/>
            </w:rPr>
            <w:delText xml:space="preserve">               RNTI-Value  </w:delText>
          </w:r>
        </w:del>
      </w:ins>
      <w:ins w:id="3930" w:author="Post_R2#115" w:date="2021-09-29T17:33:00Z">
        <w:del w:id="3931" w:author="Post_R2#117" w:date="2022-03-04T11:37:00Z">
          <w:r w:rsidRPr="00C52B0A" w:rsidDel="00C6355E">
            <w:rPr>
              <w:rFonts w:ascii="Courier New" w:hAnsi="Courier New"/>
              <w:sz w:val="16"/>
              <w:lang w:eastAsia="en-GB"/>
            </w:rPr>
            <w:delText xml:space="preserve">                                              </w:delText>
          </w:r>
        </w:del>
      </w:ins>
      <w:ins w:id="3932" w:author="Post_R2#115" w:date="2021-09-29T09:23:00Z">
        <w:del w:id="3933"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3934" w:author="Post_R2#116" w:date="2021-11-16T14:42:00Z">
        <w:del w:id="3935" w:author="Post_R2#117" w:date="2022-03-04T11:37:00Z">
          <w:r w:rsidRPr="00C52B0A" w:rsidDel="00C6355E">
            <w:rPr>
              <w:rFonts w:ascii="Courier New" w:hAnsi="Courier New"/>
              <w:color w:val="808080"/>
              <w:sz w:val="16"/>
              <w:lang w:eastAsia="en-GB"/>
            </w:rPr>
            <w:delText>L2</w:delText>
          </w:r>
        </w:del>
      </w:ins>
      <w:ins w:id="3936" w:author="Post_R2#115" w:date="2021-09-29T09:23:00Z">
        <w:del w:id="3937"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8" w:author="Post_R2#116bis" w:date="2022-01-28T13:13:00Z"/>
          <w:del w:id="3939" w:author="Post_R2#117" w:date="2022-03-04T11:37:00Z"/>
          <w:rFonts w:ascii="Courier New" w:eastAsia="宋体" w:hAnsi="Courier New"/>
          <w:sz w:val="16"/>
          <w:lang w:eastAsia="zh-CN"/>
        </w:rPr>
      </w:pPr>
      <w:ins w:id="3940" w:author="Post_R2#116bis" w:date="2022-01-28T13:13:00Z">
        <w:del w:id="3941"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3942" w:author="Post_R2#117" w:date="2022-03-04T11:47:00Z"/>
        </w:rPr>
      </w:pPr>
      <w:ins w:id="3943" w:author="Post_R2#117" w:date="2022-03-04T11:47:00Z">
        <w:r w:rsidRPr="00D27132">
          <w:t xml:space="preserve">    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Post_R2#117" w:date="2022-03-04T11:47:00Z"/>
          <w:rFonts w:ascii="Courier New" w:hAnsi="Courier New" w:cs="Courier New"/>
          <w:color w:val="808080"/>
          <w:sz w:val="16"/>
          <w:lang w:eastAsia="en-GB"/>
        </w:rPr>
      </w:pPr>
      <w:ins w:id="3945" w:author="Post_R2#117" w:date="2022-03-04T11:47: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Post_R2#115" w:date="2021-09-29T09:23:00Z"/>
          <w:rFonts w:ascii="Courier New" w:hAnsi="Courier New"/>
          <w:sz w:val="16"/>
          <w:lang w:eastAsia="en-GB"/>
        </w:rPr>
      </w:pPr>
      <w:ins w:id="3947"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3948" w:author="Post_R2#115" w:date="2021-09-29T17:33:00Z">
        <w:r w:rsidRPr="00C52B0A">
          <w:rPr>
            <w:rFonts w:ascii="Courier New" w:hAnsi="Courier New"/>
            <w:sz w:val="16"/>
            <w:lang w:eastAsia="en-GB"/>
          </w:rPr>
          <w:t xml:space="preserve">                              </w:t>
        </w:r>
      </w:ins>
      <w:ins w:id="3949"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0" w:author="Post_R2#115" w:date="2021-09-29T09:23:00Z"/>
          <w:rFonts w:ascii="Courier New" w:hAnsi="Courier New"/>
          <w:sz w:val="16"/>
          <w:lang w:eastAsia="en-GB"/>
        </w:rPr>
      </w:pPr>
      <w:ins w:id="3951"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3952"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3953" w:author="Post_R2#117" w:date="2022-03-04T11:47:00Z"/>
                <w:b/>
                <w:i/>
                <w:szCs w:val="22"/>
                <w:lang w:eastAsia="sv-SE"/>
              </w:rPr>
            </w:pPr>
            <w:ins w:id="3954"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3955" w:author="Post_R2#117" w:date="2022-03-04T11:47:00Z"/>
                <w:b/>
                <w:i/>
                <w:szCs w:val="22"/>
                <w:lang w:eastAsia="sv-SE"/>
              </w:rPr>
            </w:pPr>
            <w:ins w:id="3956" w:author="Post_R2#117" w:date="2022-03-04T11:47:00Z">
              <w:r w:rsidRPr="004170B4">
                <w:rPr>
                  <w:lang w:eastAsia="sv-SE"/>
                </w:rPr>
                <w:t xml:space="preserve">The network configures only the SL RLC Channel for the SRB1 and sl-PHY-MAC-RLC-Config. </w:t>
              </w:r>
            </w:ins>
          </w:p>
        </w:tc>
      </w:tr>
      <w:tr w:rsidR="00C6355E" w:rsidRPr="00C6355E" w14:paraId="7974871E" w14:textId="77777777" w:rsidTr="00C6355E">
        <w:trPr>
          <w:ins w:id="3957"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3958" w:author="Post_R2#117" w:date="2022-03-04T11:47:00Z"/>
                <w:b/>
                <w:i/>
                <w:szCs w:val="22"/>
                <w:lang w:eastAsia="sv-SE"/>
              </w:rPr>
            </w:pPr>
            <w:ins w:id="3959"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3960" w:author="Post_R2#117" w:date="2022-03-04T11:47:00Z"/>
                <w:b/>
                <w:i/>
                <w:szCs w:val="22"/>
                <w:lang w:eastAsia="sv-SE"/>
              </w:rPr>
            </w:pPr>
            <w:ins w:id="3961" w:author="Post_R2#117" w:date="2022-03-04T11:47:00Z">
              <w:r w:rsidRPr="004170B4">
                <w:rPr>
                  <w:lang w:eastAsia="sv-SE"/>
                </w:rPr>
                <w:t>The network configures only the sl-ServingCellInfo and SRAP configuration for the SRB1.</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3962" w:author="Post_R2#116" w:date="2021-11-16T14:42:00Z">
              <w:r>
                <w:rPr>
                  <w:i/>
                  <w:szCs w:val="22"/>
                </w:rPr>
                <w:t>L2</w:t>
              </w:r>
            </w:ins>
            <w:ins w:id="3963"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3964" w:author="Post_R2#115" w:date="2021-09-29T09:24:00Z">
              <w:r>
                <w:rPr>
                  <w:lang w:eastAsia="sv-SE"/>
                </w:rPr>
                <w:t xml:space="preserve">The field is mandatory present for L2 </w:t>
              </w:r>
            </w:ins>
            <w:ins w:id="3965" w:author="Post_R2#115" w:date="2021-09-29T15:48:00Z">
              <w:r>
                <w:rPr>
                  <w:lang w:eastAsia="sv-SE"/>
                </w:rPr>
                <w:t xml:space="preserve">U2N </w:t>
              </w:r>
            </w:ins>
            <w:ins w:id="3966" w:author="Post_R2#115" w:date="2021-09-29T09:24:00Z">
              <w:r>
                <w:rPr>
                  <w:lang w:eastAsia="sv-SE"/>
                </w:rPr>
                <w:t>Remote UE</w:t>
              </w:r>
            </w:ins>
            <w:ins w:id="3967" w:author="Post_R2#116" w:date="2021-11-19T12:55:00Z">
              <w:r>
                <w:rPr>
                  <w:lang w:eastAsia="sv-SE"/>
                </w:rPr>
                <w:t>, need M</w:t>
              </w:r>
            </w:ins>
            <w:ins w:id="3968"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3969" w:name="_Toc60777113"/>
      <w:bookmarkStart w:id="3970" w:name="_Toc90650985"/>
      <w:r w:rsidRPr="00D27132">
        <w:t>–</w:t>
      </w:r>
      <w:r w:rsidRPr="00D27132">
        <w:tab/>
      </w:r>
      <w:r w:rsidRPr="00D27132">
        <w:rPr>
          <w:i/>
          <w:noProof/>
        </w:rPr>
        <w:t>RRCResumeComplete</w:t>
      </w:r>
      <w:bookmarkEnd w:id="3969"/>
      <w:bookmarkEnd w:id="397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3971" w:name="_Toc60777114"/>
      <w:bookmarkStart w:id="3972" w:name="_Toc90650986"/>
      <w:r w:rsidRPr="00D27132">
        <w:t>–</w:t>
      </w:r>
      <w:r w:rsidRPr="00D27132">
        <w:tab/>
      </w:r>
      <w:r w:rsidRPr="00D27132">
        <w:rPr>
          <w:i/>
          <w:noProof/>
        </w:rPr>
        <w:t>RRCResumeRequest</w:t>
      </w:r>
      <w:bookmarkEnd w:id="3971"/>
      <w:bookmarkEnd w:id="397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3973" w:name="_Toc60777115"/>
      <w:bookmarkStart w:id="3974" w:name="_Toc90650987"/>
      <w:r w:rsidRPr="00D27132">
        <w:t>–</w:t>
      </w:r>
      <w:r w:rsidRPr="00D27132">
        <w:tab/>
      </w:r>
      <w:r w:rsidRPr="00D27132">
        <w:rPr>
          <w:i/>
          <w:noProof/>
        </w:rPr>
        <w:t>RRCResumeRequest1</w:t>
      </w:r>
      <w:bookmarkEnd w:id="3973"/>
      <w:bookmarkEnd w:id="397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3975" w:name="_Toc60777116"/>
      <w:bookmarkStart w:id="3976" w:name="_Toc90650988"/>
      <w:r w:rsidRPr="00D27132">
        <w:t>–</w:t>
      </w:r>
      <w:r w:rsidRPr="00D27132">
        <w:tab/>
      </w:r>
      <w:r w:rsidRPr="00D27132">
        <w:rPr>
          <w:i/>
          <w:noProof/>
        </w:rPr>
        <w:t>RRCSetup</w:t>
      </w:r>
      <w:bookmarkEnd w:id="3975"/>
      <w:bookmarkEnd w:id="397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3977" w:author="Post_R2#115" w:date="2021-09-29T09:27:00Z">
        <w:r w:rsidRPr="00C52B0A">
          <w:rPr>
            <w:rFonts w:ascii="Courier New" w:hAnsi="Courier New"/>
            <w:sz w:val="16"/>
            <w:lang w:eastAsia="en-GB"/>
          </w:rPr>
          <w:t>RRCSetup-v17xx-IEs</w:t>
        </w:r>
      </w:ins>
      <w:del w:id="3978"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9"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0" w:author="Post_R2#115" w:date="2021-09-29T09:27:00Z"/>
          <w:rFonts w:ascii="Courier New" w:hAnsi="Courier New"/>
          <w:sz w:val="16"/>
          <w:lang w:eastAsia="en-GB"/>
        </w:rPr>
      </w:pPr>
      <w:ins w:id="3981"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2" w:author="Post_R2#116bis" w:date="2022-01-28T13:16:00Z"/>
          <w:del w:id="3983" w:author="Post_R2#117" w:date="2022-03-04T11:05:00Z"/>
          <w:rFonts w:ascii="Courier New" w:hAnsi="Courier New"/>
          <w:sz w:val="16"/>
          <w:lang w:eastAsia="en-GB"/>
        </w:rPr>
      </w:pPr>
      <w:ins w:id="3984" w:author="Post_R2#116bis" w:date="2022-01-28T13:16:00Z">
        <w:del w:id="3985"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6" w:author="Post_R2#115" w:date="2021-09-29T09:27:00Z"/>
          <w:del w:id="3987" w:author="Post_R2#117" w:date="2022-03-04T11:17:00Z"/>
          <w:rFonts w:ascii="Courier New" w:hAnsi="Courier New"/>
          <w:sz w:val="16"/>
          <w:lang w:eastAsia="en-GB"/>
        </w:rPr>
      </w:pPr>
      <w:ins w:id="3988" w:author="Post_R2#115" w:date="2021-09-29T09:27:00Z">
        <w:del w:id="3989" w:author="Post_R2#117" w:date="2022-03-04T11:17:00Z">
          <w:r w:rsidRPr="00C52B0A" w:rsidDel="000573E4">
            <w:rPr>
              <w:rFonts w:ascii="Courier New" w:hAnsi="Courier New"/>
              <w:sz w:val="16"/>
              <w:lang w:eastAsia="en-GB"/>
            </w:rPr>
            <w:delText xml:space="preserve">    </w:delText>
          </w:r>
        </w:del>
      </w:ins>
      <w:ins w:id="3990" w:author="Post_R2#116bis" w:date="2022-01-28T13:16:00Z">
        <w:del w:id="3991" w:author="Post_R2#117" w:date="2022-03-04T11:17:00Z">
          <w:r w:rsidRPr="00C52B0A" w:rsidDel="000573E4">
            <w:rPr>
              <w:rFonts w:ascii="Courier New" w:hAnsi="Courier New"/>
              <w:sz w:val="16"/>
              <w:lang w:eastAsia="en-GB"/>
            </w:rPr>
            <w:delText>sl-</w:delText>
          </w:r>
        </w:del>
      </w:ins>
      <w:ins w:id="3992" w:author="Post_R2#115" w:date="2021-09-29T09:27:00Z">
        <w:del w:id="3993" w:author="Post_R2#117" w:date="2022-03-04T11:17:00Z">
          <w:r w:rsidRPr="00C52B0A" w:rsidDel="000573E4">
            <w:rPr>
              <w:rFonts w:ascii="Courier New" w:hAnsi="Courier New"/>
              <w:sz w:val="16"/>
              <w:lang w:eastAsia="en-GB"/>
            </w:rPr>
            <w:delText>UEIdentityRemote-r17               RNTI-Value</w:delText>
          </w:r>
        </w:del>
      </w:ins>
      <w:ins w:id="3994" w:author="Post_R2#115" w:date="2021-09-29T17:27:00Z">
        <w:del w:id="3995" w:author="Post_R2#117" w:date="2022-03-04T11:17:00Z">
          <w:r w:rsidRPr="00C52B0A" w:rsidDel="000573E4">
            <w:rPr>
              <w:rFonts w:ascii="Courier New" w:hAnsi="Courier New"/>
              <w:sz w:val="16"/>
              <w:lang w:eastAsia="en-GB"/>
            </w:rPr>
            <w:delText xml:space="preserve">                                                               </w:delText>
          </w:r>
        </w:del>
      </w:ins>
      <w:ins w:id="3996" w:author="Post_R2#115" w:date="2021-09-29T09:27:00Z">
        <w:del w:id="3997"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3998" w:author="Post_R2#116" w:date="2021-11-16T14:42:00Z">
        <w:del w:id="3999" w:author="Post_R2#117" w:date="2022-03-04T11:17:00Z">
          <w:r w:rsidRPr="00C52B0A" w:rsidDel="000573E4">
            <w:rPr>
              <w:rFonts w:ascii="Courier New" w:hAnsi="Courier New"/>
              <w:color w:val="808080"/>
              <w:sz w:val="16"/>
              <w:lang w:eastAsia="en-GB"/>
            </w:rPr>
            <w:delText>L2</w:delText>
          </w:r>
        </w:del>
      </w:ins>
      <w:ins w:id="4000" w:author="Post_R2#115" w:date="2021-09-29T09:27:00Z">
        <w:del w:id="4001"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2" w:author="Post_R2#116bis" w:date="2022-01-28T13:16:00Z"/>
          <w:del w:id="4003" w:author="Post_R2#117" w:date="2022-03-04T11:17:00Z"/>
          <w:rFonts w:ascii="Courier New" w:eastAsia="宋体" w:hAnsi="Courier New"/>
          <w:sz w:val="16"/>
          <w:lang w:eastAsia="zh-CN"/>
        </w:rPr>
      </w:pPr>
      <w:ins w:id="4004" w:author="Post_R2#116bis" w:date="2022-01-28T13:16:00Z">
        <w:del w:id="4005"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006" w:author="Post_R2#117" w:date="2022-03-04T11:03:00Z"/>
        </w:rPr>
      </w:pPr>
      <w:ins w:id="4007" w:author="Post_R2#117" w:date="2022-03-04T11:03:00Z">
        <w:r w:rsidRPr="00D27132">
          <w:t xml:space="preserve">    sl-ConfigDedicatedNR-r1</w:t>
        </w:r>
      </w:ins>
      <w:ins w:id="4008" w:author="Post_R2#117" w:date="2022-03-04T11:06:00Z">
        <w:r>
          <w:t>7</w:t>
        </w:r>
      </w:ins>
      <w:ins w:id="4009" w:author="Post_R2#117" w:date="2022-03-04T11:03:00Z">
        <w:r w:rsidRPr="00D27132">
          <w:t xml:space="preserve">                SL-ConfigDedicatedNR-r16                            </w:t>
        </w:r>
      </w:ins>
      <w:ins w:id="4010" w:author="Post_R2#117" w:date="2022-03-04T11:07:00Z">
        <w:r>
          <w:t xml:space="preserve">   </w:t>
        </w:r>
      </w:ins>
      <w:ins w:id="4011" w:author="Post_R2#117" w:date="2022-03-04T11:03:00Z">
        <w:r w:rsidRPr="00D27132">
          <w:t xml:space="preserve">  OPTIONAL, -- </w:t>
        </w:r>
      </w:ins>
      <w:ins w:id="4012"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3" w:author="Post_R2#117" w:date="2022-03-04T11:05:00Z"/>
          <w:rFonts w:ascii="Courier New" w:hAnsi="Courier New" w:cs="Courier New"/>
          <w:color w:val="808080"/>
          <w:sz w:val="16"/>
          <w:lang w:eastAsia="en-GB"/>
        </w:rPr>
      </w:pPr>
      <w:ins w:id="4014" w:author="Post_R2#117" w:date="2022-03-04T11:05:00Z">
        <w:r>
          <w:rPr>
            <w:rFonts w:ascii="Courier New" w:hAnsi="Courier New" w:cs="Courier New"/>
            <w:sz w:val="16"/>
            <w:lang w:eastAsia="en-GB"/>
          </w:rPr>
          <w:t xml:space="preserve">    sl-L2RemoteUEConfig-r17                 SL-L2RemoteUEConfig-r17</w:t>
        </w:r>
      </w:ins>
      <w:ins w:id="4015" w:author="Post_R2#117" w:date="2022-03-04T11:26:00Z">
        <w:r w:rsidR="002C6111">
          <w:rPr>
            <w:rFonts w:ascii="Courier New" w:hAnsi="Courier New" w:cs="Courier New"/>
            <w:sz w:val="16"/>
            <w:lang w:eastAsia="en-GB"/>
          </w:rPr>
          <w:t xml:space="preserve">  </w:t>
        </w:r>
      </w:ins>
      <w:ins w:id="4016"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7" w:author="Post_R2#115" w:date="2021-09-29T09:27:00Z"/>
          <w:rFonts w:ascii="Courier New" w:hAnsi="Courier New"/>
          <w:sz w:val="16"/>
          <w:lang w:eastAsia="en-GB"/>
        </w:rPr>
      </w:pPr>
      <w:ins w:id="4018"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019" w:author="Post_R2#115" w:date="2021-09-29T17:27:00Z">
        <w:r w:rsidRPr="00C52B0A">
          <w:rPr>
            <w:rFonts w:ascii="Courier New" w:hAnsi="Courier New"/>
            <w:sz w:val="16"/>
            <w:lang w:eastAsia="en-GB"/>
          </w:rPr>
          <w:t xml:space="preserve">                                                              </w:t>
        </w:r>
      </w:ins>
      <w:ins w:id="4020"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1" w:author="Post_R2#115" w:date="2021-09-29T09:27:00Z"/>
          <w:rFonts w:ascii="Courier New" w:hAnsi="Courier New"/>
          <w:sz w:val="16"/>
          <w:lang w:eastAsia="en-GB"/>
        </w:rPr>
      </w:pPr>
      <w:ins w:id="4022"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023"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024" w:author="Post_R2#117" w:date="2022-03-04T11:39:00Z"/>
                <w:b/>
                <w:i/>
                <w:szCs w:val="22"/>
                <w:lang w:eastAsia="sv-SE"/>
              </w:rPr>
            </w:pPr>
            <w:ins w:id="4025"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026" w:author="Post_R2#117" w:date="2022-03-04T11:38:00Z"/>
                <w:b/>
                <w:i/>
                <w:szCs w:val="22"/>
                <w:lang w:eastAsia="sv-SE"/>
              </w:rPr>
            </w:pPr>
            <w:ins w:id="4027"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SRB1</w:t>
              </w:r>
            </w:ins>
            <w:ins w:id="4028" w:author="Post_R2#117" w:date="2022-03-04T11:43:00Z">
              <w:r w:rsidRPr="00D27132">
                <w:rPr>
                  <w:szCs w:val="22"/>
                  <w:lang w:eastAsia="sv-SE"/>
                </w:rPr>
                <w:t xml:space="preserve"> and</w:t>
              </w:r>
            </w:ins>
            <w:ins w:id="4029" w:author="Post_R2#117" w:date="2022-03-04T11:39:00Z">
              <w:r w:rsidRPr="00D27132">
                <w:rPr>
                  <w:szCs w:val="22"/>
                  <w:lang w:eastAsia="sv-SE"/>
                </w:rPr>
                <w:t xml:space="preserve"> </w:t>
              </w:r>
            </w:ins>
            <w:ins w:id="4030" w:author="Post_R2#117" w:date="2022-03-04T11:40:00Z">
              <w:r w:rsidRPr="00C6355E">
                <w:rPr>
                  <w:i/>
                  <w:lang w:eastAsia="sv-SE"/>
                </w:rPr>
                <w:t>sl-PHY-MAC-RLC-Config</w:t>
              </w:r>
            </w:ins>
            <w:ins w:id="4031" w:author="Post_R2#117" w:date="2022-03-04T11:41:00Z">
              <w:r w:rsidRPr="00D27132">
                <w:rPr>
                  <w:szCs w:val="22"/>
                  <w:lang w:eastAsia="sv-SE"/>
                </w:rPr>
                <w:t>.</w:t>
              </w:r>
            </w:ins>
            <w:ins w:id="4032" w:author="Post_R2#117" w:date="2022-03-04T11:40:00Z">
              <w:r>
                <w:rPr>
                  <w:i/>
                  <w:lang w:eastAsia="sv-SE"/>
                </w:rPr>
                <w:t xml:space="preserve"> </w:t>
              </w:r>
            </w:ins>
          </w:p>
        </w:tc>
      </w:tr>
      <w:tr w:rsidR="00C6355E" w:rsidRPr="00D27132" w14:paraId="19C86B6D" w14:textId="77777777" w:rsidTr="00C52B0A">
        <w:trPr>
          <w:ins w:id="4033"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034" w:author="Post_R2#117" w:date="2022-03-04T11:44:00Z"/>
                <w:b/>
                <w:i/>
                <w:szCs w:val="22"/>
                <w:lang w:eastAsia="sv-SE"/>
              </w:rPr>
            </w:pPr>
            <w:ins w:id="4035"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036" w:author="Post_R2#117" w:date="2022-03-04T11:43:00Z"/>
                <w:b/>
                <w:i/>
                <w:szCs w:val="22"/>
                <w:lang w:eastAsia="sv-SE"/>
              </w:rPr>
            </w:pPr>
            <w:ins w:id="4037"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038" w:author="Post_R2#117" w:date="2022-03-04T11:45:00Z">
              <w:r>
                <w:rPr>
                  <w:szCs w:val="22"/>
                  <w:lang w:eastAsia="sv-SE"/>
                </w:rPr>
                <w:t xml:space="preserve">uration for </w:t>
              </w:r>
            </w:ins>
            <w:ins w:id="4039" w:author="Post_R2#117" w:date="2022-03-04T11:44:00Z">
              <w:r w:rsidRPr="00D27132">
                <w:rPr>
                  <w:szCs w:val="22"/>
                  <w:lang w:eastAsia="sv-SE"/>
                </w:rPr>
                <w:t>the SRB1</w:t>
              </w:r>
            </w:ins>
            <w:ins w:id="4040" w:author="Post_R2#117" w:date="2022-03-04T11:45:00Z">
              <w:r>
                <w:rPr>
                  <w:szCs w:val="22"/>
                  <w:lang w:eastAsia="sv-SE"/>
                </w:rPr>
                <w:t>.</w:t>
              </w:r>
            </w:ins>
          </w:p>
        </w:tc>
      </w:tr>
    </w:tbl>
    <w:p w14:paraId="09A7C8F7" w14:textId="77777777" w:rsidR="00C52B0A" w:rsidRPr="00C52B0A" w:rsidRDefault="00C52B0A" w:rsidP="00C52B0A">
      <w:pPr>
        <w:rPr>
          <w:ins w:id="4041"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042"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043" w:author="Post_R2#115" w:date="2021-09-29T09:28:00Z"/>
                <w:rFonts w:ascii="Arial" w:hAnsi="Arial"/>
                <w:b/>
                <w:sz w:val="18"/>
                <w:szCs w:val="22"/>
                <w:lang w:eastAsia="sv-SE"/>
              </w:rPr>
            </w:pPr>
            <w:ins w:id="4044"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045" w:author="Post_R2#115" w:date="2021-09-29T09:28:00Z"/>
                <w:rFonts w:ascii="Arial" w:hAnsi="Arial"/>
                <w:b/>
                <w:sz w:val="18"/>
                <w:szCs w:val="22"/>
                <w:lang w:eastAsia="sv-SE"/>
              </w:rPr>
            </w:pPr>
            <w:ins w:id="4046"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047"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048" w:author="Post_R2#115" w:date="2021-09-29T09:28:00Z"/>
                <w:rFonts w:ascii="Arial" w:hAnsi="Arial"/>
                <w:i/>
                <w:sz w:val="18"/>
                <w:szCs w:val="22"/>
                <w:lang w:eastAsia="sv-SE"/>
              </w:rPr>
            </w:pPr>
            <w:ins w:id="4049" w:author="Post_R2#115" w:date="2021-09-29T09:28:00Z">
              <w:r w:rsidRPr="00C52B0A">
                <w:rPr>
                  <w:rFonts w:ascii="Arial" w:hAnsi="Arial"/>
                  <w:i/>
                  <w:sz w:val="18"/>
                  <w:szCs w:val="22"/>
                  <w:lang w:eastAsia="sv-SE"/>
                </w:rPr>
                <w:t>L</w:t>
              </w:r>
            </w:ins>
            <w:ins w:id="4050" w:author="Post_R2#116" w:date="2021-11-16T14:42:00Z">
              <w:r w:rsidRPr="00C52B0A">
                <w:rPr>
                  <w:rFonts w:ascii="Arial" w:hAnsi="Arial"/>
                  <w:i/>
                  <w:sz w:val="18"/>
                  <w:szCs w:val="22"/>
                  <w:lang w:eastAsia="sv-SE"/>
                </w:rPr>
                <w:t>2</w:t>
              </w:r>
            </w:ins>
            <w:ins w:id="4051"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052" w:author="Post_R2#115" w:date="2021-09-29T09:28:00Z"/>
                <w:rFonts w:ascii="Arial" w:hAnsi="Arial"/>
                <w:sz w:val="18"/>
                <w:szCs w:val="22"/>
                <w:lang w:eastAsia="sv-SE"/>
              </w:rPr>
            </w:pPr>
            <w:ins w:id="4053"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054" w:author="Post_R2#115" w:date="2021-09-29T15:49:00Z">
              <w:r w:rsidRPr="00C52B0A">
                <w:rPr>
                  <w:rFonts w:ascii="Arial" w:hAnsi="Arial"/>
                  <w:sz w:val="18"/>
                  <w:szCs w:val="22"/>
                  <w:lang w:eastAsia="en-GB"/>
                </w:rPr>
                <w:t xml:space="preserve">U2N </w:t>
              </w:r>
            </w:ins>
            <w:ins w:id="4055" w:author="Post_R2#115" w:date="2021-09-29T09:28:00Z">
              <w:r w:rsidRPr="00C52B0A">
                <w:rPr>
                  <w:rFonts w:ascii="Arial" w:hAnsi="Arial"/>
                  <w:sz w:val="18"/>
                  <w:szCs w:val="22"/>
                  <w:lang w:eastAsia="en-GB"/>
                </w:rPr>
                <w:t>Remote UE</w:t>
              </w:r>
            </w:ins>
            <w:ins w:id="4056" w:author="Post_R2#116" w:date="2021-11-19T12:55:00Z">
              <w:r w:rsidRPr="00C52B0A">
                <w:rPr>
                  <w:rFonts w:ascii="Arial" w:hAnsi="Arial"/>
                  <w:sz w:val="18"/>
                  <w:szCs w:val="22"/>
                  <w:lang w:eastAsia="en-GB"/>
                </w:rPr>
                <w:t>, need M</w:t>
              </w:r>
            </w:ins>
            <w:ins w:id="4057"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058" w:name="_Toc60777117"/>
      <w:bookmarkStart w:id="4059" w:name="_Toc90650989"/>
      <w:r w:rsidRPr="00D27132">
        <w:t>–</w:t>
      </w:r>
      <w:r w:rsidRPr="00D27132">
        <w:tab/>
      </w:r>
      <w:r w:rsidRPr="00D27132">
        <w:rPr>
          <w:i/>
          <w:noProof/>
        </w:rPr>
        <w:t>RRCSetupComplete</w:t>
      </w:r>
      <w:bookmarkEnd w:id="4058"/>
      <w:bookmarkEnd w:id="405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060" w:name="_Toc60777118"/>
      <w:bookmarkStart w:id="4061" w:name="_Toc90650990"/>
      <w:r w:rsidRPr="00D27132">
        <w:rPr>
          <w:i/>
          <w:iCs/>
        </w:rPr>
        <w:t>–</w:t>
      </w:r>
      <w:r w:rsidRPr="00D27132">
        <w:rPr>
          <w:i/>
          <w:iCs/>
        </w:rPr>
        <w:tab/>
      </w:r>
      <w:r w:rsidRPr="00D27132">
        <w:rPr>
          <w:i/>
          <w:iCs/>
          <w:noProof/>
        </w:rPr>
        <w:t>RRCSetupRequest</w:t>
      </w:r>
      <w:bookmarkEnd w:id="4060"/>
      <w:bookmarkEnd w:id="406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062" w:name="_Toc60777119"/>
      <w:bookmarkStart w:id="4063" w:name="_Toc90650991"/>
      <w:r w:rsidRPr="00D27132">
        <w:t>–</w:t>
      </w:r>
      <w:r w:rsidRPr="00D27132">
        <w:tab/>
      </w:r>
      <w:r w:rsidRPr="00D27132">
        <w:rPr>
          <w:bCs/>
          <w:i/>
          <w:iCs/>
          <w:noProof/>
        </w:rPr>
        <w:t>RRCSystemInfoRequest</w:t>
      </w:r>
      <w:bookmarkEnd w:id="4062"/>
      <w:bookmarkEnd w:id="406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064" w:name="_Toc60777120"/>
      <w:bookmarkStart w:id="4065" w:name="_Toc90650992"/>
      <w:r w:rsidRPr="00D27132">
        <w:rPr>
          <w:i/>
          <w:iCs/>
        </w:rPr>
        <w:t>–</w:t>
      </w:r>
      <w:r w:rsidRPr="00D27132">
        <w:rPr>
          <w:i/>
          <w:iCs/>
        </w:rPr>
        <w:tab/>
        <w:t>SCGFailureInformation</w:t>
      </w:r>
      <w:bookmarkEnd w:id="4064"/>
      <w:bookmarkEnd w:id="406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066" w:name="_Toc60777121"/>
      <w:bookmarkStart w:id="4067" w:name="_Toc90650993"/>
      <w:r w:rsidRPr="00D27132">
        <w:rPr>
          <w:i/>
          <w:iCs/>
        </w:rPr>
        <w:lastRenderedPageBreak/>
        <w:t>–</w:t>
      </w:r>
      <w:r w:rsidRPr="00D27132">
        <w:rPr>
          <w:i/>
          <w:iCs/>
        </w:rPr>
        <w:tab/>
        <w:t>SCGFailureInformationEUTRA</w:t>
      </w:r>
      <w:bookmarkEnd w:id="4066"/>
      <w:bookmarkEnd w:id="406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068" w:name="_Toc60777122"/>
      <w:bookmarkStart w:id="4069" w:name="_Toc90650994"/>
      <w:r w:rsidRPr="00D27132">
        <w:t>–</w:t>
      </w:r>
      <w:r w:rsidRPr="00D27132">
        <w:tab/>
      </w:r>
      <w:r w:rsidRPr="00D27132">
        <w:rPr>
          <w:i/>
          <w:noProof/>
        </w:rPr>
        <w:t>SecurityModeCommand</w:t>
      </w:r>
      <w:bookmarkEnd w:id="4068"/>
      <w:bookmarkEnd w:id="406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070" w:name="_Toc60777123"/>
      <w:bookmarkStart w:id="4071" w:name="_Toc90650995"/>
      <w:r w:rsidRPr="00D27132">
        <w:t>–</w:t>
      </w:r>
      <w:r w:rsidRPr="00D27132">
        <w:tab/>
      </w:r>
      <w:r w:rsidRPr="00D27132">
        <w:rPr>
          <w:i/>
          <w:noProof/>
        </w:rPr>
        <w:t>SecurityModeComplete</w:t>
      </w:r>
      <w:bookmarkEnd w:id="4070"/>
      <w:bookmarkEnd w:id="407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072" w:name="_Toc60777124"/>
      <w:bookmarkStart w:id="4073" w:name="_Toc90650996"/>
      <w:r w:rsidRPr="00D27132">
        <w:t>–</w:t>
      </w:r>
      <w:r w:rsidRPr="00D27132">
        <w:tab/>
      </w:r>
      <w:r w:rsidRPr="00D27132">
        <w:rPr>
          <w:i/>
          <w:noProof/>
        </w:rPr>
        <w:t>SecurityModeFailure</w:t>
      </w:r>
      <w:bookmarkEnd w:id="4072"/>
      <w:bookmarkEnd w:id="407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074" w:name="_Toc60777125"/>
      <w:bookmarkStart w:id="4075" w:name="_Toc90650997"/>
      <w:r w:rsidRPr="00D27132">
        <w:t>–</w:t>
      </w:r>
      <w:r w:rsidRPr="00D27132">
        <w:tab/>
      </w:r>
      <w:r w:rsidRPr="00D27132">
        <w:rPr>
          <w:i/>
          <w:noProof/>
        </w:rPr>
        <w:t>SIB1</w:t>
      </w:r>
      <w:bookmarkEnd w:id="4074"/>
      <w:bookmarkEnd w:id="407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076" w:author="Post_R2#117" w:date="2022-03-04T16:09:00Z">
        <w:r w:rsidR="00E57464" w:rsidRPr="00D27132">
          <w:t>SIB1-v1</w:t>
        </w:r>
        <w:r w:rsidR="00E57464">
          <w:t>7xx</w:t>
        </w:r>
        <w:r w:rsidR="00E57464" w:rsidRPr="00D27132">
          <w:t>-IEs</w:t>
        </w:r>
      </w:ins>
      <w:del w:id="4077"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078" w:author="Post_R2#117" w:date="2022-03-04T16:09:00Z"/>
        </w:rPr>
      </w:pPr>
    </w:p>
    <w:p w14:paraId="0C6CB9F6" w14:textId="5E6127FF" w:rsidR="00E57464" w:rsidRPr="00D27132" w:rsidRDefault="00E57464" w:rsidP="00E57464">
      <w:pPr>
        <w:pStyle w:val="PL"/>
        <w:rPr>
          <w:ins w:id="4079" w:author="Post_R2#117" w:date="2022-03-04T16:09:00Z"/>
        </w:rPr>
      </w:pPr>
      <w:ins w:id="4080"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081" w:author="Post_R2#117" w:date="2022-03-04T16:10:00Z"/>
        </w:rPr>
      </w:pPr>
      <w:ins w:id="4082"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083" w:author="Post_R2#117" w:date="2022-03-04T16:09:00Z"/>
        </w:rPr>
      </w:pPr>
      <w:ins w:id="4084" w:author="Post_R2#117" w:date="2022-03-04T16:09:00Z">
        <w:r w:rsidRPr="00D27132">
          <w:t xml:space="preserve">    nonCriticalExtension             </w:t>
        </w:r>
      </w:ins>
      <w:ins w:id="4085" w:author="Post_R2#117" w:date="2022-03-04T16:10:00Z">
        <w:r>
          <w:t xml:space="preserve">        </w:t>
        </w:r>
      </w:ins>
      <w:ins w:id="4086" w:author="Post_R2#117" w:date="2022-03-04T16:09:00Z">
        <w:r w:rsidRPr="00D27132">
          <w:t>SEQUENCE {}                                                        OPTIONAL</w:t>
        </w:r>
      </w:ins>
    </w:p>
    <w:p w14:paraId="713E3DAA" w14:textId="77777777" w:rsidR="00E57464" w:rsidRPr="00D27132" w:rsidRDefault="00E57464" w:rsidP="00E57464">
      <w:pPr>
        <w:pStyle w:val="PL"/>
        <w:rPr>
          <w:ins w:id="4087" w:author="Post_R2#117" w:date="2022-03-04T16:09:00Z"/>
        </w:rPr>
      </w:pPr>
      <w:ins w:id="4088"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089" w:name="_Toc60777126"/>
      <w:bookmarkStart w:id="4090" w:name="_Toc90650998"/>
      <w:r w:rsidRPr="00D27132">
        <w:t>–</w:t>
      </w:r>
      <w:r w:rsidRPr="00D27132">
        <w:tab/>
      </w:r>
      <w:r w:rsidRPr="00D27132">
        <w:rPr>
          <w:i/>
          <w:iCs/>
        </w:rPr>
        <w:t>SidelinkUEInformation</w:t>
      </w:r>
      <w:r w:rsidRPr="00D27132">
        <w:rPr>
          <w:i/>
          <w:iCs/>
          <w:noProof/>
        </w:rPr>
        <w:t>NR</w:t>
      </w:r>
      <w:bookmarkEnd w:id="4089"/>
      <w:bookmarkEnd w:id="409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091" w:author="Post_R2#116bis" w:date="2022-01-28T18:43:00Z">
        <w:r w:rsidRPr="00C52B0A">
          <w:rPr>
            <w:rFonts w:ascii="Courier New" w:hAnsi="Courier New"/>
            <w:sz w:val="16"/>
            <w:lang w:eastAsia="en-GB"/>
          </w:rPr>
          <w:t>SidelinkUEInformationNR-v17xx-IEs</w:t>
        </w:r>
      </w:ins>
      <w:del w:id="4092"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3" w:author="Post_R2#117" w:date="2022-03-03T14:41:00Z"/>
          <w:rFonts w:ascii="Courier New" w:eastAsia="等线" w:hAnsi="Courier New"/>
          <w:sz w:val="16"/>
          <w:lang w:eastAsia="zh-CN"/>
        </w:rPr>
      </w:pPr>
      <w:ins w:id="4094"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5" w:author="AT_R2#117" w:date="2022-03-01T02:02:00Z"/>
          <w:rFonts w:ascii="Courier New" w:eastAsia="等线" w:hAnsi="Courier New"/>
          <w:sz w:val="16"/>
          <w:lang w:eastAsia="zh-CN"/>
        </w:rPr>
      </w:pPr>
      <w:ins w:id="4096" w:author="Post_R2#117" w:date="2022-03-03T14:41:00Z">
        <w:r>
          <w:rPr>
            <w:rFonts w:ascii="Courier New" w:eastAsia="等线" w:hAnsi="Courier New"/>
            <w:sz w:val="16"/>
            <w:lang w:eastAsia="zh-CN"/>
          </w:rPr>
          <w:t xml:space="preserve">    sl-RxInterestedFreqListDisc-r17          SL-InterestedFreqList-r16</w:t>
        </w:r>
      </w:ins>
      <w:ins w:id="4097"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8" w:author="AT_R2#117" w:date="2022-03-01T02:02:00Z"/>
          <w:rFonts w:ascii="Courier New" w:eastAsia="等线" w:hAnsi="Courier New"/>
          <w:sz w:val="16"/>
          <w:lang w:eastAsia="zh-CN"/>
        </w:rPr>
      </w:pPr>
      <w:ins w:id="4099" w:author="AT_R2#117" w:date="2022-03-01T02:02:00Z">
        <w:r w:rsidRPr="00061A4A">
          <w:rPr>
            <w:rFonts w:ascii="Courier New" w:eastAsia="等线" w:hAnsi="Courier New"/>
            <w:sz w:val="16"/>
            <w:lang w:eastAsia="zh-CN"/>
          </w:rPr>
          <w:t xml:space="preserve">    sl-TxResourceReqListDisc-r17             </w:t>
        </w:r>
      </w:ins>
      <w:ins w:id="4100" w:author="Post_R2#117" w:date="2022-03-03T10:44:00Z">
        <w:r w:rsidR="00AA5B49">
          <w:rPr>
            <w:rFonts w:ascii="Courier New" w:eastAsia="等线" w:hAnsi="Courier New"/>
            <w:sz w:val="16"/>
            <w:lang w:eastAsia="zh-CN"/>
          </w:rPr>
          <w:t xml:space="preserve"> </w:t>
        </w:r>
      </w:ins>
      <w:ins w:id="4101" w:author="AT_R2#117" w:date="2022-03-01T02:02:00Z">
        <w:r w:rsidRPr="00061A4A">
          <w:rPr>
            <w:rFonts w:ascii="Courier New" w:eastAsia="等线" w:hAnsi="Courier New"/>
            <w:sz w:val="16"/>
            <w:lang w:eastAsia="zh-CN"/>
          </w:rPr>
          <w:t xml:space="preserve">SL-TxResourceReqListDisc-r17           </w:t>
        </w:r>
      </w:ins>
      <w:ins w:id="4102" w:author="Post_R2#117" w:date="2022-03-03T10:45:00Z">
        <w:r w:rsidR="00AA5B49">
          <w:rPr>
            <w:rFonts w:ascii="Courier New" w:eastAsia="等线" w:hAnsi="Courier New"/>
            <w:sz w:val="16"/>
            <w:lang w:eastAsia="zh-CN"/>
          </w:rPr>
          <w:t xml:space="preserve"> </w:t>
        </w:r>
      </w:ins>
      <w:ins w:id="4103"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AT_R2#117" w:date="2022-03-01T02:02:00Z"/>
          <w:rFonts w:ascii="Courier New" w:eastAsia="等线" w:hAnsi="Courier New"/>
          <w:sz w:val="16"/>
          <w:lang w:eastAsia="zh-CN"/>
        </w:rPr>
      </w:pPr>
      <w:ins w:id="4105"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6" w:author="Post_R2#117" w:date="2022-03-03T11:52:00Z"/>
          <w:rFonts w:ascii="Courier New" w:eastAsia="等线" w:hAnsi="Courier New"/>
          <w:sz w:val="16"/>
          <w:lang w:eastAsia="zh-CN"/>
        </w:rPr>
      </w:pPr>
      <w:commentRangeStart w:id="4107"/>
      <w:ins w:id="4108"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109" w:author="Post_R2#117" w:date="2022-03-03T11:48:00Z">
        <w:r>
          <w:rPr>
            <w:rFonts w:ascii="Courier New" w:hAnsi="Courier New"/>
            <w:sz w:val="16"/>
            <w:lang w:eastAsia="en-GB"/>
          </w:rPr>
          <w:t xml:space="preserve"> </w:t>
        </w:r>
      </w:ins>
      <w:ins w:id="4110"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111" w:author="Post_R2#117" w:date="2022-03-03T11:50:00Z">
        <w:r>
          <w:rPr>
            <w:rFonts w:ascii="Courier New" w:hAnsi="Courier New"/>
            <w:sz w:val="16"/>
            <w:lang w:eastAsia="en-GB"/>
          </w:rPr>
          <w:t xml:space="preserve">        OPTIONAL</w:t>
        </w:r>
      </w:ins>
      <w:ins w:id="4112" w:author="Post_R2#117" w:date="2022-03-03T11:47:00Z">
        <w:r w:rsidRPr="00061A4A">
          <w:rPr>
            <w:rFonts w:ascii="Courier New" w:hAnsi="Courier New"/>
            <w:sz w:val="16"/>
            <w:lang w:eastAsia="en-GB"/>
          </w:rPr>
          <w:t>,</w:t>
        </w:r>
      </w:ins>
      <w:commentRangeEnd w:id="4107"/>
      <w:ins w:id="4113" w:author="Post_R2#117" w:date="2022-03-03T11:48:00Z">
        <w:r>
          <w:rPr>
            <w:rStyle w:val="ad"/>
          </w:rPr>
          <w:commentReference w:id="4107"/>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4" w:author="Post_R2#117" w:date="2022-03-03T11:53:00Z"/>
          <w:rFonts w:ascii="Courier New" w:hAnsi="Courier New"/>
          <w:sz w:val="16"/>
          <w:lang w:eastAsia="en-GB"/>
        </w:rPr>
      </w:pPr>
      <w:ins w:id="4115"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116" w:author="Post_R2#117" w:date="2022-03-03T11:53:00Z">
        <w:r>
          <w:rPr>
            <w:rFonts w:ascii="Courier New" w:hAnsi="Courier New"/>
            <w:sz w:val="16"/>
            <w:lang w:eastAsia="en-GB"/>
          </w:rPr>
          <w:t xml:space="preserve">          </w:t>
        </w:r>
      </w:ins>
      <w:ins w:id="4117" w:author="Post_R2#117" w:date="2022-03-03T11:52:00Z">
        <w:r>
          <w:rPr>
            <w:rFonts w:ascii="Courier New" w:hAnsi="Courier New"/>
            <w:sz w:val="16"/>
            <w:lang w:eastAsia="en-GB"/>
          </w:rPr>
          <w:t>SL-SourceIdentity-r17</w:t>
        </w:r>
      </w:ins>
      <w:ins w:id="4118" w:author="Post_R2#117" w:date="2022-03-03T11:53:00Z">
        <w:r>
          <w:rPr>
            <w:rFonts w:ascii="Courier New" w:hAnsi="Courier New"/>
            <w:sz w:val="16"/>
            <w:lang w:eastAsia="en-GB"/>
          </w:rPr>
          <w:t xml:space="preserve">                 </w:t>
        </w:r>
      </w:ins>
      <w:ins w:id="4119"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0" w:author="AT_R2#117" w:date="2022-03-01T02:02:00Z"/>
          <w:rFonts w:ascii="Courier New" w:eastAsia="等线" w:hAnsi="Courier New"/>
          <w:sz w:val="16"/>
          <w:lang w:eastAsia="zh-CN"/>
        </w:rPr>
      </w:pPr>
      <w:ins w:id="4121" w:author="AT_R2#117" w:date="2022-03-01T02:02:00Z">
        <w:r w:rsidRPr="00061A4A">
          <w:rPr>
            <w:rFonts w:ascii="Courier New" w:eastAsia="等线" w:hAnsi="Courier New"/>
            <w:sz w:val="16"/>
            <w:lang w:eastAsia="zh-CN"/>
          </w:rPr>
          <w:t xml:space="preserve">    ...</w:t>
        </w:r>
      </w:ins>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2" w:author="AT_R2#117" w:date="2022-03-01T02:02:00Z"/>
          <w:rFonts w:ascii="Courier New" w:eastAsia="等线" w:hAnsi="Courier New"/>
          <w:sz w:val="16"/>
          <w:lang w:eastAsia="zh-CN"/>
        </w:rPr>
      </w:pPr>
      <w:ins w:id="4123"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4"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5" w:author="AT_R2#117" w:date="2022-03-01T02:02:00Z"/>
          <w:rFonts w:ascii="Courier New" w:eastAsia="Yu Mincho" w:hAnsi="Courier New"/>
          <w:sz w:val="16"/>
          <w:lang w:eastAsia="en-GB"/>
        </w:rPr>
      </w:pPr>
      <w:ins w:id="4126"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7"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8" w:author="AT_R2#117" w:date="2022-03-01T02:02:00Z"/>
          <w:rFonts w:ascii="Courier New" w:eastAsia="等线" w:hAnsi="Courier New"/>
          <w:sz w:val="16"/>
          <w:lang w:eastAsia="zh-CN"/>
        </w:rPr>
      </w:pPr>
      <w:ins w:id="4129"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0" w:author="AT_R2#117" w:date="2022-03-01T02:02:00Z"/>
          <w:rFonts w:ascii="Courier New" w:eastAsia="等线" w:hAnsi="Courier New"/>
          <w:sz w:val="16"/>
          <w:lang w:eastAsia="zh-CN"/>
        </w:rPr>
      </w:pPr>
      <w:ins w:id="4131"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2" w:author="AT_R2#117" w:date="2022-03-01T02:02:00Z"/>
          <w:rFonts w:ascii="Courier New" w:eastAsia="等线" w:hAnsi="Courier New"/>
          <w:sz w:val="16"/>
          <w:lang w:eastAsia="zh-CN"/>
        </w:rPr>
      </w:pPr>
      <w:ins w:id="4133" w:author="AT_R2#117" w:date="2022-03-01T02:02:00Z">
        <w:r w:rsidRPr="00061A4A">
          <w:rPr>
            <w:rFonts w:ascii="Courier New" w:eastAsia="等线" w:hAnsi="Courier New"/>
            <w:sz w:val="16"/>
            <w:lang w:eastAsia="zh-CN"/>
          </w:rPr>
          <w:t xml:space="preserve">    sl-SourceIdentity-RelayUE-r17            SL-SourceIdentity-r17                OPTIONAL,</w:t>
        </w:r>
      </w:ins>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4" w:author="AT_R2#117" w:date="2022-03-01T02:02:00Z"/>
          <w:rFonts w:ascii="Courier New" w:eastAsia="等线" w:hAnsi="Courier New"/>
          <w:sz w:val="16"/>
          <w:lang w:eastAsia="zh-CN"/>
        </w:rPr>
      </w:pPr>
      <w:ins w:id="4135" w:author="AT_R2#117" w:date="2022-03-01T02:02:00Z">
        <w:r w:rsidRPr="00061A4A">
          <w:rPr>
            <w:rFonts w:ascii="Courier New" w:eastAsia="等线" w:hAnsi="Courier New"/>
            <w:sz w:val="16"/>
            <w:lang w:eastAsia="zh-CN"/>
          </w:rPr>
          <w:t xml:space="preserve">    sl-CastTypeDisc-r17                      </w:t>
        </w:r>
      </w:ins>
      <w:ins w:id="4136" w:author="Post_R2#117" w:date="2022-03-03T11:50:00Z">
        <w:r w:rsidR="005F07D7">
          <w:rPr>
            <w:rFonts w:ascii="Courier New" w:eastAsia="等线" w:hAnsi="Courier New"/>
            <w:sz w:val="16"/>
            <w:lang w:eastAsia="zh-CN"/>
          </w:rPr>
          <w:t xml:space="preserve">  </w:t>
        </w:r>
      </w:ins>
      <w:ins w:id="4137" w:author="AT_R2#117" w:date="2022-03-01T02:02:00Z">
        <w:r w:rsidRPr="00061A4A">
          <w:rPr>
            <w:rFonts w:ascii="Courier New" w:eastAsia="等线" w:hAnsi="Courier New"/>
            <w:sz w:val="16"/>
            <w:lang w:eastAsia="zh-CN"/>
          </w:rPr>
          <w:t>ENUMERATED {broadcast, groupcast},</w:t>
        </w:r>
      </w:ins>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8" w:author="AT_R2#117" w:date="2022-03-01T02:02:00Z"/>
          <w:rFonts w:ascii="Courier New" w:eastAsia="等线" w:hAnsi="Courier New"/>
          <w:sz w:val="16"/>
          <w:lang w:eastAsia="zh-CN"/>
        </w:rPr>
      </w:pPr>
      <w:ins w:id="4139"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0" w:author="Post_R2#117" w:date="2022-03-03T18:49:00Z"/>
          <w:rFonts w:ascii="Courier New" w:hAnsi="Courier New"/>
          <w:noProof/>
          <w:sz w:val="16"/>
          <w:lang w:eastAsia="en-GB"/>
        </w:rPr>
      </w:pPr>
      <w:ins w:id="4141"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142" w:author="Post_R2#117" w:date="2022-03-03T18:51:00Z">
        <w:r>
          <w:rPr>
            <w:rFonts w:ascii="Courier New" w:hAnsi="Courier New"/>
            <w:noProof/>
            <w:sz w:val="16"/>
            <w:lang w:eastAsia="en-GB"/>
          </w:rPr>
          <w:t>Dis</w:t>
        </w:r>
      </w:ins>
      <w:ins w:id="4143"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144" w:author="Post_R2#117" w:date="2022-03-03T18:51:00Z">
        <w:r>
          <w:rPr>
            <w:rFonts w:ascii="Courier New" w:hAnsi="Courier New"/>
            <w:noProof/>
            <w:sz w:val="16"/>
            <w:lang w:eastAsia="en-GB"/>
          </w:rPr>
          <w:t xml:space="preserve">      </w:t>
        </w:r>
      </w:ins>
      <w:ins w:id="4145"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6" w:author="AT_R2#117" w:date="2022-03-01T02:02:00Z"/>
          <w:rFonts w:ascii="Courier New" w:eastAsia="等线" w:hAnsi="Courier New"/>
          <w:sz w:val="16"/>
          <w:lang w:eastAsia="zh-CN"/>
        </w:rPr>
      </w:pPr>
      <w:ins w:id="4147" w:author="AT_R2#117" w:date="2022-03-01T02:02:00Z">
        <w:r w:rsidRPr="00061A4A">
          <w:rPr>
            <w:rFonts w:ascii="Courier New" w:eastAsia="等线" w:hAnsi="Courier New"/>
            <w:sz w:val="16"/>
            <w:lang w:eastAsia="zh-CN"/>
          </w:rPr>
          <w:t xml:space="preserve">    </w:t>
        </w:r>
      </w:ins>
      <w:ins w:id="4148" w:author="Post_R2#117" w:date="2022-03-03T19:14:00Z">
        <w:r w:rsidR="002B1D0C">
          <w:rPr>
            <w:rFonts w:ascii="Courier New" w:eastAsia="等线" w:hAnsi="Courier New"/>
            <w:sz w:val="16"/>
            <w:lang w:eastAsia="zh-CN"/>
          </w:rPr>
          <w:t>sl-Discovery</w:t>
        </w:r>
      </w:ins>
      <w:ins w:id="4149" w:author="AT_R2#117" w:date="2022-03-01T02:02:00Z">
        <w:del w:id="4150"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151"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2" w:author="AT_R2#117" w:date="2022-03-01T02:02:00Z"/>
          <w:rFonts w:ascii="Courier New" w:eastAsia="等线" w:hAnsi="Courier New"/>
          <w:sz w:val="16"/>
          <w:lang w:eastAsia="zh-CN"/>
        </w:rPr>
      </w:pPr>
      <w:ins w:id="4153"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4" w:author="AT_R2#117" w:date="2022-03-01T02:02:00Z"/>
          <w:rFonts w:ascii="Courier New" w:eastAsia="等线" w:hAnsi="Courier New"/>
          <w:sz w:val="16"/>
          <w:lang w:eastAsia="zh-CN"/>
        </w:rPr>
      </w:pPr>
      <w:ins w:id="4155"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6"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7" w:author="AT_R2#117" w:date="2022-03-01T02:02:00Z"/>
          <w:rFonts w:ascii="Courier New" w:eastAsia="Yu Mincho" w:hAnsi="Courier New"/>
          <w:sz w:val="16"/>
          <w:lang w:eastAsia="en-GB"/>
        </w:rPr>
      </w:pPr>
      <w:ins w:id="4158"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9"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0" w:author="Post_R2#117" w:date="2022-03-03T19:33:00Z"/>
          <w:rFonts w:ascii="Courier New" w:eastAsia="等线" w:hAnsi="Courier New"/>
          <w:sz w:val="16"/>
          <w:lang w:eastAsia="zh-CN"/>
        </w:rPr>
      </w:pPr>
      <w:ins w:id="4161"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4162" w:author="Post_R2#117" w:date="2022-03-03T19:32:00Z">
        <w:r w:rsidR="005746F2">
          <w:rPr>
            <w:rFonts w:ascii="Courier New" w:eastAsia="等线" w:hAnsi="Courier New"/>
            <w:sz w:val="16"/>
            <w:lang w:eastAsia="zh-CN"/>
          </w:rPr>
          <w:t>CHOICE</w:t>
        </w:r>
      </w:ins>
      <w:ins w:id="4163"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64" w:author="Post_R2#117" w:date="2022-03-03T19:35:00Z"/>
          <w:rFonts w:ascii="Courier New" w:eastAsia="等线" w:hAnsi="Courier New"/>
          <w:sz w:val="16"/>
          <w:lang w:eastAsia="zh-CN"/>
        </w:rPr>
      </w:pPr>
      <w:ins w:id="4165"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4166" w:author="Post_R2#117" w:date="2022-03-03T19:36:00Z">
        <w:r>
          <w:rPr>
            <w:rFonts w:ascii="Courier New" w:eastAsia="等线" w:hAnsi="Courier New"/>
            <w:sz w:val="16"/>
            <w:lang w:eastAsia="zh-CN"/>
          </w:rPr>
          <w:t>r</w:t>
        </w:r>
      </w:ins>
      <w:ins w:id="4167" w:author="Post_R2#117" w:date="2022-03-03T19:33:00Z">
        <w:r>
          <w:rPr>
            <w:rFonts w:ascii="Courier New" w:eastAsia="等线" w:hAnsi="Courier New"/>
            <w:sz w:val="16"/>
            <w:lang w:eastAsia="zh-CN"/>
          </w:rPr>
          <w:t>ceRe</w:t>
        </w:r>
      </w:ins>
      <w:ins w:id="4168" w:author="Post_R2#117" w:date="2022-03-03T19:34:00Z">
        <w:r>
          <w:rPr>
            <w:rFonts w:ascii="Courier New" w:eastAsia="等线" w:hAnsi="Courier New"/>
            <w:sz w:val="16"/>
            <w:lang w:eastAsia="zh-CN"/>
          </w:rPr>
          <w:t>qL2U2N-Relay</w:t>
        </w:r>
      </w:ins>
      <w:ins w:id="4169" w:author="Post_R2#117" w:date="2022-03-03T19:36:00Z">
        <w:r>
          <w:rPr>
            <w:rFonts w:ascii="Courier New" w:eastAsia="等线" w:hAnsi="Courier New"/>
            <w:sz w:val="16"/>
            <w:lang w:eastAsia="zh-CN"/>
          </w:rPr>
          <w:t>-r17</w:t>
        </w:r>
      </w:ins>
      <w:ins w:id="4170" w:author="Post_R2#117" w:date="2022-03-03T19:34:00Z">
        <w:r>
          <w:rPr>
            <w:rFonts w:ascii="Courier New" w:eastAsia="等线" w:hAnsi="Courier New"/>
            <w:sz w:val="16"/>
            <w:lang w:eastAsia="zh-CN"/>
          </w:rPr>
          <w:t xml:space="preserve">                SL-TxResou</w:t>
        </w:r>
      </w:ins>
      <w:ins w:id="4171" w:author="Post_R2#117" w:date="2022-03-03T19:35:00Z">
        <w:r>
          <w:rPr>
            <w:rFonts w:ascii="Courier New" w:eastAsia="等线" w:hAnsi="Courier New"/>
            <w:sz w:val="16"/>
            <w:lang w:eastAsia="zh-CN"/>
          </w:rPr>
          <w:t>r</w:t>
        </w:r>
      </w:ins>
      <w:ins w:id="4172" w:author="Post_R2#117" w:date="2022-03-03T19:34:00Z">
        <w:r>
          <w:rPr>
            <w:rFonts w:ascii="Courier New" w:eastAsia="等线" w:hAnsi="Courier New"/>
            <w:sz w:val="16"/>
            <w:lang w:eastAsia="zh-CN"/>
          </w:rPr>
          <w:t>ceReqL2U2N-Relay</w:t>
        </w:r>
      </w:ins>
      <w:ins w:id="4173" w:author="Post_R2#117" w:date="2022-03-03T19:37:00Z">
        <w:r>
          <w:rPr>
            <w:rFonts w:ascii="Courier New" w:eastAsia="等线" w:hAnsi="Courier New"/>
            <w:sz w:val="16"/>
            <w:lang w:eastAsia="zh-CN"/>
          </w:rPr>
          <w:t>-r17</w:t>
        </w:r>
      </w:ins>
      <w:ins w:id="4174"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5" w:author="Post_R2#117" w:date="2022-03-03T19:33:00Z"/>
          <w:rFonts w:ascii="Courier New" w:eastAsia="等线" w:hAnsi="Courier New"/>
          <w:sz w:val="16"/>
          <w:lang w:eastAsia="zh-CN"/>
        </w:rPr>
      </w:pPr>
      <w:ins w:id="4176" w:author="Post_R2#117" w:date="2022-03-03T19:35:00Z">
        <w:r>
          <w:rPr>
            <w:rFonts w:ascii="Courier New" w:eastAsia="等线" w:hAnsi="Courier New"/>
            <w:sz w:val="16"/>
            <w:lang w:eastAsia="zh-CN"/>
          </w:rPr>
          <w:t xml:space="preserve">    sl-TxResou</w:t>
        </w:r>
      </w:ins>
      <w:ins w:id="4177" w:author="Post_R2#117" w:date="2022-03-03T19:36:00Z">
        <w:r>
          <w:rPr>
            <w:rFonts w:ascii="Courier New" w:eastAsia="等线" w:hAnsi="Courier New"/>
            <w:sz w:val="16"/>
            <w:lang w:eastAsia="zh-CN"/>
          </w:rPr>
          <w:t>r</w:t>
        </w:r>
      </w:ins>
      <w:ins w:id="4178" w:author="Post_R2#117" w:date="2022-03-03T19:35:00Z">
        <w:r>
          <w:rPr>
            <w:rFonts w:ascii="Courier New" w:eastAsia="等线" w:hAnsi="Courier New"/>
            <w:sz w:val="16"/>
            <w:lang w:eastAsia="zh-CN"/>
          </w:rPr>
          <w:t>ceReqL3U2N-Relay</w:t>
        </w:r>
      </w:ins>
      <w:ins w:id="4179" w:author="Post_R2#117" w:date="2022-03-03T19:37:00Z">
        <w:r>
          <w:rPr>
            <w:rFonts w:ascii="Courier New" w:eastAsia="等线" w:hAnsi="Courier New"/>
            <w:sz w:val="16"/>
            <w:lang w:eastAsia="zh-CN"/>
          </w:rPr>
          <w:t>-r17</w:t>
        </w:r>
      </w:ins>
      <w:ins w:id="4180" w:author="Post_R2#117" w:date="2022-03-03T19:35:00Z">
        <w:r>
          <w:rPr>
            <w:rFonts w:ascii="Courier New" w:eastAsia="等线" w:hAnsi="Courier New"/>
            <w:sz w:val="16"/>
            <w:lang w:eastAsia="zh-CN"/>
          </w:rPr>
          <w:t xml:space="preserve">                SL-TxResourceReq</w:t>
        </w:r>
      </w:ins>
      <w:ins w:id="4181" w:author="Post_R2#117" w:date="2022-03-03T19:37:00Z">
        <w:r>
          <w:rPr>
            <w:rFonts w:ascii="Courier New" w:eastAsia="等线" w:hAnsi="Courier New"/>
            <w:sz w:val="16"/>
            <w:lang w:eastAsia="zh-CN"/>
          </w:rPr>
          <w:t>-r16</w:t>
        </w:r>
      </w:ins>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2" w:author="Post_R2#117" w:date="2022-03-03T19:32:00Z"/>
          <w:rFonts w:ascii="Courier New" w:eastAsia="等线" w:hAnsi="Courier New"/>
          <w:sz w:val="16"/>
          <w:lang w:eastAsia="zh-CN"/>
        </w:rPr>
      </w:pPr>
      <w:ins w:id="4183"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4"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5" w:author="AT_R2#117" w:date="2022-03-01T02:02:00Z"/>
          <w:rFonts w:ascii="Courier New" w:eastAsia="等线" w:hAnsi="Courier New"/>
          <w:sz w:val="16"/>
          <w:lang w:eastAsia="zh-CN"/>
        </w:rPr>
      </w:pPr>
      <w:ins w:id="4186" w:author="Post_R2#117" w:date="2022-03-03T19:36:00Z">
        <w:r>
          <w:rPr>
            <w:rFonts w:ascii="Courier New" w:eastAsia="等线" w:hAnsi="Courier New"/>
            <w:sz w:val="16"/>
            <w:lang w:eastAsia="zh-CN"/>
          </w:rPr>
          <w:t xml:space="preserve">SL-TxResourceReqL2U2N-Relay-r17 ::=        </w:t>
        </w:r>
      </w:ins>
      <w:ins w:id="4187"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8" w:author="AT_R2#117" w:date="2022-03-01T02:02:00Z"/>
          <w:rFonts w:ascii="Courier New" w:eastAsia="等线" w:hAnsi="Courier New"/>
          <w:sz w:val="16"/>
          <w:lang w:eastAsia="zh-CN"/>
        </w:rPr>
      </w:pPr>
      <w:ins w:id="4189" w:author="AT_R2#117" w:date="2022-03-01T02:02:00Z">
        <w:r w:rsidRPr="00061A4A">
          <w:rPr>
            <w:rFonts w:ascii="Courier New" w:eastAsia="等线" w:hAnsi="Courier New"/>
            <w:sz w:val="16"/>
            <w:lang w:eastAsia="zh-CN"/>
          </w:rPr>
          <w:t xml:space="preserve">    sl-DestinationIdentity</w:t>
        </w:r>
      </w:ins>
      <w:ins w:id="4190" w:author="Post_R2#117" w:date="2022-03-03T19:56:00Z">
        <w:r w:rsidR="00D5397B">
          <w:rPr>
            <w:rFonts w:ascii="Courier New" w:eastAsia="等线" w:hAnsi="Courier New"/>
            <w:sz w:val="16"/>
            <w:lang w:eastAsia="zh-CN"/>
          </w:rPr>
          <w:t>L2</w:t>
        </w:r>
      </w:ins>
      <w:ins w:id="4191" w:author="AT_R2#117" w:date="2022-03-01T02:02:00Z">
        <w:r w:rsidRPr="00061A4A">
          <w:rPr>
            <w:rFonts w:ascii="Courier New" w:eastAsia="等线" w:hAnsi="Courier New"/>
            <w:sz w:val="16"/>
            <w:lang w:eastAsia="zh-CN"/>
          </w:rPr>
          <w:t>U2N-r17</w:t>
        </w:r>
        <w:del w:id="4192"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4193" w:author="Post_R2#117" w:date="2022-03-03T20:16:00Z">
        <w:r w:rsidR="009C6443">
          <w:rPr>
            <w:rFonts w:ascii="Courier New" w:hAnsi="Courier New"/>
            <w:sz w:val="16"/>
            <w:lang w:eastAsia="en-GB"/>
          </w:rPr>
          <w:t xml:space="preserve">                                        </w:t>
        </w:r>
      </w:ins>
      <w:ins w:id="4194"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5" w:author="AT_R2#117" w:date="2022-03-01T02:02:00Z"/>
          <w:rFonts w:ascii="Courier New" w:eastAsia="等线" w:hAnsi="Courier New"/>
          <w:sz w:val="16"/>
          <w:lang w:eastAsia="zh-CN"/>
        </w:rPr>
      </w:pPr>
      <w:ins w:id="4196" w:author="AT_R2#117" w:date="2022-03-01T02:02:00Z">
        <w:r w:rsidRPr="00061A4A">
          <w:rPr>
            <w:rFonts w:ascii="Courier New" w:eastAsia="等线" w:hAnsi="Courier New"/>
            <w:sz w:val="16"/>
            <w:lang w:eastAsia="zh-CN"/>
          </w:rPr>
          <w:t xml:space="preserve">    sl-TxInterestedFreqList</w:t>
        </w:r>
      </w:ins>
      <w:ins w:id="4197" w:author="Post_R2#117" w:date="2022-03-03T19:56:00Z">
        <w:r w:rsidR="00D5397B">
          <w:rPr>
            <w:rFonts w:ascii="Courier New" w:eastAsia="等线" w:hAnsi="Courier New"/>
            <w:sz w:val="16"/>
            <w:lang w:eastAsia="zh-CN"/>
          </w:rPr>
          <w:t>L2</w:t>
        </w:r>
      </w:ins>
      <w:ins w:id="4198" w:author="AT_R2#117" w:date="2022-03-01T02:02:00Z">
        <w:r w:rsidRPr="00061A4A">
          <w:rPr>
            <w:rFonts w:ascii="Courier New" w:eastAsia="等线" w:hAnsi="Courier New"/>
            <w:sz w:val="16"/>
            <w:lang w:eastAsia="zh-CN"/>
          </w:rPr>
          <w:t>U2N-r17</w:t>
        </w:r>
        <w:del w:id="4199"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0" w:author="Post_R2#117" w:date="2022-03-03T20:01:00Z"/>
          <w:rFonts w:ascii="Courier New" w:hAnsi="Courier New"/>
          <w:noProof/>
          <w:sz w:val="16"/>
          <w:lang w:eastAsia="en-GB"/>
        </w:rPr>
      </w:pPr>
      <w:ins w:id="4201"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202" w:author="Post_R2#117" w:date="2022-03-03T20:06:00Z">
        <w:r>
          <w:rPr>
            <w:rFonts w:ascii="Courier New" w:hAnsi="Courier New"/>
            <w:noProof/>
            <w:sz w:val="16"/>
            <w:lang w:eastAsia="en-GB"/>
          </w:rPr>
          <w:t xml:space="preserve">    </w:t>
        </w:r>
      </w:ins>
      <w:ins w:id="4203"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4" w:author="AT_R2#117" w:date="2022-03-01T02:02:00Z"/>
          <w:rFonts w:ascii="Courier New" w:eastAsia="等线" w:hAnsi="Courier New"/>
          <w:sz w:val="16"/>
          <w:lang w:eastAsia="zh-CN"/>
        </w:rPr>
      </w:pPr>
      <w:ins w:id="4205" w:author="AT_R2#117" w:date="2022-03-01T02:02:00Z">
        <w:r w:rsidRPr="00061A4A">
          <w:rPr>
            <w:rFonts w:ascii="Courier New" w:eastAsia="等线" w:hAnsi="Courier New"/>
            <w:sz w:val="16"/>
            <w:lang w:eastAsia="zh-CN"/>
          </w:rPr>
          <w:t xml:space="preserve">    sl-LocalID-Request-r17                  </w:t>
        </w:r>
      </w:ins>
      <w:ins w:id="4206" w:author="AT_R2#117" w:date="2022-03-01T02:05:00Z">
        <w:r>
          <w:rPr>
            <w:rFonts w:ascii="Courier New" w:eastAsia="等线" w:hAnsi="Courier New"/>
            <w:sz w:val="16"/>
            <w:lang w:eastAsia="zh-CN"/>
          </w:rPr>
          <w:t xml:space="preserve">  </w:t>
        </w:r>
      </w:ins>
      <w:ins w:id="4207"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4208" w:author="Post_R2#117" w:date="2022-03-03T10:45:00Z">
        <w:r w:rsidR="00AA5B49">
          <w:rPr>
            <w:rFonts w:ascii="Courier New" w:hAnsi="Courier New"/>
            <w:sz w:val="16"/>
            <w:lang w:eastAsia="en-GB"/>
          </w:rPr>
          <w:t xml:space="preserve">  </w:t>
        </w:r>
      </w:ins>
      <w:ins w:id="4209" w:author="Post_R2#117" w:date="2022-03-03T17:59:00Z">
        <w:r w:rsidR="00D16C39">
          <w:rPr>
            <w:rFonts w:ascii="Courier New" w:hAnsi="Courier New"/>
            <w:sz w:val="16"/>
            <w:lang w:eastAsia="en-GB"/>
          </w:rPr>
          <w:t xml:space="preserve">                                       </w:t>
        </w:r>
      </w:ins>
      <w:ins w:id="4210" w:author="Post_R2#117" w:date="2022-03-03T10:45:00Z">
        <w:r w:rsidR="00AA5B49">
          <w:rPr>
            <w:rFonts w:ascii="Courier New" w:hAnsi="Courier New"/>
            <w:sz w:val="16"/>
            <w:lang w:eastAsia="en-GB"/>
          </w:rPr>
          <w:t xml:space="preserve"> </w:t>
        </w:r>
      </w:ins>
      <w:ins w:id="4211"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2" w:author="AT_R2#117" w:date="2022-03-01T02:02:00Z"/>
          <w:rFonts w:ascii="Courier New" w:eastAsia="宋体" w:hAnsi="Courier New"/>
          <w:color w:val="808080"/>
          <w:sz w:val="16"/>
          <w:lang w:eastAsia="en-GB"/>
        </w:rPr>
      </w:pPr>
      <w:ins w:id="4213" w:author="AT_R2#117" w:date="2022-03-01T02:02:00Z">
        <w:r w:rsidRPr="00061A4A">
          <w:rPr>
            <w:rFonts w:ascii="Courier New" w:hAnsi="Courier New"/>
            <w:sz w:val="16"/>
            <w:lang w:eastAsia="en-GB"/>
          </w:rPr>
          <w:t xml:space="preserve">   </w:t>
        </w:r>
      </w:ins>
      <w:ins w:id="4214" w:author="Post_R2#117" w:date="2022-03-03T17:59:00Z">
        <w:r w:rsidR="00D16C39">
          <w:rPr>
            <w:rFonts w:ascii="Courier New" w:hAnsi="Courier New"/>
            <w:sz w:val="16"/>
            <w:lang w:eastAsia="en-GB"/>
          </w:rPr>
          <w:t xml:space="preserve"> </w:t>
        </w:r>
      </w:ins>
      <w:ins w:id="4215" w:author="AT_R2#117" w:date="2022-03-01T02:02:00Z">
        <w:r w:rsidRPr="00061A4A">
          <w:rPr>
            <w:rFonts w:ascii="Courier New" w:hAnsi="Courier New"/>
            <w:sz w:val="16"/>
            <w:lang w:eastAsia="en-GB"/>
          </w:rPr>
          <w:t xml:space="preserve">sl-PagingIdentity-RemoteUE-17          SL-PagingIdentity-RemoteUE-17      </w:t>
        </w:r>
      </w:ins>
      <w:ins w:id="4216" w:author="Post_R2#117" w:date="2022-03-03T18:00:00Z">
        <w:r w:rsidR="00D16C39">
          <w:rPr>
            <w:rFonts w:ascii="Courier New" w:hAnsi="Courier New"/>
            <w:sz w:val="16"/>
            <w:lang w:eastAsia="en-GB"/>
          </w:rPr>
          <w:t xml:space="preserve">                                      </w:t>
        </w:r>
      </w:ins>
      <w:ins w:id="4217" w:author="AT_R2#117" w:date="2022-03-01T02:02:00Z">
        <w:r w:rsidRPr="00061A4A">
          <w:rPr>
            <w:rFonts w:ascii="Courier New" w:hAnsi="Courier New"/>
            <w:sz w:val="16"/>
            <w:lang w:eastAsia="en-GB"/>
          </w:rPr>
          <w:t>OPTIONAL,</w:t>
        </w:r>
        <w:del w:id="4218"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9" w:author="AT_R2#117" w:date="2022-03-01T02:02:00Z"/>
          <w:rFonts w:ascii="Courier New" w:hAnsi="Courier New"/>
          <w:sz w:val="16"/>
          <w:lang w:eastAsia="en-GB"/>
        </w:rPr>
      </w:pPr>
      <w:ins w:id="4220" w:author="AT_R2#117" w:date="2022-03-01T02:05:00Z">
        <w:del w:id="4221" w:author="Post_R2#117" w:date="2022-03-03T11:46:00Z">
          <w:r w:rsidRPr="00061A4A" w:rsidDel="005F07D7">
            <w:rPr>
              <w:rFonts w:ascii="Courier New" w:hAnsi="Courier New"/>
              <w:sz w:val="16"/>
              <w:lang w:eastAsia="en-GB"/>
            </w:rPr>
            <w:delText xml:space="preserve">   </w:delText>
          </w:r>
        </w:del>
      </w:ins>
      <w:ins w:id="4222" w:author="AT_R2#117" w:date="2022-03-01T02:02:00Z">
        <w:del w:id="4223"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24" w:author="Post_R2#117" w:date="2022-03-03T17:58:00Z"/>
          <w:rFonts w:ascii="Courier New" w:eastAsiaTheme="minorEastAsia" w:hAnsi="Courier New"/>
          <w:noProof/>
          <w:sz w:val="16"/>
          <w:lang w:eastAsia="en-GB"/>
        </w:rPr>
      </w:pPr>
      <w:ins w:id="4225" w:author="Post_R2#117" w:date="2022-03-03T17:58:00Z">
        <w:r w:rsidRPr="00D16C39">
          <w:rPr>
            <w:rFonts w:ascii="Courier New" w:hAnsi="Courier New"/>
            <w:noProof/>
            <w:sz w:val="16"/>
            <w:lang w:eastAsia="en-GB"/>
          </w:rPr>
          <w:t xml:space="preserve">    sl</w:t>
        </w:r>
        <w:r w:rsidRPr="00D16C39">
          <w:rPr>
            <w:rFonts w:ascii="Courier New" w:eastAsiaTheme="minorEastAsia" w:hAnsi="Courier New"/>
            <w:noProof/>
            <w:sz w:val="16"/>
            <w:lang w:eastAsia="en-GB"/>
          </w:rPr>
          <w:t>-RLC-Mode</w:t>
        </w:r>
      </w:ins>
      <w:ins w:id="4226" w:author="Post_R2#117" w:date="2022-03-03T20:06:00Z">
        <w:r w:rsidR="00D5397B">
          <w:rPr>
            <w:rFonts w:ascii="Courier New" w:eastAsiaTheme="minorEastAsia" w:hAnsi="Courier New"/>
            <w:noProof/>
            <w:sz w:val="16"/>
            <w:lang w:eastAsia="en-GB"/>
          </w:rPr>
          <w:t>Info</w:t>
        </w:r>
      </w:ins>
      <w:ins w:id="4227" w:author="Post_R2#117" w:date="2022-03-03T17:58:00Z">
        <w:r w:rsidRPr="00D16C39">
          <w:rPr>
            <w:rFonts w:ascii="Courier New" w:eastAsiaTheme="minorEastAsia" w:hAnsi="Courier New"/>
            <w:noProof/>
            <w:sz w:val="16"/>
            <w:lang w:eastAsia="en-GB"/>
          </w:rPr>
          <w:t>List</w:t>
        </w:r>
      </w:ins>
      <w:ins w:id="4228" w:author="Post_R2#117" w:date="2022-03-03T19:57:00Z">
        <w:r w:rsidR="00D5397B">
          <w:rPr>
            <w:rFonts w:ascii="Courier New" w:eastAsiaTheme="minorEastAsia" w:hAnsi="Courier New"/>
            <w:noProof/>
            <w:sz w:val="16"/>
            <w:lang w:eastAsia="en-GB"/>
          </w:rPr>
          <w:t>L2U2N</w:t>
        </w:r>
      </w:ins>
      <w:ins w:id="4229" w:author="Post_R2#117" w:date="2022-03-03T17:58:00Z">
        <w:r w:rsidRPr="00D16C39">
          <w:rPr>
            <w:rFonts w:ascii="Courier New" w:eastAsiaTheme="minorEastAsia" w:hAnsi="Courier New"/>
            <w:noProof/>
            <w:sz w:val="16"/>
            <w:lang w:eastAsia="en-GB"/>
          </w:rPr>
          <w:t>-r1</w:t>
        </w:r>
      </w:ins>
      <w:ins w:id="4230" w:author="Post_R2#117" w:date="2022-03-03T17:59:00Z">
        <w:r>
          <w:rPr>
            <w:rFonts w:ascii="Courier New" w:eastAsiaTheme="minorEastAsia" w:hAnsi="Courier New"/>
            <w:noProof/>
            <w:sz w:val="16"/>
            <w:lang w:eastAsia="en-GB"/>
          </w:rPr>
          <w:t>7</w:t>
        </w:r>
      </w:ins>
      <w:ins w:id="4231"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2" w:author="AT_R2#117" w:date="2022-03-01T02:02:00Z"/>
          <w:rFonts w:ascii="Courier New" w:eastAsia="等线" w:hAnsi="Courier New"/>
          <w:sz w:val="16"/>
          <w:lang w:eastAsia="zh-CN"/>
        </w:rPr>
      </w:pPr>
      <w:ins w:id="4233"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4" w:author="AT_R2#117" w:date="2022-03-01T02:02:00Z"/>
          <w:rFonts w:ascii="Courier New" w:hAnsi="Courier New"/>
          <w:sz w:val="16"/>
          <w:lang w:eastAsia="en-GB"/>
        </w:rPr>
      </w:pPr>
      <w:ins w:id="4235"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AT_R2#117" w:date="2022-03-01T02:02:00Z"/>
          <w:del w:id="4237" w:author="Post_R2#117" w:date="2022-03-03T10:42:00Z"/>
          <w:rFonts w:ascii="Courier New" w:hAnsi="Courier New"/>
          <w:sz w:val="16"/>
          <w:lang w:eastAsia="en-GB"/>
        </w:rPr>
      </w:pPr>
      <w:ins w:id="4238" w:author="AT_R2#117" w:date="2022-03-01T02:02:00Z">
        <w:del w:id="4239"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1" w:author="Post_R2#116bis" w:date="2022-01-28T18:43:00Z"/>
          <w:del w:id="4242" w:author="AT_R2#117" w:date="2022-03-01T02:02:00Z"/>
          <w:rFonts w:ascii="Courier New" w:hAnsi="Courier New"/>
          <w:sz w:val="16"/>
          <w:lang w:eastAsia="en-GB"/>
        </w:rPr>
      </w:pPr>
      <w:ins w:id="4243" w:author="AT_R2#117" w:date="2022-03-01T02:02:00Z">
        <w:r w:rsidRPr="00C52B0A" w:rsidDel="00061A4A">
          <w:rPr>
            <w:rFonts w:ascii="Courier New" w:hAnsi="Courier New"/>
            <w:sz w:val="16"/>
            <w:lang w:eastAsia="en-GB"/>
          </w:rPr>
          <w:t xml:space="preserve"> </w:t>
        </w:r>
      </w:ins>
      <w:ins w:id="4244" w:author="Post_R2#116bis" w:date="2022-01-28T18:43:00Z">
        <w:del w:id="4245"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6" w:author="Post_R2#116bis" w:date="2022-01-28T18:43:00Z"/>
          <w:del w:id="4247" w:author="AT_R2#117" w:date="2022-03-01T02:02:00Z"/>
          <w:rFonts w:ascii="Courier New" w:eastAsia="Yu Mincho" w:hAnsi="Courier New"/>
          <w:sz w:val="16"/>
          <w:lang w:eastAsia="en-GB"/>
        </w:rPr>
      </w:pPr>
      <w:ins w:id="4248" w:author="Post_R2#116bis" w:date="2022-01-28T18:43:00Z">
        <w:del w:id="4249"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Post_R2#116bis" w:date="2022-01-28T18:43:00Z"/>
          <w:del w:id="4251" w:author="AT_R2#117" w:date="2022-03-01T02:02:00Z"/>
          <w:rFonts w:ascii="Courier New" w:hAnsi="Courier New"/>
          <w:sz w:val="16"/>
          <w:lang w:eastAsia="en-GB"/>
        </w:rPr>
      </w:pPr>
      <w:ins w:id="4252" w:author="Post_R2#116bis" w:date="2022-01-28T18:43:00Z">
        <w:del w:id="4253"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Post_R2#116bis" w:date="2022-01-28T18:43:00Z"/>
          <w:del w:id="4255" w:author="AT_R2#117" w:date="2022-03-01T02:02:00Z"/>
          <w:rFonts w:ascii="Courier New" w:hAnsi="Courier New"/>
          <w:sz w:val="16"/>
          <w:lang w:eastAsia="en-GB"/>
        </w:rPr>
      </w:pPr>
      <w:ins w:id="4256" w:author="Post_R2#116bis" w:date="2022-01-28T18:43:00Z">
        <w:del w:id="4257"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259" w:author="AT_R2#117" w:date="2022-03-01T02:05:00Z"/>
          <w:rFonts w:ascii="Courier New" w:eastAsia="Yu Mincho" w:hAnsi="Courier New"/>
          <w:noProof/>
          <w:sz w:val="16"/>
          <w:lang w:eastAsia="en-GB"/>
        </w:rPr>
      </w:pPr>
      <w:ins w:id="4260" w:author="Post_R2#116bis" w:date="2022-01-28T18:44:00Z">
        <w:del w:id="4261"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Post_R2#116bis" w:date="2022-01-28T18:44:00Z"/>
          <w:del w:id="4263" w:author="AT_R2#117" w:date="2022-03-01T02:05:00Z"/>
          <w:rFonts w:ascii="Courier New" w:hAnsi="Courier New"/>
          <w:noProof/>
          <w:sz w:val="16"/>
          <w:lang w:eastAsia="en-GB"/>
        </w:rPr>
      </w:pPr>
      <w:ins w:id="4264" w:author="Post_R2#116bis" w:date="2022-01-28T18:44:00Z">
        <w:del w:id="4265"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Post_R2#116bis" w:date="2022-01-28T18:44:00Z"/>
          <w:del w:id="4267" w:author="AT_R2#117" w:date="2022-03-01T02:05:00Z"/>
          <w:rFonts w:ascii="Courier New" w:hAnsi="Courier New"/>
          <w:noProof/>
          <w:sz w:val="16"/>
          <w:lang w:eastAsia="en-GB"/>
        </w:rPr>
      </w:pPr>
      <w:ins w:id="4268" w:author="Post_R2#116bis" w:date="2022-01-28T18:44:00Z">
        <w:del w:id="4269"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0" w:author="Post_R2#116bis" w:date="2022-01-28T18:44:00Z"/>
          <w:del w:id="4271" w:author="AT_R2#117" w:date="2022-03-01T02:05:00Z"/>
          <w:rFonts w:ascii="Courier New" w:hAnsi="Courier New"/>
          <w:noProof/>
          <w:sz w:val="16"/>
          <w:lang w:eastAsia="en-GB"/>
        </w:rPr>
      </w:pPr>
      <w:ins w:id="4272" w:author="Post_R2#116bis" w:date="2022-01-28T18:44:00Z">
        <w:del w:id="4273"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4" w:author="Post_R2#116bis" w:date="2022-01-28T18:44:00Z"/>
          <w:del w:id="4275" w:author="AT_R2#117" w:date="2022-03-01T02:05:00Z"/>
          <w:rFonts w:ascii="Courier New" w:hAnsi="Courier New"/>
          <w:noProof/>
          <w:sz w:val="16"/>
          <w:lang w:eastAsia="en-GB"/>
        </w:rPr>
      </w:pPr>
      <w:ins w:id="4276" w:author="Post_R2#116bis" w:date="2022-01-28T18:44:00Z">
        <w:del w:id="4277"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8" w:author="Post_R2#116bis" w:date="2022-01-28T18:44:00Z"/>
          <w:del w:id="4279" w:author="AT_R2#117" w:date="2022-03-01T02:05:00Z"/>
          <w:rFonts w:ascii="Courier New" w:hAnsi="Courier New"/>
          <w:noProof/>
          <w:sz w:val="16"/>
          <w:lang w:eastAsia="en-GB"/>
        </w:rPr>
      </w:pPr>
      <w:ins w:id="4280" w:author="Post_R2#116bis" w:date="2022-01-28T18:44:00Z">
        <w:del w:id="4281"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2" w:author="Post_R2#116bis" w:date="2022-01-28T18:44:00Z"/>
          <w:del w:id="4283"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4" w:author="Post_R2#116bis" w:date="2022-01-28T18:44:00Z"/>
          <w:del w:id="4285" w:author="AT_R2#117" w:date="2022-03-01T02:05:00Z"/>
          <w:rFonts w:eastAsia="宋体"/>
          <w:i/>
          <w:color w:val="FF0000"/>
        </w:rPr>
      </w:pPr>
      <w:ins w:id="4286" w:author="Post_R2#116bis" w:date="2022-01-28T18:44:00Z">
        <w:del w:id="4287"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8" w:author="Post_R2#116bis" w:date="2022-01-28T18:44:00Z"/>
          <w:del w:id="4289"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0" w:author="Post_R2#116bis" w:date="2022-01-28T18:44:00Z"/>
          <w:del w:id="4291" w:author="AT_R2#117" w:date="2022-03-01T02:05:00Z"/>
          <w:rFonts w:ascii="Courier New" w:hAnsi="Courier New"/>
          <w:noProof/>
          <w:sz w:val="16"/>
          <w:lang w:eastAsia="en-GB"/>
        </w:rPr>
      </w:pPr>
      <w:ins w:id="4292" w:author="Post_R2#116bis" w:date="2022-01-28T18:44:00Z">
        <w:del w:id="4293"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4" w:author="Post_R2#116bis" w:date="2022-01-28T18:44:00Z"/>
          <w:del w:id="4295" w:author="AT_R2#117" w:date="2022-03-01T02:05:00Z"/>
          <w:rFonts w:ascii="Courier New" w:hAnsi="Courier New"/>
          <w:noProof/>
          <w:sz w:val="16"/>
          <w:lang w:eastAsia="en-GB"/>
        </w:rPr>
      </w:pPr>
      <w:ins w:id="4296" w:author="Post_R2#116bis" w:date="2022-01-28T18:44:00Z">
        <w:del w:id="4297"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8" w:author="Post_R2#116bis" w:date="2022-01-28T18:44:00Z"/>
          <w:del w:id="4299" w:author="AT_R2#117" w:date="2022-03-01T02:05:00Z"/>
          <w:rFonts w:ascii="Courier New" w:hAnsi="Courier New"/>
          <w:noProof/>
          <w:sz w:val="16"/>
          <w:lang w:eastAsia="en-GB"/>
        </w:rPr>
      </w:pPr>
      <w:ins w:id="4300" w:author="Post_R2#116bis" w:date="2022-01-28T18:44:00Z">
        <w:del w:id="4301"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2" w:author="Post_R2#116bis" w:date="2022-01-28T18:44:00Z"/>
          <w:del w:id="4303" w:author="AT_R2#117" w:date="2022-03-01T02:05:00Z"/>
          <w:rFonts w:ascii="Courier New" w:hAnsi="Courier New"/>
          <w:noProof/>
          <w:sz w:val="16"/>
          <w:lang w:eastAsia="en-GB"/>
        </w:rPr>
      </w:pPr>
      <w:ins w:id="4304" w:author="Post_R2#116bis" w:date="2022-01-28T18:44:00Z">
        <w:del w:id="4305"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6" w:author="Post_R2#116bis" w:date="2022-01-28T18:44:00Z"/>
          <w:del w:id="4307" w:author="AT_R2#117" w:date="2022-03-01T02:05:00Z"/>
          <w:rFonts w:ascii="Courier New" w:hAnsi="Courier New"/>
          <w:noProof/>
          <w:sz w:val="16"/>
          <w:lang w:eastAsia="en-GB"/>
        </w:rPr>
      </w:pPr>
      <w:ins w:id="4308" w:author="Post_R2#116bis" w:date="2022-01-28T18:44:00Z">
        <w:del w:id="4309"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0" w:author="Post_R2#116bis" w:date="2022-01-28T18:44:00Z"/>
          <w:del w:id="4311" w:author="AT_R2#117" w:date="2022-03-01T02:05:00Z"/>
          <w:rFonts w:ascii="Courier New" w:hAnsi="Courier New"/>
          <w:noProof/>
          <w:sz w:val="16"/>
          <w:lang w:eastAsia="en-GB"/>
        </w:rPr>
      </w:pPr>
      <w:ins w:id="4312" w:author="Post_R2#116bis" w:date="2022-01-28T18:44:00Z">
        <w:del w:id="4313"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4" w:author="Post_R2#116bis" w:date="2022-01-28T18:44:00Z"/>
          <w:del w:id="4315" w:author="AT_R2#117" w:date="2022-03-01T02:05:00Z"/>
          <w:rFonts w:ascii="Courier New" w:hAnsi="Courier New"/>
          <w:noProof/>
          <w:sz w:val="16"/>
          <w:lang w:eastAsia="en-GB"/>
        </w:rPr>
      </w:pPr>
      <w:ins w:id="4316" w:author="Post_R2#116bis" w:date="2022-01-28T18:44:00Z">
        <w:del w:id="4317"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8" w:author="Post_R2#116bis" w:date="2022-01-28T18:44:00Z"/>
          <w:del w:id="4319" w:author="AT_R2#117" w:date="2022-03-01T02:05:00Z"/>
          <w:rFonts w:ascii="Courier New" w:hAnsi="Courier New"/>
          <w:noProof/>
          <w:sz w:val="16"/>
          <w:lang w:eastAsia="en-GB"/>
        </w:rPr>
      </w:pPr>
      <w:ins w:id="4320" w:author="Post_R2#116bis" w:date="2022-01-28T18:44:00Z">
        <w:del w:id="4321"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2" w:author="Post_R2#116bis" w:date="2022-01-28T18:44:00Z"/>
          <w:del w:id="4323" w:author="AT_R2#117" w:date="2022-03-01T02:05:00Z"/>
          <w:rFonts w:ascii="Courier New" w:hAnsi="Courier New"/>
          <w:noProof/>
          <w:sz w:val="16"/>
          <w:lang w:eastAsia="en-GB"/>
        </w:rPr>
      </w:pPr>
      <w:ins w:id="4324" w:author="Post_R2#116bis" w:date="2022-01-28T18:44:00Z">
        <w:del w:id="4325"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6" w:author="Post_R2#116bis" w:date="2022-01-28T18:44:00Z"/>
          <w:del w:id="4327" w:author="AT_R2#117" w:date="2022-03-01T02:05:00Z"/>
          <w:rFonts w:ascii="Courier New" w:eastAsia="Yu Mincho" w:hAnsi="Courier New"/>
          <w:sz w:val="16"/>
          <w:lang w:eastAsia="en-GB"/>
        </w:rPr>
      </w:pPr>
    </w:p>
    <w:p w14:paraId="0079F8EF" w14:textId="5BCC2E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28" w:author="Post_R2#116bis" w:date="2022-01-28T18:44:00Z"/>
          <w:del w:id="4329" w:author="AT_R2#117" w:date="2022-03-01T02:05:00Z"/>
          <w:rFonts w:eastAsia="宋体"/>
          <w:i/>
          <w:color w:val="FF0000"/>
        </w:rPr>
      </w:pPr>
      <w:ins w:id="4330" w:author="Post_R2#116bis" w:date="2022-01-28T18:44:00Z">
        <w:del w:id="4331" w:author="AT_R2#117" w:date="2022-03-01T02:05:00Z">
          <w:r w:rsidDel="00061A4A">
            <w:rPr>
              <w:rFonts w:eastAsia="宋体"/>
              <w:i/>
              <w:color w:val="FF0000"/>
            </w:rPr>
            <w:delText xml:space="preserve">Editor’s Note: RAN2 to further discuss whether an explicit indication in SUI to request of Local </w:delText>
          </w:r>
        </w:del>
        <w:del w:id="4332" w:author="Post_R2#117" w:date="2022-03-04T16:48:00Z">
          <w:r w:rsidDel="00165FDF">
            <w:rPr>
              <w:rFonts w:eastAsia="宋体"/>
              <w:i/>
              <w:color w:val="FF0000"/>
            </w:rPr>
            <w:delText>remote UE</w:delText>
          </w:r>
        </w:del>
      </w:ins>
      <w:ins w:id="4333" w:author="Post_R2#117" w:date="2022-03-04T16:48:00Z">
        <w:r w:rsidR="00165FDF">
          <w:rPr>
            <w:rFonts w:eastAsia="宋体"/>
            <w:i/>
            <w:color w:val="FF0000"/>
          </w:rPr>
          <w:t>Remote UE</w:t>
        </w:r>
      </w:ins>
      <w:ins w:id="4334" w:author="Post_R2#116bis" w:date="2022-01-28T18:44:00Z">
        <w:del w:id="4335"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336"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337" w:author="Post_R2#117" w:date="2022-03-03T11:57:00Z"/>
                <w:rFonts w:eastAsia="Yu Mincho"/>
                <w:b/>
                <w:bCs/>
                <w:i/>
                <w:iCs/>
                <w:lang w:eastAsia="zh-CN"/>
              </w:rPr>
            </w:pPr>
            <w:ins w:id="4338" w:author="Post_R2#117" w:date="2022-03-03T12:05:00Z">
              <w:r>
                <w:rPr>
                  <w:rFonts w:eastAsia="Yu Mincho"/>
                  <w:b/>
                  <w:bCs/>
                  <w:i/>
                  <w:iCs/>
                  <w:lang w:eastAsia="zh-CN"/>
                </w:rPr>
                <w:t>sl</w:t>
              </w:r>
            </w:ins>
            <w:ins w:id="4339"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4340" w:author="Post_R2#117" w:date="2022-03-03T11:57:00Z"/>
                <w:rFonts w:eastAsia="Yu Mincho"/>
                <w:lang w:eastAsia="zh-CN"/>
              </w:rPr>
            </w:pPr>
            <w:ins w:id="4341" w:author="Post_R2#117" w:date="2022-03-03T11:58:00Z">
              <w:r>
                <w:rPr>
                  <w:lang w:eastAsia="zh-CN"/>
                </w:rPr>
                <w:t xml:space="preserve">This field is used to indicate the Source Layer-2 ID to be used to establish PC5 link with L2 U2N </w:t>
              </w:r>
            </w:ins>
            <w:ins w:id="4342" w:author="Post_R2#117" w:date="2022-03-04T16:48:00Z">
              <w:r w:rsidR="00165FDF">
                <w:rPr>
                  <w:lang w:eastAsia="zh-CN"/>
                </w:rPr>
                <w:t>Relay UE</w:t>
              </w:r>
            </w:ins>
            <w:ins w:id="4343"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moveTo w:id="4344" w:author="Post_R2#117" w:date="2022-03-03T11:56:00Z"/>
                <w:rFonts w:eastAsia="Yu Mincho"/>
                <w:b/>
                <w:bCs/>
                <w:i/>
                <w:iCs/>
                <w:lang w:eastAsia="zh-CN"/>
              </w:rPr>
            </w:pPr>
            <w:moveToRangeStart w:id="4345" w:author="Post_R2#117" w:date="2022-03-03T11:56:00Z" w:name="move97200996"/>
            <w:moveTo w:id="4346"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moveTo w:id="4347" w:author="Post_R2#117" w:date="2022-03-03T11:56:00Z"/>
                <w:rFonts w:eastAsia="Yu Mincho"/>
                <w:b/>
                <w:bCs/>
                <w:i/>
                <w:iCs/>
                <w:lang w:eastAsia="zh-CN"/>
              </w:rPr>
            </w:pPr>
            <w:moveTo w:id="4348"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4345"/>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349"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350"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351" w:author="AT_R2#117" w:date="2022-03-01T23:43:00Z"/>
                <w:b w:val="0"/>
                <w:lang w:eastAsia="en-GB"/>
              </w:rPr>
            </w:pPr>
            <w:ins w:id="4352" w:author="AT_R2#117" w:date="2022-03-01T23:57:00Z">
              <w:r w:rsidRPr="006C3977">
                <w:rPr>
                  <w:i/>
                  <w:lang w:eastAsia="sv-SE"/>
                </w:rPr>
                <w:lastRenderedPageBreak/>
                <w:t xml:space="preserve">SL-TxResourceReqDisc </w:t>
              </w:r>
            </w:ins>
            <w:ins w:id="4353" w:author="AT_R2#117" w:date="2022-03-01T23:43:00Z">
              <w:r w:rsidRPr="00D27132">
                <w:rPr>
                  <w:lang w:eastAsia="en-GB"/>
                </w:rPr>
                <w:t>field descriptions</w:t>
              </w:r>
            </w:ins>
          </w:p>
        </w:tc>
      </w:tr>
      <w:tr w:rsidR="006C3977" w:rsidRPr="00D27132" w14:paraId="5830E3BA" w14:textId="77777777" w:rsidTr="004E3505">
        <w:trPr>
          <w:cantSplit/>
          <w:tblHeader/>
          <w:ins w:id="4354"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355" w:author="AT_R2#117" w:date="2022-03-01T23:58:00Z"/>
                <w:rFonts w:eastAsia="宋体"/>
                <w:b/>
                <w:bCs/>
                <w:i/>
                <w:iCs/>
                <w:lang w:eastAsia="zh-CN"/>
              </w:rPr>
            </w:pPr>
            <w:ins w:id="4356"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357" w:author="AT_R2#117" w:date="2022-03-01T23:43:00Z"/>
                <w:lang w:eastAsia="sv-SE"/>
              </w:rPr>
            </w:pPr>
            <w:ins w:id="4358" w:author="AT_R2#117" w:date="2022-03-01T23:58:00Z">
              <w:r>
                <w:rPr>
                  <w:lang w:eastAsia="sv-SE"/>
                </w:rPr>
                <w:t xml:space="preserve">This field is </w:t>
              </w:r>
            </w:ins>
            <w:ins w:id="4359" w:author="AT_R2#117" w:date="2022-03-02T00:03:00Z">
              <w:r>
                <w:rPr>
                  <w:lang w:eastAsia="sv-SE"/>
                </w:rPr>
                <w:t xml:space="preserve">used </w:t>
              </w:r>
            </w:ins>
            <w:ins w:id="4360"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361"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362" w:author="AT_R2#117" w:date="2022-03-01T23:59:00Z"/>
                <w:b/>
                <w:bCs/>
                <w:i/>
                <w:iCs/>
                <w:lang w:eastAsia="zh-CN"/>
              </w:rPr>
            </w:pPr>
            <w:ins w:id="4363"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364" w:author="AT_R2#117" w:date="2022-03-01T23:59:00Z"/>
                <w:rFonts w:eastAsia="宋体"/>
                <w:b/>
                <w:bCs/>
                <w:i/>
                <w:iCs/>
                <w:lang w:eastAsia="zh-CN"/>
              </w:rPr>
            </w:pPr>
            <w:ins w:id="4365"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366"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367" w:author="AT_R2#117" w:date="2022-03-01T23:59:00Z"/>
                <w:rFonts w:eastAsia="Yu Mincho"/>
                <w:b/>
                <w:bCs/>
                <w:i/>
                <w:iCs/>
                <w:lang w:eastAsia="zh-CN"/>
              </w:rPr>
            </w:pPr>
            <w:ins w:id="4368"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4369" w:author="AT_R2#117" w:date="2022-03-01T23:59:00Z"/>
                <w:b/>
                <w:bCs/>
                <w:i/>
                <w:iCs/>
                <w:lang w:eastAsia="zh-CN"/>
              </w:rPr>
            </w:pPr>
            <w:ins w:id="4370"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371" w:author="AT_R2#117" w:date="2022-03-01T23:43:00Z"/>
          <w:rFonts w:eastAsia="等线"/>
          <w:lang w:eastAsia="zh-CN"/>
          <w:rPrChange w:id="4372" w:author="AT_R2#117" w:date="2022-03-01T23:58:00Z">
            <w:rPr>
              <w:ins w:id="4373"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374"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375" w:author="AT_R2#117" w:date="2022-03-01T23:58:00Z"/>
                <w:b w:val="0"/>
                <w:lang w:eastAsia="en-GB"/>
              </w:rPr>
            </w:pPr>
            <w:ins w:id="4376"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377"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378" w:author="AT_R2#117" w:date="2022-03-01T23:59:00Z"/>
                <w:rFonts w:ascii="Arial" w:eastAsia="宋体" w:hAnsi="Arial"/>
                <w:b/>
                <w:bCs/>
                <w:i/>
                <w:iCs/>
                <w:sz w:val="18"/>
                <w:lang w:eastAsia="zh-CN"/>
              </w:rPr>
            </w:pPr>
            <w:ins w:id="4379" w:author="AT_R2#117" w:date="2022-03-01T23:59:00Z">
              <w:r w:rsidRPr="00E42272">
                <w:rPr>
                  <w:rFonts w:ascii="Arial" w:eastAsia="宋体" w:hAnsi="Arial"/>
                  <w:b/>
                  <w:bCs/>
                  <w:i/>
                  <w:iCs/>
                  <w:sz w:val="18"/>
                  <w:lang w:eastAsia="zh-CN"/>
                </w:rPr>
                <w:t>sl-DestinationIdentity</w:t>
              </w:r>
            </w:ins>
            <w:ins w:id="4380" w:author="Post_R2#117" w:date="2022-03-03T19:57:00Z">
              <w:r w:rsidR="00D5397B">
                <w:rPr>
                  <w:rFonts w:ascii="Arial" w:eastAsia="宋体" w:hAnsi="Arial"/>
                  <w:b/>
                  <w:bCs/>
                  <w:i/>
                  <w:iCs/>
                  <w:sz w:val="18"/>
                  <w:lang w:eastAsia="zh-CN"/>
                </w:rPr>
                <w:t>L2</w:t>
              </w:r>
            </w:ins>
            <w:ins w:id="4381"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382" w:author="AT_R2#117" w:date="2022-03-01T23:58:00Z"/>
                <w:lang w:eastAsia="sv-SE"/>
              </w:rPr>
            </w:pPr>
            <w:ins w:id="4383" w:author="AT_R2#117" w:date="2022-03-01T23:59:00Z">
              <w:r>
                <w:rPr>
                  <w:lang w:eastAsia="sv-SE"/>
                </w:rPr>
                <w:t xml:space="preserve">This field is </w:t>
              </w:r>
            </w:ins>
            <w:ins w:id="4384" w:author="AT_R2#117" w:date="2022-03-02T00:03:00Z">
              <w:r>
                <w:rPr>
                  <w:lang w:eastAsia="sv-SE"/>
                </w:rPr>
                <w:t xml:space="preserve">used </w:t>
              </w:r>
            </w:ins>
            <w:ins w:id="4385"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386"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387" w:author="AT_R2#117" w:date="2022-03-01T23:59:00Z"/>
                <w:rFonts w:ascii="Arial" w:eastAsia="宋体" w:hAnsi="Arial"/>
                <w:b/>
                <w:bCs/>
                <w:i/>
                <w:iCs/>
                <w:sz w:val="18"/>
                <w:lang w:eastAsia="zh-CN"/>
              </w:rPr>
            </w:pPr>
            <w:ins w:id="4388"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389" w:author="AT_R2#117" w:date="2022-03-01T23:59:00Z"/>
                <w:b/>
                <w:bCs/>
                <w:i/>
                <w:iCs/>
                <w:lang w:eastAsia="zh-CN"/>
              </w:rPr>
            </w:pPr>
            <w:ins w:id="4390"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4391"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392" w:author="AT_R2#117" w:date="2022-03-02T00:00:00Z"/>
                <w:rFonts w:eastAsia="Yu Mincho"/>
                <w:b/>
                <w:bCs/>
                <w:i/>
                <w:iCs/>
                <w:lang w:eastAsia="zh-CN"/>
              </w:rPr>
            </w:pPr>
            <w:ins w:id="4393" w:author="AT_R2#117" w:date="2022-03-02T00:00:00Z">
              <w:r w:rsidRPr="00E42272">
                <w:rPr>
                  <w:rFonts w:eastAsia="Yu Mincho"/>
                  <w:b/>
                  <w:bCs/>
                  <w:i/>
                  <w:iCs/>
                  <w:lang w:eastAsia="zh-CN"/>
                </w:rPr>
                <w:t>sl-TxInterestedFreqList</w:t>
              </w:r>
            </w:ins>
            <w:ins w:id="4394" w:author="Post_R2#117" w:date="2022-03-03T19:57:00Z">
              <w:r w:rsidR="00D5397B">
                <w:rPr>
                  <w:rFonts w:eastAsia="Yu Mincho"/>
                  <w:b/>
                  <w:bCs/>
                  <w:i/>
                  <w:iCs/>
                  <w:lang w:eastAsia="zh-CN"/>
                </w:rPr>
                <w:t>L2</w:t>
              </w:r>
            </w:ins>
            <w:ins w:id="4395"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4396" w:author="AT_R2#117" w:date="2022-03-02T00:00:00Z"/>
                <w:rFonts w:eastAsia="宋体"/>
                <w:b/>
                <w:bCs/>
                <w:i/>
                <w:iCs/>
                <w:lang w:eastAsia="zh-CN"/>
              </w:rPr>
            </w:pPr>
            <w:ins w:id="4397"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398"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399" w:author="AT_R2#117" w:date="2022-03-02T00:02:00Z"/>
                <w:rFonts w:eastAsia="Yu Mincho"/>
                <w:b/>
                <w:bCs/>
                <w:i/>
                <w:iCs/>
                <w:lang w:eastAsia="zh-CN"/>
              </w:rPr>
            </w:pPr>
            <w:ins w:id="4400"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4401" w:author="AT_R2#117" w:date="2022-03-02T00:02:00Z"/>
                <w:rFonts w:eastAsia="Yu Mincho"/>
                <w:b/>
                <w:bCs/>
                <w:i/>
                <w:iCs/>
                <w:lang w:eastAsia="zh-CN"/>
              </w:rPr>
            </w:pPr>
            <w:ins w:id="4402"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4403"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404" w:author="AT_R2#117" w:date="2022-03-02T00:09:00Z"/>
                <w:moveFrom w:id="4405" w:author="Post_R2#117" w:date="2022-03-03T11:56:00Z"/>
                <w:rFonts w:eastAsia="Yu Mincho"/>
                <w:b/>
                <w:bCs/>
                <w:i/>
                <w:iCs/>
                <w:lang w:eastAsia="zh-CN"/>
              </w:rPr>
            </w:pPr>
            <w:moveFromRangeStart w:id="4406" w:author="Post_R2#117" w:date="2022-03-03T11:56:00Z" w:name="move97200996"/>
            <w:moveFrom w:id="4407" w:author="Post_R2#117" w:date="2022-03-03T11:56:00Z">
              <w:ins w:id="4408"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4409" w:author="AT_R2#117" w:date="2022-03-02T00:08:00Z"/>
                <w:moveFrom w:id="4410" w:author="Post_R2#117" w:date="2022-03-03T11:56:00Z"/>
                <w:rFonts w:eastAsia="Yu Mincho"/>
                <w:b/>
                <w:bCs/>
                <w:i/>
                <w:iCs/>
                <w:lang w:eastAsia="zh-CN"/>
              </w:rPr>
            </w:pPr>
            <w:moveFrom w:id="4411" w:author="Post_R2#117" w:date="2022-03-03T11:56:00Z">
              <w:ins w:id="4412"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4413" w:author="AT_R2#117" w:date="2022-03-02T00:10:00Z">
                <w:r w:rsidDel="005F07D7">
                  <w:rPr>
                    <w:rFonts w:eastAsia="Yu Mincho"/>
                    <w:lang w:eastAsia="zh-CN"/>
                  </w:rPr>
                  <w:t>Remote UE.</w:t>
                </w:r>
              </w:ins>
            </w:moveFrom>
          </w:p>
        </w:tc>
      </w:tr>
      <w:moveFromRangeEnd w:id="4406"/>
    </w:tbl>
    <w:p w14:paraId="416C1DDD" w14:textId="77777777" w:rsidR="006C3977" w:rsidRDefault="006C3977" w:rsidP="00394471">
      <w:pPr>
        <w:rPr>
          <w:ins w:id="4414" w:author="AT_R2#117" w:date="2022-03-01T23:43:00Z"/>
          <w:rFonts w:eastAsiaTheme="minorEastAsia"/>
        </w:rPr>
      </w:pPr>
    </w:p>
    <w:p w14:paraId="386729AD" w14:textId="77777777" w:rsidR="00394471" w:rsidRPr="00D27132" w:rsidRDefault="00394471" w:rsidP="00394471">
      <w:pPr>
        <w:pStyle w:val="4"/>
      </w:pPr>
      <w:bookmarkStart w:id="4415" w:name="_Toc60777127"/>
      <w:bookmarkStart w:id="4416" w:name="_Toc90650999"/>
      <w:r w:rsidRPr="00D27132">
        <w:t>–</w:t>
      </w:r>
      <w:r w:rsidRPr="00D27132">
        <w:tab/>
      </w:r>
      <w:r w:rsidRPr="00D27132">
        <w:rPr>
          <w:i/>
        </w:rPr>
        <w:t>SystemInformation</w:t>
      </w:r>
      <w:bookmarkEnd w:id="4415"/>
      <w:bookmarkEnd w:id="4416"/>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417" w:name="_Toc60777128"/>
      <w:bookmarkStart w:id="4418" w:name="_Toc90651000"/>
      <w:r w:rsidRPr="00D27132">
        <w:t>–</w:t>
      </w:r>
      <w:r w:rsidRPr="00D27132">
        <w:tab/>
      </w:r>
      <w:r w:rsidRPr="00D27132">
        <w:rPr>
          <w:i/>
          <w:noProof/>
        </w:rPr>
        <w:t>UEAssistanceInformation</w:t>
      </w:r>
      <w:bookmarkEnd w:id="4417"/>
      <w:bookmarkEnd w:id="4418"/>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419" w:name="_Toc60777129"/>
      <w:bookmarkStart w:id="4420" w:name="_Toc90651001"/>
      <w:r w:rsidRPr="00D27132">
        <w:t>–</w:t>
      </w:r>
      <w:r w:rsidRPr="00D27132">
        <w:tab/>
      </w:r>
      <w:r w:rsidRPr="00D27132">
        <w:rPr>
          <w:i/>
        </w:rPr>
        <w:t>UECapabilityEnquiry</w:t>
      </w:r>
      <w:bookmarkEnd w:id="4419"/>
      <w:bookmarkEnd w:id="4420"/>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421" w:name="_Toc60777130"/>
      <w:bookmarkStart w:id="4422" w:name="_Toc90651002"/>
      <w:r w:rsidRPr="00D27132">
        <w:t>–</w:t>
      </w:r>
      <w:r w:rsidRPr="00D27132">
        <w:tab/>
      </w:r>
      <w:r w:rsidRPr="00D27132">
        <w:rPr>
          <w:i/>
        </w:rPr>
        <w:t>UECapabilityInformation</w:t>
      </w:r>
      <w:bookmarkEnd w:id="4421"/>
      <w:bookmarkEnd w:id="4422"/>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423" w:name="_Toc60777131"/>
      <w:bookmarkStart w:id="4424" w:name="_Toc90651003"/>
      <w:r w:rsidRPr="00D27132">
        <w:t>–</w:t>
      </w:r>
      <w:r w:rsidRPr="00D27132">
        <w:tab/>
      </w:r>
      <w:r w:rsidRPr="00D27132">
        <w:rPr>
          <w:i/>
        </w:rPr>
        <w:t>UEInformationRequest</w:t>
      </w:r>
      <w:bookmarkEnd w:id="4423"/>
      <w:bookmarkEnd w:id="4424"/>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425" w:name="_Toc60777132"/>
      <w:bookmarkStart w:id="4426" w:name="_Toc90651004"/>
      <w:r w:rsidRPr="00D27132">
        <w:t>–</w:t>
      </w:r>
      <w:r w:rsidRPr="00D27132">
        <w:tab/>
      </w:r>
      <w:r w:rsidRPr="00D27132">
        <w:rPr>
          <w:i/>
        </w:rPr>
        <w:t>UEInformationResponse</w:t>
      </w:r>
      <w:bookmarkEnd w:id="4425"/>
      <w:bookmarkEnd w:id="4426"/>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427" w:name="_Toc60777133"/>
      <w:bookmarkStart w:id="4428" w:name="_Toc90651005"/>
      <w:r w:rsidRPr="00D27132">
        <w:t>–</w:t>
      </w:r>
      <w:r w:rsidRPr="00D27132">
        <w:tab/>
      </w:r>
      <w:r w:rsidRPr="00D27132">
        <w:rPr>
          <w:i/>
        </w:rPr>
        <w:t>ULDedicatedMessageSegment</w:t>
      </w:r>
      <w:bookmarkEnd w:id="4427"/>
      <w:bookmarkEnd w:id="4428"/>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429" w:name="_Toc60777134"/>
      <w:bookmarkStart w:id="4430" w:name="_Toc90651006"/>
      <w:r w:rsidRPr="00D27132">
        <w:t>–</w:t>
      </w:r>
      <w:r w:rsidRPr="00D27132">
        <w:tab/>
      </w:r>
      <w:r w:rsidRPr="00D27132">
        <w:rPr>
          <w:i/>
        </w:rPr>
        <w:t>ULInformationTransfer</w:t>
      </w:r>
      <w:bookmarkEnd w:id="4429"/>
      <w:bookmarkEnd w:id="4430"/>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431" w:name="_Toc60777135"/>
      <w:bookmarkStart w:id="4432"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431"/>
      <w:bookmarkEnd w:id="4432"/>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433" w:name="_Toc60777136"/>
      <w:bookmarkStart w:id="4434" w:name="_Toc90651008"/>
      <w:r w:rsidRPr="00D27132">
        <w:rPr>
          <w:i/>
          <w:iCs/>
        </w:rPr>
        <w:lastRenderedPageBreak/>
        <w:t>–</w:t>
      </w:r>
      <w:r w:rsidRPr="00D27132">
        <w:rPr>
          <w:i/>
          <w:iCs/>
        </w:rPr>
        <w:tab/>
      </w:r>
      <w:r w:rsidRPr="00D27132">
        <w:rPr>
          <w:i/>
          <w:iCs/>
          <w:noProof/>
        </w:rPr>
        <w:t>ULInformationTransferMRDC</w:t>
      </w:r>
      <w:bookmarkEnd w:id="4433"/>
      <w:bookmarkEnd w:id="4434"/>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435" w:name="_Toc60777137"/>
      <w:bookmarkStart w:id="4436" w:name="_Toc90651009"/>
      <w:r w:rsidRPr="00D27132">
        <w:lastRenderedPageBreak/>
        <w:t>6.3</w:t>
      </w:r>
      <w:r w:rsidRPr="00D27132">
        <w:tab/>
        <w:t>RRC information elements</w:t>
      </w:r>
      <w:bookmarkEnd w:id="4435"/>
      <w:bookmarkEnd w:id="4436"/>
    </w:p>
    <w:p w14:paraId="13A836B1" w14:textId="77777777" w:rsidR="00394471" w:rsidRPr="00D27132" w:rsidRDefault="00394471" w:rsidP="00394471">
      <w:pPr>
        <w:pStyle w:val="3"/>
      </w:pPr>
      <w:bookmarkStart w:id="4437" w:name="_Toc60777138"/>
      <w:bookmarkStart w:id="4438" w:name="_Toc90651010"/>
      <w:r w:rsidRPr="00D27132">
        <w:t>6.3.0</w:t>
      </w:r>
      <w:r w:rsidRPr="00D27132">
        <w:tab/>
        <w:t>Parameterized types</w:t>
      </w:r>
      <w:bookmarkEnd w:id="4437"/>
      <w:bookmarkEnd w:id="4438"/>
    </w:p>
    <w:p w14:paraId="3746D5D4" w14:textId="77777777" w:rsidR="00394471" w:rsidRPr="00D27132" w:rsidRDefault="00394471" w:rsidP="00394471">
      <w:pPr>
        <w:pStyle w:val="4"/>
      </w:pPr>
      <w:bookmarkStart w:id="4439" w:name="_Toc60777139"/>
      <w:bookmarkStart w:id="4440" w:name="_Toc90651011"/>
      <w:r w:rsidRPr="00D27132">
        <w:t>–</w:t>
      </w:r>
      <w:r w:rsidRPr="00D27132">
        <w:tab/>
      </w:r>
      <w:r w:rsidRPr="00D27132">
        <w:rPr>
          <w:i/>
        </w:rPr>
        <w:t>SetupRelease</w:t>
      </w:r>
      <w:bookmarkEnd w:id="4439"/>
      <w:bookmarkEnd w:id="4440"/>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441" w:name="_Toc60777140"/>
      <w:bookmarkStart w:id="4442" w:name="_Toc90651012"/>
      <w:r w:rsidRPr="00D27132">
        <w:t>6.3.1</w:t>
      </w:r>
      <w:r w:rsidRPr="00D27132">
        <w:tab/>
        <w:t>System information blocks</w:t>
      </w:r>
      <w:bookmarkEnd w:id="4441"/>
      <w:bookmarkEnd w:id="4442"/>
    </w:p>
    <w:p w14:paraId="6A1ED73F" w14:textId="77777777" w:rsidR="00394471" w:rsidRPr="00D27132" w:rsidRDefault="00394471" w:rsidP="00394471">
      <w:pPr>
        <w:pStyle w:val="4"/>
        <w:rPr>
          <w:rFonts w:eastAsia="宋体"/>
          <w:i/>
        </w:rPr>
      </w:pPr>
      <w:bookmarkStart w:id="4443" w:name="_Toc60777141"/>
      <w:bookmarkStart w:id="4444" w:name="_Toc90651013"/>
      <w:r w:rsidRPr="00D27132">
        <w:rPr>
          <w:rFonts w:eastAsia="宋体"/>
        </w:rPr>
        <w:t>–</w:t>
      </w:r>
      <w:r w:rsidRPr="00D27132">
        <w:rPr>
          <w:rFonts w:eastAsia="宋体"/>
        </w:rPr>
        <w:tab/>
      </w:r>
      <w:r w:rsidRPr="00D27132">
        <w:rPr>
          <w:rFonts w:eastAsia="宋体"/>
          <w:i/>
        </w:rPr>
        <w:t>SIB2</w:t>
      </w:r>
      <w:bookmarkEnd w:id="4443"/>
      <w:bookmarkEnd w:id="4444"/>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445" w:name="_Toc60777142"/>
      <w:bookmarkStart w:id="4446" w:name="_Toc90651014"/>
      <w:r w:rsidRPr="00D27132">
        <w:rPr>
          <w:rFonts w:eastAsia="宋体"/>
        </w:rPr>
        <w:t>–</w:t>
      </w:r>
      <w:r w:rsidRPr="00D27132">
        <w:rPr>
          <w:rFonts w:eastAsia="宋体"/>
        </w:rPr>
        <w:tab/>
      </w:r>
      <w:r w:rsidRPr="00D27132">
        <w:rPr>
          <w:rFonts w:eastAsia="宋体"/>
          <w:i/>
        </w:rPr>
        <w:t>SIB3</w:t>
      </w:r>
      <w:bookmarkEnd w:id="4445"/>
      <w:bookmarkEnd w:id="4446"/>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447" w:name="_Toc60777143"/>
      <w:bookmarkStart w:id="4448" w:name="_Toc90651015"/>
      <w:r w:rsidRPr="00D27132">
        <w:rPr>
          <w:rFonts w:eastAsia="宋体"/>
        </w:rPr>
        <w:t>–</w:t>
      </w:r>
      <w:r w:rsidRPr="00D27132">
        <w:rPr>
          <w:rFonts w:eastAsia="宋体"/>
        </w:rPr>
        <w:tab/>
      </w:r>
      <w:r w:rsidRPr="00D27132">
        <w:rPr>
          <w:rFonts w:eastAsia="宋体"/>
          <w:i/>
          <w:noProof/>
        </w:rPr>
        <w:t>SIB4</w:t>
      </w:r>
      <w:bookmarkEnd w:id="4447"/>
      <w:bookmarkEnd w:id="4448"/>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449" w:name="_Toc60777144"/>
      <w:bookmarkStart w:id="4450" w:name="_Toc90651016"/>
      <w:r w:rsidRPr="00D27132">
        <w:rPr>
          <w:rFonts w:eastAsia="宋体"/>
        </w:rPr>
        <w:lastRenderedPageBreak/>
        <w:t>–</w:t>
      </w:r>
      <w:r w:rsidRPr="00D27132">
        <w:rPr>
          <w:rFonts w:eastAsia="宋体"/>
        </w:rPr>
        <w:tab/>
      </w:r>
      <w:r w:rsidRPr="00D27132">
        <w:rPr>
          <w:rFonts w:eastAsia="宋体"/>
          <w:i/>
          <w:noProof/>
        </w:rPr>
        <w:t>SIB5</w:t>
      </w:r>
      <w:bookmarkEnd w:id="4449"/>
      <w:bookmarkEnd w:id="4450"/>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451" w:name="_Toc60777145"/>
      <w:bookmarkStart w:id="4452" w:name="_Toc90651017"/>
      <w:r w:rsidRPr="00D27132">
        <w:rPr>
          <w:rFonts w:eastAsia="宋体"/>
          <w:i/>
        </w:rPr>
        <w:lastRenderedPageBreak/>
        <w:t>–</w:t>
      </w:r>
      <w:r w:rsidRPr="00D27132">
        <w:rPr>
          <w:rFonts w:eastAsia="宋体"/>
          <w:i/>
        </w:rPr>
        <w:tab/>
      </w:r>
      <w:r w:rsidRPr="00D27132">
        <w:rPr>
          <w:rFonts w:eastAsia="宋体"/>
          <w:i/>
          <w:noProof/>
        </w:rPr>
        <w:t>SIB6</w:t>
      </w:r>
      <w:bookmarkEnd w:id="4451"/>
      <w:bookmarkEnd w:id="4452"/>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453" w:name="_Toc60777146"/>
      <w:bookmarkStart w:id="4454" w:name="_Toc90651018"/>
      <w:r w:rsidRPr="00D27132">
        <w:rPr>
          <w:rFonts w:eastAsia="宋体"/>
          <w:i/>
        </w:rPr>
        <w:t>–</w:t>
      </w:r>
      <w:r w:rsidRPr="00D27132">
        <w:rPr>
          <w:rFonts w:eastAsia="宋体"/>
          <w:i/>
        </w:rPr>
        <w:tab/>
      </w:r>
      <w:r w:rsidRPr="00D27132">
        <w:rPr>
          <w:rFonts w:eastAsia="宋体"/>
          <w:i/>
          <w:noProof/>
        </w:rPr>
        <w:t>SIB7</w:t>
      </w:r>
      <w:bookmarkEnd w:id="4453"/>
      <w:bookmarkEnd w:id="4454"/>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455" w:name="_Toc60777147"/>
      <w:bookmarkStart w:id="4456" w:name="_Toc90651019"/>
      <w:r w:rsidRPr="00D27132">
        <w:rPr>
          <w:rFonts w:eastAsia="宋体"/>
          <w:i/>
        </w:rPr>
        <w:t>–</w:t>
      </w:r>
      <w:r w:rsidRPr="00D27132">
        <w:rPr>
          <w:rFonts w:eastAsia="宋体"/>
          <w:i/>
        </w:rPr>
        <w:tab/>
      </w:r>
      <w:r w:rsidRPr="00D27132">
        <w:rPr>
          <w:rFonts w:eastAsia="宋体"/>
          <w:i/>
          <w:noProof/>
        </w:rPr>
        <w:t>SIB8</w:t>
      </w:r>
      <w:bookmarkEnd w:id="4455"/>
      <w:bookmarkEnd w:id="4456"/>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457" w:name="_Toc60777148"/>
      <w:bookmarkStart w:id="4458" w:name="_Toc90651020"/>
      <w:r w:rsidRPr="00D27132">
        <w:rPr>
          <w:rFonts w:eastAsia="宋体"/>
        </w:rPr>
        <w:t>–</w:t>
      </w:r>
      <w:r w:rsidRPr="00D27132">
        <w:rPr>
          <w:rFonts w:eastAsia="宋体"/>
        </w:rPr>
        <w:tab/>
      </w:r>
      <w:r w:rsidRPr="00D27132">
        <w:rPr>
          <w:rFonts w:eastAsia="宋体"/>
          <w:i/>
          <w:noProof/>
        </w:rPr>
        <w:t>SIB9</w:t>
      </w:r>
      <w:bookmarkEnd w:id="4457"/>
      <w:bookmarkEnd w:id="4458"/>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459" w:name="_Toc60777149"/>
      <w:bookmarkStart w:id="4460" w:name="_Toc90651021"/>
      <w:r w:rsidRPr="00D27132">
        <w:t>–</w:t>
      </w:r>
      <w:r w:rsidRPr="00D27132">
        <w:tab/>
      </w:r>
      <w:r w:rsidRPr="00D27132">
        <w:rPr>
          <w:i/>
          <w:iCs/>
          <w:lang w:eastAsia="x-none"/>
        </w:rPr>
        <w:t>SIB10</w:t>
      </w:r>
      <w:bookmarkEnd w:id="4459"/>
      <w:bookmarkEnd w:id="4460"/>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461" w:name="_Toc60777150"/>
      <w:bookmarkStart w:id="4462" w:name="_Toc90651022"/>
      <w:r w:rsidRPr="00D27132">
        <w:rPr>
          <w:rFonts w:eastAsia="宋体"/>
        </w:rPr>
        <w:t>–</w:t>
      </w:r>
      <w:r w:rsidRPr="00D27132">
        <w:rPr>
          <w:rFonts w:eastAsia="宋体"/>
        </w:rPr>
        <w:tab/>
      </w:r>
      <w:r w:rsidRPr="00D27132">
        <w:rPr>
          <w:rFonts w:eastAsia="宋体"/>
          <w:i/>
          <w:iCs/>
          <w:noProof/>
          <w:lang w:eastAsia="x-none"/>
        </w:rPr>
        <w:t>SIB11</w:t>
      </w:r>
      <w:bookmarkEnd w:id="4461"/>
      <w:bookmarkEnd w:id="4462"/>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463" w:name="_Toc60777151"/>
      <w:bookmarkStart w:id="4464" w:name="_Toc90651023"/>
      <w:r w:rsidRPr="00D27132">
        <w:t>–</w:t>
      </w:r>
      <w:r w:rsidRPr="00D27132">
        <w:tab/>
      </w:r>
      <w:r w:rsidRPr="00D27132">
        <w:rPr>
          <w:i/>
          <w:iCs/>
          <w:noProof/>
        </w:rPr>
        <w:t>SIB</w:t>
      </w:r>
      <w:r w:rsidRPr="00D27132">
        <w:rPr>
          <w:i/>
          <w:iCs/>
          <w:noProof/>
          <w:lang w:eastAsia="zh-CN"/>
        </w:rPr>
        <w:t>12</w:t>
      </w:r>
      <w:bookmarkEnd w:id="4463"/>
      <w:bookmarkEnd w:id="4464"/>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465"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6" w:author="Post_R2#115" w:date="2021-09-29T09:42:00Z"/>
          <w:rFonts w:ascii="Courier New" w:eastAsia="等线" w:hAnsi="Courier New"/>
          <w:sz w:val="16"/>
          <w:lang w:eastAsia="zh-CN"/>
        </w:rPr>
      </w:pPr>
      <w:ins w:id="4467"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8" w:author="Post_R2#115" w:date="2021-09-29T09:42:00Z"/>
          <w:rFonts w:ascii="Courier New" w:hAnsi="Courier New"/>
          <w:color w:val="993366"/>
          <w:sz w:val="16"/>
          <w:lang w:eastAsia="en-GB"/>
        </w:rPr>
      </w:pPr>
      <w:ins w:id="4469"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4470" w:author="Post_R2#116bis" w:date="2022-01-28T18:47:00Z">
        <w:r>
          <w:rPr>
            <w:rFonts w:ascii="Courier New" w:hAnsi="Courier New"/>
            <w:color w:val="993366"/>
            <w:sz w:val="16"/>
            <w:lang w:eastAsia="en-GB"/>
          </w:rPr>
          <w:t>,</w:t>
        </w:r>
      </w:ins>
      <w:ins w:id="4471"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2" w:author="Post_R2#117" w:date="2022-03-03T10:09:00Z"/>
          <w:rFonts w:ascii="Courier New" w:hAnsi="Courier New"/>
          <w:sz w:val="16"/>
          <w:lang w:eastAsia="en-GB"/>
        </w:rPr>
      </w:pPr>
      <w:ins w:id="4473" w:author="Post_R2#116bis" w:date="2022-01-28T18:47:00Z">
        <w:r w:rsidRPr="00D67056">
          <w:rPr>
            <w:rFonts w:ascii="Courier New" w:hAnsi="Courier New"/>
            <w:sz w:val="16"/>
            <w:lang w:eastAsia="en-GB"/>
          </w:rPr>
          <w:t xml:space="preserve">    sl-L2U2N</w:t>
        </w:r>
      </w:ins>
      <w:ins w:id="4474" w:author="Post_R2#117" w:date="2022-03-03T10:11:00Z">
        <w:r w:rsidR="00B34DC3">
          <w:rPr>
            <w:rFonts w:ascii="Courier New" w:hAnsi="Courier New"/>
            <w:sz w:val="16"/>
            <w:lang w:eastAsia="en-GB"/>
          </w:rPr>
          <w:t>-</w:t>
        </w:r>
      </w:ins>
      <w:ins w:id="4475" w:author="Post_R2#116bis" w:date="2022-01-28T18:47:00Z">
        <w:r w:rsidRPr="00D67056">
          <w:rPr>
            <w:rFonts w:ascii="Courier New" w:hAnsi="Courier New"/>
            <w:sz w:val="16"/>
            <w:lang w:eastAsia="en-GB"/>
          </w:rPr>
          <w:t>Relay</w:t>
        </w:r>
        <w:del w:id="4476"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477"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478" w:author="Post_R2#117" w:date="2022-03-03T10:09:00Z">
        <w:r w:rsidR="00B34DC3">
          <w:rPr>
            <w:rFonts w:ascii="Courier New" w:hAnsi="Courier New"/>
            <w:sz w:val="16"/>
            <w:lang w:eastAsia="en-GB"/>
          </w:rPr>
          <w:t>,</w:t>
        </w:r>
      </w:ins>
      <w:ins w:id="4479" w:author="Post_R2#117" w:date="2022-03-03T10:12:00Z">
        <w:r w:rsidR="00B34DC3">
          <w:rPr>
            <w:rFonts w:ascii="Courier New" w:hAnsi="Courier New"/>
            <w:sz w:val="16"/>
            <w:lang w:eastAsia="en-GB"/>
          </w:rPr>
          <w:t xml:space="preserve"> </w:t>
        </w:r>
      </w:ins>
      <w:ins w:id="4480" w:author="Post_R2#117" w:date="2022-03-03T10:10:00Z">
        <w:r w:rsidR="00B34DC3">
          <w:rPr>
            <w:rFonts w:ascii="Courier New" w:hAnsi="Courier New"/>
            <w:sz w:val="16"/>
            <w:lang w:eastAsia="en-GB"/>
          </w:rPr>
          <w:t xml:space="preserve">   </w:t>
        </w:r>
      </w:ins>
      <w:ins w:id="4481" w:author="Post_R2#116bis" w:date="2022-01-28T18:47:00Z">
        <w:r w:rsidRPr="00D67056">
          <w:rPr>
            <w:rFonts w:ascii="Courier New" w:hAnsi="Courier New"/>
            <w:sz w:val="16"/>
            <w:lang w:eastAsia="en-GB"/>
          </w:rPr>
          <w:t xml:space="preserve">    -- Need R</w:t>
        </w:r>
      </w:ins>
    </w:p>
    <w:p w14:paraId="2C289317" w14:textId="76EFE295"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Post_R2#117" w:date="2022-03-03T10:10:00Z"/>
          <w:rFonts w:ascii="Courier New" w:hAnsi="Courier New"/>
          <w:sz w:val="16"/>
          <w:lang w:eastAsia="en-GB"/>
        </w:rPr>
      </w:pPr>
      <w:ins w:id="4483"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484" w:author="Post_R2#117" w:date="2022-03-03T10:10:00Z">
        <w:r>
          <w:rPr>
            <w:rFonts w:ascii="Courier New" w:hAnsi="Courier New"/>
            <w:sz w:val="16"/>
            <w:lang w:eastAsia="en-GB"/>
          </w:rPr>
          <w:t>Discovery          ENUMERATED {support}          Optional,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5" w:author="Post_R2#116bis" w:date="2022-01-28T18:47:00Z"/>
          <w:rFonts w:ascii="Courier New" w:hAnsi="Courier New"/>
          <w:sz w:val="16"/>
          <w:lang w:eastAsia="en-GB"/>
        </w:rPr>
      </w:pPr>
      <w:ins w:id="4486" w:author="Post_R2#117" w:date="2022-03-03T10:10:00Z">
        <w:r>
          <w:rPr>
            <w:rFonts w:ascii="Courier New" w:hAnsi="Courier New" w:hint="eastAsia"/>
            <w:sz w:val="16"/>
            <w:lang w:eastAsia="en-GB"/>
          </w:rPr>
          <w:t xml:space="preserve">    sl-L3U2N</w:t>
        </w:r>
      </w:ins>
      <w:ins w:id="4487" w:author="Post_R2#117" w:date="2022-03-03T10:11:00Z">
        <w:r>
          <w:rPr>
            <w:rFonts w:ascii="Courier New" w:hAnsi="Courier New"/>
            <w:sz w:val="16"/>
            <w:lang w:eastAsia="en-GB"/>
          </w:rPr>
          <w:t>-</w:t>
        </w:r>
      </w:ins>
      <w:ins w:id="4488" w:author="Post_R2#117" w:date="2022-03-03T10:10:00Z">
        <w:r>
          <w:rPr>
            <w:rFonts w:ascii="Courier New" w:hAnsi="Courier New" w:hint="eastAsia"/>
            <w:sz w:val="16"/>
            <w:lang w:eastAsia="en-GB"/>
          </w:rPr>
          <w:t>Relay</w:t>
        </w:r>
      </w:ins>
      <w:ins w:id="4489" w:author="Post_R2#117" w:date="2022-03-03T10:11:00Z">
        <w:r>
          <w:rPr>
            <w:rFonts w:ascii="Courier New" w:hAnsi="Courier New"/>
            <w:sz w:val="16"/>
            <w:lang w:eastAsia="en-GB"/>
          </w:rPr>
          <w:t xml:space="preserve">                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490" w:author="Post_R2#115" w:date="2021-09-29T09:42:00Z">
        <w:r>
          <w:rPr>
            <w:rFonts w:ascii="Courier New" w:hAnsi="Courier New"/>
            <w:sz w:val="16"/>
            <w:lang w:eastAsia="en-GB"/>
          </w:rPr>
          <w:t xml:space="preserve"> </w:t>
        </w:r>
      </w:ins>
      <w:ins w:id="4491" w:author="Post_R2#115" w:date="2021-09-29T17:34:00Z">
        <w:r>
          <w:rPr>
            <w:rFonts w:ascii="Courier New" w:hAnsi="Courier New"/>
            <w:sz w:val="16"/>
            <w:lang w:eastAsia="en-GB"/>
          </w:rPr>
          <w:t xml:space="preserve">  </w:t>
        </w:r>
      </w:ins>
      <w:ins w:id="4492"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3" w:author="Post_R2#115" w:date="2021-09-29T09:44:00Z"/>
          <w:rFonts w:ascii="Courier New" w:hAnsi="Courier New"/>
          <w:sz w:val="16"/>
          <w:lang w:eastAsia="en-GB"/>
        </w:rPr>
      </w:pPr>
      <w:ins w:id="4494"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5" w:author="Post_R2#115" w:date="2021-09-29T09:44:00Z"/>
          <w:rFonts w:ascii="Courier New" w:eastAsia="等线" w:hAnsi="Courier New"/>
          <w:sz w:val="16"/>
          <w:lang w:eastAsia="zh-CN"/>
        </w:rPr>
      </w:pPr>
      <w:ins w:id="4496"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Post_R2#115" w:date="2021-09-29T09:44:00Z"/>
          <w:rFonts w:ascii="Courier New" w:eastAsia="等线" w:hAnsi="Courier New"/>
          <w:sz w:val="16"/>
          <w:lang w:eastAsia="zh-CN"/>
        </w:rPr>
      </w:pPr>
      <w:ins w:id="4498"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499" w:author="Post_R2#116bis" w:date="2022-01-28T18:49:00Z"/>
          <w:rFonts w:ascii="Courier New" w:eastAsia="等线" w:hAnsi="Courier New"/>
          <w:sz w:val="16"/>
          <w:lang w:eastAsia="zh-CN"/>
        </w:rPr>
      </w:pPr>
      <w:ins w:id="4500"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Post_R2#116bis" w:date="2022-01-28T19:23:00Z"/>
          <w:del w:id="4503" w:author="AT_R2#117" w:date="2022-03-02T10:52:00Z"/>
          <w:rFonts w:eastAsia="宋体"/>
          <w:i/>
          <w:color w:val="FF0000"/>
        </w:rPr>
      </w:pPr>
      <w:ins w:id="4504" w:author="Post_R2#116bis" w:date="2022-01-28T18:49:00Z">
        <w:del w:id="4505"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6" w:author="Post_R2#116bis" w:date="2022-01-28T19:23:00Z"/>
          <w:del w:id="4507"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8" w:author="Post_R2#116bis" w:date="2022-01-28T18:49:00Z"/>
          <w:rFonts w:eastAsia="宋体"/>
          <w:i/>
          <w:color w:val="FF0000"/>
        </w:rPr>
      </w:pPr>
      <w:ins w:id="4509" w:author="Post_R2#116bis" w:date="2022-01-28T19:23:00Z">
        <w:del w:id="4510" w:author="AT_R2#117" w:date="2022-03-02T10:52:00Z">
          <w:r w:rsidDel="0094398B">
            <w:rPr>
              <w:rFonts w:eastAsia="宋体"/>
              <w:i/>
              <w:color w:val="FF0000"/>
            </w:rPr>
            <w:delText>Editor’s Note</w:delText>
          </w:r>
        </w:del>
      </w:ins>
      <w:ins w:id="4511" w:author="Post_R2#116bis" w:date="2022-01-28T19:25:00Z">
        <w:del w:id="4512" w:author="AT_R2#117" w:date="2022-03-02T10:52:00Z">
          <w:r w:rsidDel="0094398B">
            <w:rPr>
              <w:rFonts w:eastAsia="宋体"/>
              <w:i/>
              <w:color w:val="FF0000"/>
            </w:rPr>
            <w:delText>: RAN2</w:delText>
          </w:r>
        </w:del>
      </w:ins>
      <w:ins w:id="4513" w:author="Post_R2#116bis" w:date="2022-01-28T19:23:00Z">
        <w:del w:id="4514" w:author="AT_R2#117" w:date="2022-03-02T10:52:00Z">
          <w:r w:rsidDel="0094398B">
            <w:rPr>
              <w:rFonts w:eastAsia="宋体"/>
              <w:i/>
              <w:color w:val="FF0000"/>
            </w:rPr>
            <w:delText xml:space="preserve"> to further dis</w:delText>
          </w:r>
        </w:del>
      </w:ins>
      <w:ins w:id="4515" w:author="Post_R2#116bis" w:date="2022-01-28T19:24:00Z">
        <w:del w:id="4516" w:author="AT_R2#117" w:date="2022-03-02T10:52:00Z">
          <w:r w:rsidDel="0094398B">
            <w:rPr>
              <w:rFonts w:eastAsia="宋体"/>
              <w:i/>
              <w:color w:val="FF0000"/>
            </w:rPr>
            <w:delText>cuss w</w:delText>
          </w:r>
        </w:del>
      </w:ins>
      <w:ins w:id="4517" w:author="Post_R2#116bis" w:date="2022-01-28T19:23:00Z">
        <w:del w:id="4518" w:author="AT_R2#117" w:date="2022-03-02T10:52:00Z">
          <w:r w:rsidRPr="00F568EB" w:rsidDel="0094398B">
            <w:rPr>
              <w:rFonts w:eastAsia="宋体"/>
              <w:i/>
              <w:color w:val="FF0000"/>
            </w:rPr>
            <w:delText xml:space="preserve">hether </w:delText>
          </w:r>
        </w:del>
      </w:ins>
      <w:ins w:id="4519" w:author="Post_R2#116bis" w:date="2022-01-28T19:25:00Z">
        <w:del w:id="4520" w:author="AT_R2#117" w:date="2022-03-02T10:52:00Z">
          <w:r w:rsidDel="0094398B">
            <w:rPr>
              <w:rFonts w:eastAsia="宋体"/>
              <w:i/>
              <w:color w:val="FF0000"/>
            </w:rPr>
            <w:delText xml:space="preserve">an </w:delText>
          </w:r>
        </w:del>
      </w:ins>
      <w:ins w:id="4521" w:author="Post_R2#116bis" w:date="2022-01-28T19:24:00Z">
        <w:del w:id="4522" w:author="AT_R2#117" w:date="2022-03-02T10:52:00Z">
          <w:r w:rsidDel="0094398B">
            <w:rPr>
              <w:rFonts w:eastAsia="宋体"/>
              <w:i/>
              <w:color w:val="FF0000"/>
            </w:rPr>
            <w:delText xml:space="preserve">explicit </w:delText>
          </w:r>
        </w:del>
      </w:ins>
      <w:ins w:id="4523" w:author="Post_R2#116bis" w:date="2022-01-28T19:25:00Z">
        <w:del w:id="4524" w:author="AT_R2#117" w:date="2022-03-02T10:52:00Z">
          <w:r w:rsidDel="0094398B">
            <w:rPr>
              <w:rFonts w:eastAsia="宋体"/>
              <w:i/>
              <w:color w:val="FF0000"/>
            </w:rPr>
            <w:delText>indication is sigan</w:delText>
          </w:r>
        </w:del>
      </w:ins>
      <w:ins w:id="4525" w:author="Post_R2#116bis" w:date="2022-01-28T19:49:00Z">
        <w:del w:id="4526" w:author="AT_R2#117" w:date="2022-03-02T10:52:00Z">
          <w:r w:rsidDel="0094398B">
            <w:rPr>
              <w:rFonts w:eastAsia="宋体"/>
              <w:i/>
              <w:color w:val="FF0000"/>
            </w:rPr>
            <w:delText>al</w:delText>
          </w:r>
        </w:del>
      </w:ins>
      <w:ins w:id="4527" w:author="Post_R2#116bis" w:date="2022-01-28T19:25:00Z">
        <w:del w:id="4528" w:author="AT_R2#117" w:date="2022-03-02T10:52:00Z">
          <w:r w:rsidDel="0094398B">
            <w:rPr>
              <w:rFonts w:eastAsia="宋体"/>
              <w:i/>
              <w:color w:val="FF0000"/>
            </w:rPr>
            <w:delText>ed</w:delText>
          </w:r>
        </w:del>
      </w:ins>
      <w:ins w:id="4529" w:author="Post_R2#116bis" w:date="2022-01-28T19:24:00Z">
        <w:del w:id="4530" w:author="AT_R2#117" w:date="2022-03-02T10:52:00Z">
          <w:r w:rsidRPr="00F568EB" w:rsidDel="0094398B">
            <w:rPr>
              <w:rFonts w:eastAsia="宋体"/>
              <w:i/>
              <w:color w:val="FF0000"/>
            </w:rPr>
            <w:delText xml:space="preserve"> for </w:delText>
          </w:r>
        </w:del>
      </w:ins>
      <w:ins w:id="4531" w:author="Post_R2#116bis" w:date="2022-01-28T19:23:00Z">
        <w:del w:id="4532" w:author="AT_R2#117" w:date="2022-03-02T10:52:00Z">
          <w:r w:rsidRPr="00F568EB" w:rsidDel="0094398B">
            <w:rPr>
              <w:rFonts w:eastAsia="宋体"/>
              <w:i/>
              <w:color w:val="FF0000"/>
            </w:rPr>
            <w:delText>differentiat</w:delText>
          </w:r>
        </w:del>
      </w:ins>
      <w:ins w:id="4533" w:author="Post_R2#116bis" w:date="2022-01-28T19:24:00Z">
        <w:del w:id="4534" w:author="AT_R2#117" w:date="2022-03-02T10:52:00Z">
          <w:r w:rsidRPr="00F568EB" w:rsidDel="0094398B">
            <w:rPr>
              <w:rFonts w:eastAsia="宋体"/>
              <w:i/>
              <w:color w:val="FF0000"/>
            </w:rPr>
            <w:delText>ion</w:delText>
          </w:r>
        </w:del>
      </w:ins>
      <w:ins w:id="4535" w:author="Post_R2#116bis" w:date="2022-01-28T19:23:00Z">
        <w:del w:id="4536" w:author="AT_R2#117" w:date="2022-03-02T10:52:00Z">
          <w:r w:rsidRPr="00F568EB" w:rsidDel="0094398B">
            <w:rPr>
              <w:rFonts w:eastAsia="宋体"/>
              <w:i/>
              <w:color w:val="FF0000"/>
            </w:rPr>
            <w:delText xml:space="preserve"> between </w:delText>
          </w:r>
        </w:del>
      </w:ins>
      <w:ins w:id="4537" w:author="Post_R2#116bis" w:date="2022-01-28T19:25:00Z">
        <w:del w:id="4538" w:author="AT_R2#117" w:date="2022-03-02T10:52:00Z">
          <w:r w:rsidRPr="00F568EB" w:rsidDel="0094398B">
            <w:rPr>
              <w:rFonts w:eastAsia="宋体"/>
              <w:i/>
              <w:color w:val="FF0000"/>
            </w:rPr>
            <w:delText>supports</w:delText>
          </w:r>
        </w:del>
      </w:ins>
      <w:ins w:id="4539" w:author="Post_R2#116bis" w:date="2022-01-28T19:23:00Z">
        <w:del w:id="4540" w:author="AT_R2#117" w:date="2022-03-02T10:52:00Z">
          <w:r w:rsidRPr="00F568EB" w:rsidDel="0094398B">
            <w:rPr>
              <w:rFonts w:eastAsia="宋体"/>
              <w:i/>
              <w:color w:val="FF0000"/>
            </w:rPr>
            <w:delText xml:space="preserve"> of relay </w:delText>
          </w:r>
        </w:del>
      </w:ins>
      <w:ins w:id="4541" w:author="Post_R2#116bis" w:date="2022-01-28T19:25:00Z">
        <w:del w:id="4542" w:author="AT_R2#117" w:date="2022-03-02T10:52:00Z">
          <w:r w:rsidDel="0094398B">
            <w:rPr>
              <w:rFonts w:eastAsia="宋体"/>
              <w:i/>
              <w:color w:val="FF0000"/>
            </w:rPr>
            <w:delText>and</w:delText>
          </w:r>
        </w:del>
      </w:ins>
      <w:ins w:id="4543" w:author="Post_R2#116bis" w:date="2022-01-28T19:23:00Z">
        <w:del w:id="4544" w:author="AT_R2#117" w:date="2022-03-02T10:52:00Z">
          <w:r w:rsidRPr="00F568EB" w:rsidDel="0094398B">
            <w:rPr>
              <w:rFonts w:eastAsia="宋体"/>
              <w:i/>
              <w:color w:val="FF0000"/>
            </w:rPr>
            <w:delText xml:space="preserve"> non-relay discovery</w:delText>
          </w:r>
        </w:del>
      </w:ins>
      <w:ins w:id="4545" w:author="Post_R2#116bis" w:date="2022-01-28T19:25:00Z">
        <w:del w:id="4546"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547"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548" w:author="Post_R2#117" w:date="2022-03-03T10:16:00Z"/>
                <w:rFonts w:eastAsia="等线"/>
                <w:b/>
                <w:bCs/>
                <w:i/>
                <w:iCs/>
                <w:lang w:eastAsia="zh-CN"/>
              </w:rPr>
            </w:pPr>
            <w:ins w:id="4549" w:author="Post_R2#117" w:date="2022-03-03T10:17:00Z">
              <w:r>
                <w:rPr>
                  <w:rFonts w:eastAsia="等线"/>
                  <w:b/>
                  <w:bCs/>
                  <w:i/>
                  <w:iCs/>
                  <w:lang w:eastAsia="zh-CN"/>
                </w:rPr>
                <w:t>sl</w:t>
              </w:r>
            </w:ins>
            <w:ins w:id="4550"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4551" w:author="Post_R2#117" w:date="2022-03-03T10:16:00Z"/>
                <w:bCs/>
                <w:iCs/>
                <w:lang w:eastAsia="zh-CN"/>
              </w:rPr>
            </w:pPr>
            <w:ins w:id="4552" w:author="Post_R2#117" w:date="2022-03-03T10:17:00Z">
              <w:r>
                <w:rPr>
                  <w:rFonts w:eastAsia="等线"/>
                  <w:bCs/>
                  <w:iCs/>
                  <w:lang w:eastAsia="zh-CN"/>
                </w:rPr>
                <w:t>This field indicates the support of NR sidelink Layer-2 UE-to-Network relay.</w:t>
              </w:r>
            </w:ins>
          </w:p>
        </w:tc>
      </w:tr>
      <w:tr w:rsidR="00B34DC3" w:rsidRPr="00D27132" w14:paraId="56187C2A" w14:textId="77777777" w:rsidTr="00895A1C">
        <w:trPr>
          <w:cantSplit/>
          <w:ins w:id="4553"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7AE36B42" w:rsidR="00B34DC3" w:rsidRDefault="00B34DC3" w:rsidP="00895A1C">
            <w:pPr>
              <w:pStyle w:val="TAL"/>
              <w:rPr>
                <w:ins w:id="4554" w:author="Post_R2#117" w:date="2022-03-03T10:17:00Z"/>
                <w:rFonts w:eastAsia="等线"/>
                <w:b/>
                <w:bCs/>
                <w:i/>
                <w:iCs/>
                <w:lang w:eastAsia="zh-CN"/>
              </w:rPr>
            </w:pPr>
            <w:ins w:id="4555"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p>
          <w:p w14:paraId="3E802BAE" w14:textId="7F7501A3" w:rsidR="00B34DC3" w:rsidRPr="00B34DC3" w:rsidRDefault="00B34DC3" w:rsidP="00B34DC3">
            <w:pPr>
              <w:pStyle w:val="TAL"/>
              <w:rPr>
                <w:ins w:id="4556" w:author="Post_R2#117" w:date="2022-03-03T10:17:00Z"/>
                <w:bCs/>
                <w:iCs/>
                <w:lang w:eastAsia="zh-CN"/>
              </w:rPr>
            </w:pPr>
            <w:ins w:id="4557" w:author="Post_R2#117" w:date="2022-03-03T10:17:00Z">
              <w:r>
                <w:rPr>
                  <w:rFonts w:eastAsia="等线"/>
                  <w:bCs/>
                  <w:iCs/>
                  <w:lang w:eastAsia="zh-CN"/>
                </w:rPr>
                <w:t xml:space="preserve">This field indicates the support of NR sidelink </w:t>
              </w:r>
            </w:ins>
            <w:ins w:id="4558" w:author="Post_R2#117" w:date="2022-03-03T10:18:00Z">
              <w:r>
                <w:rPr>
                  <w:rFonts w:eastAsia="等线"/>
                  <w:bCs/>
                  <w:iCs/>
                  <w:lang w:eastAsia="zh-CN"/>
                </w:rPr>
                <w:t>L</w:t>
              </w:r>
            </w:ins>
            <w:ins w:id="4559" w:author="Post_R2#117" w:date="2022-03-03T10:17:00Z">
              <w:r>
                <w:rPr>
                  <w:rFonts w:eastAsia="等线"/>
                  <w:bCs/>
                  <w:iCs/>
                  <w:lang w:eastAsia="zh-CN"/>
                </w:rPr>
                <w:t>ayer-3 UE-to-Network relay.</w:t>
              </w:r>
            </w:ins>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560"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561" w:author="Post_R2#117" w:date="2022-03-03T10:20:00Z"/>
                <w:rFonts w:eastAsia="等线"/>
                <w:b/>
                <w:bCs/>
                <w:i/>
                <w:iCs/>
                <w:lang w:eastAsia="zh-CN"/>
              </w:rPr>
            </w:pPr>
            <w:ins w:id="4562"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4563" w:author="Post_R2#117" w:date="2022-03-03T10:20:00Z"/>
                <w:bCs/>
                <w:iCs/>
                <w:lang w:eastAsia="zh-CN"/>
              </w:rPr>
            </w:pPr>
            <w:ins w:id="4564"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4565" w:name="_Toc60777152"/>
      <w:bookmarkStart w:id="4566" w:name="_Toc90651024"/>
      <w:r w:rsidRPr="00D27132">
        <w:lastRenderedPageBreak/>
        <w:t>–</w:t>
      </w:r>
      <w:r w:rsidRPr="00D27132">
        <w:tab/>
      </w:r>
      <w:r w:rsidRPr="00D27132">
        <w:rPr>
          <w:i/>
          <w:iCs/>
          <w:noProof/>
        </w:rPr>
        <w:t>SIB</w:t>
      </w:r>
      <w:r w:rsidRPr="00D27132">
        <w:rPr>
          <w:i/>
          <w:iCs/>
          <w:noProof/>
          <w:lang w:eastAsia="zh-CN"/>
        </w:rPr>
        <w:t>13</w:t>
      </w:r>
      <w:bookmarkEnd w:id="4565"/>
      <w:bookmarkEnd w:id="456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4567" w:name="_Toc60777153"/>
      <w:bookmarkStart w:id="4568" w:name="_Toc90651025"/>
      <w:r w:rsidRPr="00D27132">
        <w:t>–</w:t>
      </w:r>
      <w:r w:rsidRPr="00D27132">
        <w:tab/>
      </w:r>
      <w:r w:rsidRPr="00D27132">
        <w:rPr>
          <w:i/>
          <w:iCs/>
          <w:noProof/>
        </w:rPr>
        <w:t>SIB</w:t>
      </w:r>
      <w:r w:rsidRPr="00D27132">
        <w:rPr>
          <w:i/>
          <w:iCs/>
          <w:noProof/>
          <w:lang w:eastAsia="zh-CN"/>
        </w:rPr>
        <w:t>14</w:t>
      </w:r>
      <w:bookmarkEnd w:id="4567"/>
      <w:bookmarkEnd w:id="456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4569" w:name="_Toc60777154"/>
      <w:bookmarkStart w:id="4570" w:name="_Toc90651026"/>
      <w:r w:rsidRPr="00D27132">
        <w:t>6.3.1a</w:t>
      </w:r>
      <w:r w:rsidRPr="00D27132">
        <w:tab/>
        <w:t>Positioning System information blocks</w:t>
      </w:r>
      <w:bookmarkEnd w:id="4569"/>
      <w:bookmarkEnd w:id="4570"/>
    </w:p>
    <w:p w14:paraId="0A82122F" w14:textId="77777777" w:rsidR="00394471" w:rsidRPr="00D27132" w:rsidRDefault="00394471" w:rsidP="00394471">
      <w:pPr>
        <w:pStyle w:val="4"/>
      </w:pPr>
      <w:bookmarkStart w:id="4571" w:name="_Toc60777155"/>
      <w:bookmarkStart w:id="4572" w:name="_Toc90651027"/>
      <w:r w:rsidRPr="00D27132">
        <w:rPr>
          <w:rFonts w:eastAsia="宋体"/>
        </w:rPr>
        <w:t>–</w:t>
      </w:r>
      <w:r w:rsidRPr="00D27132">
        <w:rPr>
          <w:rFonts w:eastAsia="宋体"/>
        </w:rPr>
        <w:tab/>
      </w:r>
      <w:r w:rsidRPr="00D27132">
        <w:rPr>
          <w:i/>
        </w:rPr>
        <w:t>PosSystemInformation-r16-IEs</w:t>
      </w:r>
      <w:bookmarkEnd w:id="4571"/>
      <w:bookmarkEnd w:id="457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4573" w:name="_Toc60777156"/>
      <w:bookmarkStart w:id="4574" w:name="_Toc90651028"/>
      <w:r w:rsidRPr="00D27132">
        <w:rPr>
          <w:rFonts w:eastAsia="宋体"/>
        </w:rPr>
        <w:t>–</w:t>
      </w:r>
      <w:r w:rsidRPr="00D27132">
        <w:rPr>
          <w:rFonts w:eastAsia="宋体"/>
        </w:rPr>
        <w:tab/>
      </w:r>
      <w:r w:rsidRPr="00D27132">
        <w:rPr>
          <w:rFonts w:eastAsia="宋体"/>
          <w:i/>
          <w:noProof/>
        </w:rPr>
        <w:t>PosSI-SchedulingInfo</w:t>
      </w:r>
      <w:bookmarkEnd w:id="4573"/>
      <w:bookmarkEnd w:id="457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4575" w:name="_Toc60777157"/>
      <w:bookmarkStart w:id="4576" w:name="_Toc90651029"/>
      <w:r w:rsidRPr="00D27132">
        <w:rPr>
          <w:rFonts w:eastAsia="宋体"/>
        </w:rPr>
        <w:lastRenderedPageBreak/>
        <w:t>–</w:t>
      </w:r>
      <w:r w:rsidRPr="00D27132">
        <w:rPr>
          <w:rFonts w:eastAsia="宋体"/>
        </w:rPr>
        <w:tab/>
      </w:r>
      <w:r w:rsidRPr="00D27132">
        <w:rPr>
          <w:rFonts w:eastAsia="宋体"/>
          <w:i/>
          <w:noProof/>
        </w:rPr>
        <w:t>SIBpos</w:t>
      </w:r>
      <w:bookmarkEnd w:id="4575"/>
      <w:bookmarkEnd w:id="457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4577" w:name="_Toc60777158"/>
      <w:bookmarkStart w:id="4578" w:name="_Toc90651030"/>
      <w:bookmarkStart w:id="4579" w:name="_Hlk54206873"/>
      <w:r w:rsidRPr="00D27132">
        <w:t>6.3.2</w:t>
      </w:r>
      <w:r w:rsidRPr="00D27132">
        <w:tab/>
        <w:t>Radio resource control information elements</w:t>
      </w:r>
      <w:bookmarkEnd w:id="4577"/>
      <w:bookmarkEnd w:id="4578"/>
    </w:p>
    <w:p w14:paraId="4B3CA0A2" w14:textId="77777777" w:rsidR="00394471" w:rsidRPr="00D27132" w:rsidRDefault="00394471" w:rsidP="00394471">
      <w:pPr>
        <w:pStyle w:val="4"/>
      </w:pPr>
      <w:bookmarkStart w:id="4580" w:name="_Toc60777159"/>
      <w:bookmarkStart w:id="4581" w:name="_Toc90651031"/>
      <w:bookmarkEnd w:id="4579"/>
      <w:r w:rsidRPr="00D27132">
        <w:t>–</w:t>
      </w:r>
      <w:r w:rsidRPr="00D27132">
        <w:tab/>
      </w:r>
      <w:r w:rsidRPr="00D27132">
        <w:rPr>
          <w:i/>
        </w:rPr>
        <w:t>AdditionalSpectrumEmission</w:t>
      </w:r>
      <w:bookmarkEnd w:id="4580"/>
      <w:bookmarkEnd w:id="458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4582" w:name="_Toc60777160"/>
      <w:bookmarkStart w:id="4583" w:name="_Toc90651032"/>
      <w:r w:rsidRPr="00D27132">
        <w:t>–</w:t>
      </w:r>
      <w:r w:rsidRPr="00D27132">
        <w:tab/>
      </w:r>
      <w:r w:rsidRPr="00D27132">
        <w:rPr>
          <w:i/>
        </w:rPr>
        <w:t>Alpha</w:t>
      </w:r>
      <w:bookmarkEnd w:id="4582"/>
      <w:bookmarkEnd w:id="458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4584" w:name="_Toc60777161"/>
      <w:bookmarkStart w:id="4585" w:name="_Toc90651033"/>
      <w:r w:rsidRPr="00D27132">
        <w:t>–</w:t>
      </w:r>
      <w:r w:rsidRPr="00D27132">
        <w:tab/>
      </w:r>
      <w:r w:rsidRPr="00D27132">
        <w:rPr>
          <w:i/>
        </w:rPr>
        <w:t>AMF-Identifier</w:t>
      </w:r>
      <w:bookmarkEnd w:id="4584"/>
      <w:bookmarkEnd w:id="458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4586" w:name="_Toc60777162"/>
      <w:bookmarkStart w:id="4587" w:name="_Toc90651034"/>
      <w:r w:rsidRPr="00D27132">
        <w:t>–</w:t>
      </w:r>
      <w:r w:rsidRPr="00D27132">
        <w:tab/>
      </w:r>
      <w:r w:rsidRPr="00D27132">
        <w:rPr>
          <w:i/>
          <w:noProof/>
        </w:rPr>
        <w:t>ARFCN-ValueEUTRA</w:t>
      </w:r>
      <w:bookmarkEnd w:id="4586"/>
      <w:bookmarkEnd w:id="458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4588" w:name="_Toc60777163"/>
      <w:bookmarkStart w:id="4589" w:name="_Toc90651035"/>
      <w:r w:rsidRPr="00D27132">
        <w:t>–</w:t>
      </w:r>
      <w:r w:rsidRPr="00D27132">
        <w:tab/>
      </w:r>
      <w:r w:rsidRPr="00D27132">
        <w:rPr>
          <w:i/>
        </w:rPr>
        <w:t>ARFCN-ValueNR</w:t>
      </w:r>
      <w:bookmarkEnd w:id="4588"/>
      <w:bookmarkEnd w:id="458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4590" w:name="_Toc60777164"/>
      <w:bookmarkStart w:id="4591" w:name="_Toc90651036"/>
      <w:r w:rsidRPr="00D27132">
        <w:t>–</w:t>
      </w:r>
      <w:r w:rsidRPr="00D27132">
        <w:tab/>
      </w:r>
      <w:r w:rsidRPr="00D27132">
        <w:rPr>
          <w:i/>
          <w:noProof/>
        </w:rPr>
        <w:t>ARFCN-ValueUTRA-FDD</w:t>
      </w:r>
      <w:bookmarkEnd w:id="4590"/>
      <w:bookmarkEnd w:id="459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4592" w:name="_Toc60777165"/>
      <w:bookmarkStart w:id="4593" w:name="_Toc90651037"/>
      <w:r w:rsidRPr="00D27132">
        <w:t>–</w:t>
      </w:r>
      <w:r w:rsidRPr="00D27132">
        <w:tab/>
      </w:r>
      <w:r w:rsidRPr="00D27132">
        <w:rPr>
          <w:i/>
          <w:iCs/>
        </w:rPr>
        <w:t>AvailabilityCombinationsPerCell</w:t>
      </w:r>
      <w:bookmarkEnd w:id="4592"/>
      <w:bookmarkEnd w:id="459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4594" w:name="_Toc60777166"/>
      <w:bookmarkStart w:id="4595" w:name="_Toc90651038"/>
      <w:r w:rsidRPr="00D27132">
        <w:t>–</w:t>
      </w:r>
      <w:r w:rsidRPr="00D27132">
        <w:tab/>
      </w:r>
      <w:r w:rsidRPr="00D27132">
        <w:rPr>
          <w:i/>
        </w:rPr>
        <w:t>AvailabilityIndicator</w:t>
      </w:r>
      <w:bookmarkEnd w:id="4594"/>
      <w:bookmarkEnd w:id="459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4596" w:name="_Toc60777167"/>
      <w:bookmarkStart w:id="4597" w:name="_Toc90651039"/>
      <w:r w:rsidRPr="00D27132">
        <w:rPr>
          <w:rFonts w:eastAsia="宋体"/>
        </w:rPr>
        <w:lastRenderedPageBreak/>
        <w:t>–</w:t>
      </w:r>
      <w:r w:rsidRPr="00D27132">
        <w:rPr>
          <w:rFonts w:eastAsia="宋体"/>
        </w:rPr>
        <w:tab/>
      </w:r>
      <w:r w:rsidRPr="00D27132">
        <w:rPr>
          <w:rFonts w:eastAsia="宋体"/>
          <w:i/>
        </w:rPr>
        <w:t>BAP-RoutingID</w:t>
      </w:r>
      <w:bookmarkEnd w:id="4596"/>
      <w:bookmarkEnd w:id="4597"/>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4598" w:name="_Toc60777168"/>
      <w:bookmarkStart w:id="4599" w:name="_Toc90651040"/>
      <w:r w:rsidRPr="00D27132">
        <w:rPr>
          <w:i/>
        </w:rPr>
        <w:t>–</w:t>
      </w:r>
      <w:r w:rsidRPr="00D27132">
        <w:rPr>
          <w:i/>
        </w:rPr>
        <w:tab/>
        <w:t>BeamFailureRecoveryConfig</w:t>
      </w:r>
      <w:bookmarkEnd w:id="4598"/>
      <w:bookmarkEnd w:id="459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4600" w:name="_Toc60777169"/>
      <w:bookmarkStart w:id="4601" w:name="_Toc90651041"/>
      <w:r w:rsidRPr="00D27132">
        <w:rPr>
          <w:i/>
        </w:rPr>
        <w:t>–</w:t>
      </w:r>
      <w:r w:rsidRPr="00D27132">
        <w:rPr>
          <w:i/>
        </w:rPr>
        <w:tab/>
        <w:t>BeamFailureRecoverySCellConfig</w:t>
      </w:r>
      <w:bookmarkEnd w:id="4600"/>
      <w:bookmarkEnd w:id="460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4602" w:name="_Toc60777170"/>
      <w:bookmarkStart w:id="4603" w:name="_Toc90651042"/>
      <w:r w:rsidRPr="00D27132">
        <w:t>–</w:t>
      </w:r>
      <w:r w:rsidRPr="00D27132">
        <w:tab/>
      </w:r>
      <w:r w:rsidRPr="00D27132">
        <w:rPr>
          <w:i/>
        </w:rPr>
        <w:t>BetaOffsets</w:t>
      </w:r>
      <w:bookmarkEnd w:id="4602"/>
      <w:bookmarkEnd w:id="460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4604" w:name="_Toc60777171"/>
      <w:bookmarkStart w:id="4605" w:name="_Toc90651043"/>
      <w:r w:rsidRPr="00D27132">
        <w:rPr>
          <w:rFonts w:eastAsia="宋体"/>
        </w:rPr>
        <w:t>–</w:t>
      </w:r>
      <w:r w:rsidRPr="00D27132">
        <w:rPr>
          <w:rFonts w:eastAsia="宋体"/>
        </w:rPr>
        <w:tab/>
      </w:r>
      <w:r w:rsidRPr="00D27132">
        <w:rPr>
          <w:rFonts w:eastAsia="宋体"/>
          <w:i/>
        </w:rPr>
        <w:t>BH-LogicalChannelIdentity</w:t>
      </w:r>
      <w:bookmarkEnd w:id="4604"/>
      <w:bookmarkEnd w:id="4605"/>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4606" w:name="_Toc60777172"/>
      <w:bookmarkStart w:id="4607" w:name="_Toc90651044"/>
      <w:r w:rsidRPr="00D27132">
        <w:rPr>
          <w:rFonts w:eastAsia="宋体"/>
        </w:rPr>
        <w:t>–</w:t>
      </w:r>
      <w:r w:rsidRPr="00D27132">
        <w:rPr>
          <w:rFonts w:eastAsia="宋体"/>
        </w:rPr>
        <w:tab/>
      </w:r>
      <w:r w:rsidRPr="00D27132">
        <w:rPr>
          <w:rFonts w:eastAsia="宋体"/>
          <w:i/>
        </w:rPr>
        <w:t>BH-LogicalChannelIdentity-Ext</w:t>
      </w:r>
      <w:bookmarkEnd w:id="4606"/>
      <w:bookmarkEnd w:id="4607"/>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4608" w:name="_Toc60777173"/>
      <w:bookmarkStart w:id="4609" w:name="_Toc90651045"/>
      <w:r w:rsidRPr="00D27132">
        <w:rPr>
          <w:rFonts w:eastAsia="宋体"/>
        </w:rPr>
        <w:t>–</w:t>
      </w:r>
      <w:r w:rsidRPr="00D27132">
        <w:rPr>
          <w:rFonts w:eastAsia="宋体"/>
        </w:rPr>
        <w:tab/>
      </w:r>
      <w:r w:rsidRPr="00D27132">
        <w:rPr>
          <w:rFonts w:eastAsia="宋体"/>
          <w:i/>
        </w:rPr>
        <w:t>BH-RLC-ChannelConfig</w:t>
      </w:r>
      <w:bookmarkEnd w:id="4608"/>
      <w:bookmarkEnd w:id="4609"/>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4610" w:name="_Toc60777174"/>
      <w:bookmarkStart w:id="4611" w:name="_Toc90651046"/>
      <w:r w:rsidRPr="00D27132">
        <w:rPr>
          <w:rFonts w:eastAsia="宋体"/>
        </w:rPr>
        <w:lastRenderedPageBreak/>
        <w:t>–</w:t>
      </w:r>
      <w:r w:rsidRPr="00D27132">
        <w:rPr>
          <w:rFonts w:eastAsia="宋体"/>
        </w:rPr>
        <w:tab/>
      </w:r>
      <w:r w:rsidRPr="00D27132">
        <w:rPr>
          <w:rFonts w:eastAsia="宋体"/>
          <w:i/>
          <w:iCs/>
        </w:rPr>
        <w:t>BH-RLC-ChannelID</w:t>
      </w:r>
      <w:bookmarkEnd w:id="4610"/>
      <w:bookmarkEnd w:id="4611"/>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4612" w:name="_Toc60777175"/>
      <w:bookmarkStart w:id="4613" w:name="_Toc90651047"/>
      <w:r w:rsidRPr="00D27132">
        <w:t>–</w:t>
      </w:r>
      <w:r w:rsidRPr="00D27132">
        <w:tab/>
      </w:r>
      <w:r w:rsidRPr="00D27132">
        <w:rPr>
          <w:i/>
        </w:rPr>
        <w:t>BSR-Config</w:t>
      </w:r>
      <w:bookmarkEnd w:id="4612"/>
      <w:bookmarkEnd w:id="461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4614" w:name="_Toc60777176"/>
      <w:bookmarkStart w:id="4615" w:name="_Toc90651048"/>
      <w:r w:rsidRPr="00D27132">
        <w:lastRenderedPageBreak/>
        <w:t>–</w:t>
      </w:r>
      <w:r w:rsidRPr="00D27132">
        <w:tab/>
      </w:r>
      <w:r w:rsidRPr="00D27132">
        <w:rPr>
          <w:i/>
        </w:rPr>
        <w:t>BWP</w:t>
      </w:r>
      <w:bookmarkEnd w:id="4614"/>
      <w:bookmarkEnd w:id="461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1" type="#_x0000_t75" style="width:29.25pt;height:21.75pt" o:ole="">
                  <v:imagedata r:id="rId128" o:title=""/>
                </v:shape>
                <o:OLEObject Type="Embed" ProgID="Equation.3" ShapeID="_x0000_i1081" DrawAspect="Content" ObjectID="_1707929066" r:id="rId129"/>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4616" w:name="_Toc60777177"/>
      <w:bookmarkStart w:id="4617" w:name="_Toc90651049"/>
      <w:r w:rsidRPr="00D27132">
        <w:lastRenderedPageBreak/>
        <w:t>–</w:t>
      </w:r>
      <w:r w:rsidRPr="00D27132">
        <w:tab/>
      </w:r>
      <w:r w:rsidRPr="00D27132">
        <w:rPr>
          <w:i/>
        </w:rPr>
        <w:t>BWP-Downlink</w:t>
      </w:r>
      <w:bookmarkEnd w:id="4616"/>
      <w:bookmarkEnd w:id="461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4618" w:name="_Toc60777178"/>
      <w:bookmarkStart w:id="4619" w:name="_Toc90651050"/>
      <w:r w:rsidRPr="00D27132">
        <w:t>–</w:t>
      </w:r>
      <w:r w:rsidRPr="00D27132">
        <w:tab/>
      </w:r>
      <w:r w:rsidRPr="00D27132">
        <w:rPr>
          <w:i/>
        </w:rPr>
        <w:t>BWP-DownlinkCommon</w:t>
      </w:r>
      <w:bookmarkEnd w:id="4618"/>
      <w:bookmarkEnd w:id="461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4620" w:name="_Toc60777179"/>
      <w:bookmarkStart w:id="4621" w:name="_Toc90651051"/>
      <w:r w:rsidRPr="00D27132">
        <w:t>–</w:t>
      </w:r>
      <w:r w:rsidRPr="00D27132">
        <w:tab/>
      </w:r>
      <w:r w:rsidRPr="00D27132">
        <w:rPr>
          <w:i/>
        </w:rPr>
        <w:t>BWP-DownlinkDedicated</w:t>
      </w:r>
      <w:bookmarkEnd w:id="4620"/>
      <w:bookmarkEnd w:id="462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4622" w:name="_Toc60777180"/>
      <w:bookmarkStart w:id="4623" w:name="_Toc90651052"/>
      <w:r w:rsidRPr="00D27132">
        <w:t>–</w:t>
      </w:r>
      <w:r w:rsidRPr="00D27132">
        <w:tab/>
      </w:r>
      <w:r w:rsidRPr="00D27132">
        <w:rPr>
          <w:i/>
        </w:rPr>
        <w:t>BWP-Id</w:t>
      </w:r>
      <w:bookmarkEnd w:id="4622"/>
      <w:bookmarkEnd w:id="462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4624" w:name="_Toc60777181"/>
      <w:bookmarkStart w:id="4625" w:name="_Toc90651053"/>
      <w:r w:rsidRPr="00D27132">
        <w:t>–</w:t>
      </w:r>
      <w:r w:rsidRPr="00D27132">
        <w:tab/>
      </w:r>
      <w:r w:rsidRPr="00D27132">
        <w:rPr>
          <w:i/>
        </w:rPr>
        <w:t>BWP-Uplink</w:t>
      </w:r>
      <w:bookmarkEnd w:id="4624"/>
      <w:bookmarkEnd w:id="462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4626" w:name="_Toc60777182"/>
      <w:bookmarkStart w:id="4627" w:name="_Toc90651054"/>
      <w:r w:rsidRPr="00D27132">
        <w:t>–</w:t>
      </w:r>
      <w:r w:rsidRPr="00D27132">
        <w:tab/>
      </w:r>
      <w:r w:rsidRPr="00D27132">
        <w:rPr>
          <w:i/>
        </w:rPr>
        <w:t>BWP-UplinkCommon</w:t>
      </w:r>
      <w:bookmarkEnd w:id="4626"/>
      <w:bookmarkEnd w:id="462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4628" w:name="_Toc60777183"/>
      <w:bookmarkStart w:id="4629" w:name="_Toc90651055"/>
      <w:r w:rsidRPr="00D27132">
        <w:t>–</w:t>
      </w:r>
      <w:r w:rsidRPr="00D27132">
        <w:tab/>
      </w:r>
      <w:r w:rsidRPr="00D27132">
        <w:rPr>
          <w:i/>
        </w:rPr>
        <w:t>BWP-UplinkDedicated</w:t>
      </w:r>
      <w:bookmarkEnd w:id="4628"/>
      <w:bookmarkEnd w:id="462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4630" w:name="_Toc60777184"/>
      <w:bookmarkStart w:id="4631" w:name="_Toc90651056"/>
      <w:r w:rsidRPr="00D27132">
        <w:rPr>
          <w:rFonts w:eastAsia="宋体"/>
        </w:rPr>
        <w:t>–</w:t>
      </w:r>
      <w:r w:rsidRPr="00D27132">
        <w:rPr>
          <w:rFonts w:eastAsia="宋体"/>
        </w:rPr>
        <w:tab/>
      </w:r>
      <w:r w:rsidRPr="00D27132">
        <w:rPr>
          <w:rFonts w:eastAsia="宋体"/>
          <w:i/>
          <w:noProof/>
        </w:rPr>
        <w:t>CellAccessRelatedInfo</w:t>
      </w:r>
      <w:bookmarkEnd w:id="4630"/>
      <w:bookmarkEnd w:id="4631"/>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4632" w:name="_Toc60777185"/>
      <w:bookmarkStart w:id="4633" w:name="_Toc90651057"/>
      <w:r w:rsidRPr="00D27132">
        <w:rPr>
          <w:i/>
          <w:iCs/>
        </w:rPr>
        <w:t>–</w:t>
      </w:r>
      <w:r w:rsidRPr="00D27132">
        <w:rPr>
          <w:i/>
          <w:iCs/>
        </w:rPr>
        <w:tab/>
      </w:r>
      <w:r w:rsidRPr="00D27132">
        <w:rPr>
          <w:i/>
          <w:iCs/>
          <w:noProof/>
        </w:rPr>
        <w:t>CellAccessRelatedInfo-EUTRA-5GC</w:t>
      </w:r>
      <w:bookmarkEnd w:id="4632"/>
      <w:bookmarkEnd w:id="463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4634" w:name="_Toc60777186"/>
      <w:bookmarkStart w:id="4635" w:name="_Toc90651058"/>
      <w:r w:rsidRPr="00D27132">
        <w:rPr>
          <w:i/>
          <w:iCs/>
        </w:rPr>
        <w:t>–</w:t>
      </w:r>
      <w:r w:rsidRPr="00D27132">
        <w:rPr>
          <w:i/>
          <w:iCs/>
        </w:rPr>
        <w:tab/>
      </w:r>
      <w:r w:rsidRPr="00D27132">
        <w:rPr>
          <w:i/>
          <w:iCs/>
          <w:noProof/>
        </w:rPr>
        <w:t>CellAccessRelatedInfo-EUTRA-EPC</w:t>
      </w:r>
      <w:bookmarkEnd w:id="4634"/>
      <w:bookmarkEnd w:id="463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4636" w:name="_Toc60777187"/>
      <w:bookmarkStart w:id="4637" w:name="_Toc90651059"/>
      <w:r w:rsidRPr="00D27132">
        <w:t>–</w:t>
      </w:r>
      <w:r w:rsidRPr="00D27132">
        <w:tab/>
      </w:r>
      <w:r w:rsidRPr="00D27132">
        <w:rPr>
          <w:i/>
        </w:rPr>
        <w:t>CellGroupConfig</w:t>
      </w:r>
      <w:bookmarkEnd w:id="4636"/>
      <w:bookmarkEnd w:id="463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3939B24A" w:rsidR="00394471" w:rsidRPr="00D27132" w:rsidRDefault="00E46198" w:rsidP="009C7017">
      <w:pPr>
        <w:pStyle w:val="PL"/>
      </w:pPr>
      <w:r w:rsidRPr="00D27132">
        <w:t xml:space="preserve">    ]]</w:t>
      </w:r>
      <w:ins w:id="4638" w:author="AT_R2#117" w:date="2022-03-02T00:31:00Z">
        <w:r w:rsidR="00730016">
          <w:t>,</w:t>
        </w:r>
      </w:ins>
    </w:p>
    <w:p w14:paraId="00BEBCA0" w14:textId="2CE7BB11" w:rsidR="00730016" w:rsidRPr="00D27132" w:rsidRDefault="00730016" w:rsidP="00730016">
      <w:pPr>
        <w:pStyle w:val="PL"/>
        <w:rPr>
          <w:ins w:id="4639" w:author="AT_R2#117" w:date="2022-03-02T00:30:00Z"/>
        </w:rPr>
      </w:pPr>
      <w:ins w:id="4640" w:author="AT_R2#117" w:date="2022-03-02T00:30:00Z">
        <w:r w:rsidRPr="00D27132">
          <w:t xml:space="preserve">    </w:t>
        </w:r>
      </w:ins>
      <w:ins w:id="4641" w:author="AT_R2#117" w:date="2022-03-02T00:31:00Z">
        <w:r>
          <w:t>uu</w:t>
        </w:r>
      </w:ins>
      <w:ins w:id="4642" w:author="AT_R2#117" w:date="2022-03-02T00:30:00Z">
        <w:r w:rsidRPr="00D27132">
          <w:t>-RLC-ChannelToAddModList-r1</w:t>
        </w:r>
      </w:ins>
      <w:ins w:id="4643" w:author="AT_R2#117" w:date="2022-03-02T00:31:00Z">
        <w:r>
          <w:t>7</w:t>
        </w:r>
      </w:ins>
      <w:ins w:id="4644" w:author="AT_R2#117" w:date="2022-03-02T00:30:00Z">
        <w:r w:rsidRPr="00D27132">
          <w:t xml:space="preserve">             SEQUENCE (SIZE(1..max</w:t>
        </w:r>
      </w:ins>
      <w:ins w:id="4645" w:author="AT_R2#117" w:date="2022-03-02T00:31:00Z">
        <w:r>
          <w:t>Uu</w:t>
        </w:r>
      </w:ins>
      <w:ins w:id="4646" w:author="AT_R2#117" w:date="2022-03-02T00:30:00Z">
        <w:r w:rsidRPr="00D27132">
          <w:t>-RLC-ChannelID-r1</w:t>
        </w:r>
      </w:ins>
      <w:ins w:id="4647" w:author="AT_R2#117" w:date="2022-03-02T00:31:00Z">
        <w:r>
          <w:t>7</w:t>
        </w:r>
      </w:ins>
      <w:ins w:id="4648" w:author="AT_R2#117" w:date="2022-03-02T00:30:00Z">
        <w:r w:rsidRPr="00D27132">
          <w:t xml:space="preserve">)) OF </w:t>
        </w:r>
      </w:ins>
      <w:ins w:id="4649" w:author="AT_R2#117" w:date="2022-03-02T00:31:00Z">
        <w:r>
          <w:t>Uu</w:t>
        </w:r>
      </w:ins>
      <w:ins w:id="4650" w:author="AT_R2#117" w:date="2022-03-02T00:30:00Z">
        <w:r w:rsidRPr="00D27132">
          <w:t>-RLC-ChannelConfig-r1</w:t>
        </w:r>
      </w:ins>
      <w:ins w:id="4651" w:author="AT_R2#117" w:date="2022-03-02T00:31:00Z">
        <w:r>
          <w:t>7</w:t>
        </w:r>
      </w:ins>
      <w:ins w:id="4652" w:author="AT_R2#117" w:date="2022-03-02T00:30:00Z">
        <w:r w:rsidRPr="00D27132">
          <w:t xml:space="preserve"> OPTIONAL,   -- Need N</w:t>
        </w:r>
      </w:ins>
    </w:p>
    <w:p w14:paraId="30570152" w14:textId="0B899A07" w:rsidR="00730016" w:rsidRPr="00D27132" w:rsidRDefault="00730016" w:rsidP="00730016">
      <w:pPr>
        <w:pStyle w:val="PL"/>
        <w:rPr>
          <w:ins w:id="4653" w:author="AT_R2#117" w:date="2022-03-02T00:30:00Z"/>
        </w:rPr>
      </w:pPr>
      <w:ins w:id="4654" w:author="AT_R2#117" w:date="2022-03-02T00:30:00Z">
        <w:r w:rsidRPr="00D27132">
          <w:t xml:space="preserve">    </w:t>
        </w:r>
      </w:ins>
      <w:ins w:id="4655" w:author="AT_R2#117" w:date="2022-03-02T00:31:00Z">
        <w:r>
          <w:t>uu</w:t>
        </w:r>
      </w:ins>
      <w:ins w:id="4656" w:author="AT_R2#117" w:date="2022-03-02T00:30:00Z">
        <w:r w:rsidRPr="00D27132">
          <w:t>-RLC-ChannelToReleaseList-r1</w:t>
        </w:r>
      </w:ins>
      <w:ins w:id="4657" w:author="AT_R2#117" w:date="2022-03-02T00:31:00Z">
        <w:r>
          <w:t>7</w:t>
        </w:r>
      </w:ins>
      <w:ins w:id="4658" w:author="AT_R2#117" w:date="2022-03-02T00:30:00Z">
        <w:r w:rsidRPr="00D27132">
          <w:t xml:space="preserve">            SEQUENCE (SIZE(1..max</w:t>
        </w:r>
      </w:ins>
      <w:ins w:id="4659" w:author="AT_R2#117" w:date="2022-03-02T00:31:00Z">
        <w:r>
          <w:t>Uu</w:t>
        </w:r>
      </w:ins>
      <w:ins w:id="4660" w:author="AT_R2#117" w:date="2022-03-02T00:30:00Z">
        <w:r w:rsidRPr="00D27132">
          <w:t>-RLC-ChannelID-r1</w:t>
        </w:r>
      </w:ins>
      <w:ins w:id="4661" w:author="AT_R2#117" w:date="2022-03-02T00:31:00Z">
        <w:r>
          <w:t>7</w:t>
        </w:r>
      </w:ins>
      <w:ins w:id="4662" w:author="AT_R2#117" w:date="2022-03-02T00:30:00Z">
        <w:r w:rsidRPr="00D27132">
          <w:t xml:space="preserve">)) OF </w:t>
        </w:r>
      </w:ins>
      <w:ins w:id="4663" w:author="AT_R2#117" w:date="2022-03-02T00:31:00Z">
        <w:r>
          <w:t>Uu</w:t>
        </w:r>
      </w:ins>
      <w:ins w:id="4664" w:author="AT_R2#117" w:date="2022-03-02T00:30:00Z">
        <w:r w:rsidRPr="00D27132">
          <w:t>-RLC-ChannelID-r1</w:t>
        </w:r>
      </w:ins>
      <w:ins w:id="4665" w:author="AT_R2#117" w:date="2022-03-02T00:31:00Z">
        <w:r>
          <w:t>7</w:t>
        </w:r>
      </w:ins>
      <w:ins w:id="4666" w:author="AT_R2#117" w:date="2022-03-02T00:30:00Z">
        <w:r w:rsidRPr="00D27132">
          <w:t xml:space="preserve">     OPTIONAL   -- Need N</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Post_R2#116" w:date="2021-11-16T00:54:00Z"/>
          <w:rFonts w:ascii="Courier New" w:hAnsi="Courier New"/>
          <w:sz w:val="16"/>
          <w:lang w:eastAsia="en-GB"/>
        </w:rPr>
      </w:pPr>
      <w:r w:rsidRPr="00C52B0A">
        <w:rPr>
          <w:rFonts w:ascii="Courier New" w:hAnsi="Courier New"/>
          <w:noProof/>
          <w:sz w:val="16"/>
          <w:lang w:eastAsia="en-GB"/>
        </w:rPr>
        <w:t xml:space="preserve">    ]]</w:t>
      </w:r>
      <w:ins w:id="4668"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Post_R2#116" w:date="2021-11-16T00:54:00Z"/>
          <w:rFonts w:ascii="Courier New" w:hAnsi="Courier New"/>
          <w:sz w:val="16"/>
          <w:lang w:eastAsia="en-GB"/>
        </w:rPr>
      </w:pPr>
      <w:ins w:id="4670"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Post_R2#116" w:date="2021-11-16T00:54:00Z"/>
          <w:rFonts w:ascii="Courier New" w:hAnsi="Courier New"/>
          <w:sz w:val="16"/>
          <w:lang w:eastAsia="en-GB"/>
        </w:rPr>
      </w:pPr>
      <w:ins w:id="4672" w:author="Post_R2#116" w:date="2021-11-16T00:54:00Z">
        <w:r w:rsidRPr="00CD3E02">
          <w:rPr>
            <w:rFonts w:ascii="Courier New" w:hAnsi="Courier New"/>
            <w:sz w:val="16"/>
            <w:lang w:eastAsia="en-GB"/>
          </w:rPr>
          <w:lastRenderedPageBreak/>
          <w:t xml:space="preserve">    </w:t>
        </w:r>
      </w:ins>
      <w:ins w:id="4673" w:author="Post_R2#116" w:date="2021-11-19T15:04:00Z">
        <w:r>
          <w:rPr>
            <w:rFonts w:ascii="Courier New" w:hAnsi="Courier New"/>
            <w:sz w:val="16"/>
            <w:lang w:eastAsia="en-GB"/>
          </w:rPr>
          <w:t>sl-P</w:t>
        </w:r>
      </w:ins>
      <w:ins w:id="4674" w:author="Post_R2#116" w:date="2021-11-16T00:54:00Z">
        <w:r w:rsidRPr="00CD3E02">
          <w:rPr>
            <w:rFonts w:ascii="Courier New" w:hAnsi="Courier New"/>
            <w:sz w:val="16"/>
            <w:lang w:eastAsia="en-GB"/>
          </w:rPr>
          <w:t xml:space="preserve">athSwitchConfig-r17         </w:t>
        </w:r>
      </w:ins>
      <w:ins w:id="4675" w:author="Post_R2#116" w:date="2021-11-19T15:04:00Z">
        <w:r>
          <w:rPr>
            <w:rFonts w:ascii="Courier New" w:hAnsi="Courier New"/>
            <w:sz w:val="16"/>
            <w:lang w:eastAsia="en-GB"/>
          </w:rPr>
          <w:t>SL-</w:t>
        </w:r>
      </w:ins>
      <w:ins w:id="4676"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Post_R2#116" w:date="2021-11-16T00:55:00Z"/>
          <w:rFonts w:ascii="Courier New" w:hAnsi="Courier New"/>
          <w:sz w:val="16"/>
          <w:lang w:eastAsia="en-GB"/>
        </w:rPr>
      </w:pPr>
      <w:ins w:id="4678"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Post_R2#116" w:date="2021-11-16T00:54:00Z"/>
          <w:rFonts w:ascii="Courier New" w:hAnsi="Courier New"/>
          <w:sz w:val="16"/>
          <w:lang w:eastAsia="en-GB"/>
        </w:rPr>
      </w:pPr>
      <w:ins w:id="4680" w:author="Post_R2#116" w:date="2021-11-19T15:04:00Z">
        <w:r>
          <w:rPr>
            <w:rFonts w:ascii="Courier New" w:hAnsi="Courier New"/>
            <w:sz w:val="16"/>
            <w:lang w:eastAsia="en-GB"/>
          </w:rPr>
          <w:t>SL-</w:t>
        </w:r>
      </w:ins>
      <w:ins w:id="4681"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Post_R2#116" w:date="2021-11-16T00:54:00Z"/>
          <w:rFonts w:ascii="Courier New" w:hAnsi="Courier New"/>
          <w:sz w:val="16"/>
          <w:lang w:eastAsia="en-GB"/>
        </w:rPr>
      </w:pPr>
      <w:ins w:id="4683" w:author="Post_R2#116" w:date="2021-11-16T00:54:00Z">
        <w:r w:rsidRPr="00CD3E02">
          <w:rPr>
            <w:rFonts w:ascii="Courier New" w:hAnsi="Courier New"/>
            <w:sz w:val="16"/>
            <w:lang w:eastAsia="en-GB"/>
          </w:rPr>
          <w:t xml:space="preserve">    targetRelayUEIdentity-r17           </w:t>
        </w:r>
      </w:ins>
      <w:ins w:id="4684" w:author="Post_R2#116bis" w:date="2022-01-28T18:50:00Z">
        <w:r>
          <w:rPr>
            <w:rFonts w:ascii="Courier New" w:hAnsi="Courier New"/>
            <w:sz w:val="16"/>
            <w:lang w:eastAsia="en-GB"/>
          </w:rPr>
          <w:t>SL-SourceIdentity-r17</w:t>
        </w:r>
      </w:ins>
      <w:ins w:id="4685" w:author="Post_R2#116" w:date="2021-11-16T00:54:00Z">
        <w:r w:rsidRPr="00CD3E02">
          <w:rPr>
            <w:rFonts w:ascii="Courier New" w:hAnsi="Courier New"/>
            <w:sz w:val="16"/>
            <w:lang w:eastAsia="en-GB"/>
          </w:rPr>
          <w:t>,</w:t>
        </w:r>
      </w:ins>
    </w:p>
    <w:p w14:paraId="6E80043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Post_R2#116bis" w:date="2022-01-28T18:50:00Z"/>
          <w:rFonts w:ascii="Courier New" w:hAnsi="Courier New"/>
          <w:sz w:val="16"/>
          <w:lang w:eastAsia="zh-CN"/>
        </w:rPr>
      </w:pPr>
      <w:ins w:id="4687" w:author="Post_R2#116bis" w:date="2022-01-28T18:50:00Z">
        <w:r>
          <w:rPr>
            <w:rFonts w:ascii="Courier New" w:hAnsi="Courier New"/>
            <w:sz w:val="16"/>
            <w:lang w:eastAsia="zh-CN"/>
          </w:rPr>
          <w:t xml:space="preserve">    </w:t>
        </w:r>
        <w:r>
          <w:rPr>
            <w:rFonts w:ascii="Courier New" w:hAnsi="Courier New"/>
            <w:sz w:val="16"/>
            <w:lang w:eastAsia="en-GB"/>
          </w:rPr>
          <w:t>sl-LocalIdentity-r17                INTEGER (0..255),</w:t>
        </w:r>
        <w:r>
          <w:rPr>
            <w:rFonts w:ascii="Courier New" w:hAnsi="Courier New"/>
            <w:color w:val="808080"/>
            <w:sz w:val="16"/>
            <w:lang w:eastAsia="en-GB"/>
          </w:rPr>
          <w:t xml:space="preserve"> </w:t>
        </w:r>
      </w:ins>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Post_R2#116" w:date="2021-11-16T00:54:00Z"/>
          <w:rFonts w:ascii="Courier New" w:hAnsi="Courier New"/>
          <w:sz w:val="16"/>
          <w:lang w:eastAsia="en-GB"/>
        </w:rPr>
      </w:pPr>
      <w:ins w:id="4689"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Post_R2#116" w:date="2021-11-16T00:54:00Z"/>
          <w:rFonts w:ascii="Courier New" w:hAnsi="Courier New"/>
          <w:sz w:val="16"/>
          <w:lang w:eastAsia="en-GB"/>
        </w:rPr>
      </w:pPr>
      <w:ins w:id="4691"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692"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4693"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4694" w:author="AT_R2#117" w:date="2022-03-02T00:32:00Z"/>
                <w:rFonts w:eastAsiaTheme="minorEastAsia"/>
                <w:bCs/>
                <w:i/>
                <w:iCs/>
                <w:lang w:eastAsia="sv-SE"/>
              </w:rPr>
            </w:pPr>
            <w:ins w:id="4695"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4696" w:author="AT_R2#117" w:date="2022-03-02T00:32:00Z"/>
                <w:rFonts w:eastAsia="Calibri"/>
                <w:b/>
                <w:i/>
                <w:szCs w:val="22"/>
                <w:lang w:eastAsia="sv-SE"/>
              </w:rPr>
            </w:pPr>
            <w:ins w:id="4697" w:author="AT_R2#117" w:date="2022-03-02T00:32:00Z">
              <w:r w:rsidRPr="00D27132">
                <w:rPr>
                  <w:rFonts w:eastAsiaTheme="minorEastAsia"/>
                  <w:szCs w:val="22"/>
                  <w:lang w:eastAsia="sv-SE"/>
                </w:rPr>
                <w:t xml:space="preserve">Configuration of the </w:t>
              </w:r>
            </w:ins>
            <w:ins w:id="4698" w:author="AT_R2#117" w:date="2022-03-02T00:33:00Z">
              <w:r>
                <w:rPr>
                  <w:rFonts w:eastAsia="Yu Mincho"/>
                  <w:szCs w:val="22"/>
                </w:rPr>
                <w:t>Uu</w:t>
              </w:r>
            </w:ins>
            <w:ins w:id="4699"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4700"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4701" w:author="AT_R2#117" w:date="2022-03-02T00:32:00Z"/>
                <w:rFonts w:eastAsiaTheme="minorEastAsia"/>
                <w:bCs/>
                <w:i/>
                <w:iCs/>
                <w:lang w:eastAsia="sv-SE"/>
              </w:rPr>
            </w:pPr>
            <w:ins w:id="4702" w:author="AT_R2#117" w:date="2022-03-02T00:33:00Z">
              <w:r>
                <w:rPr>
                  <w:b/>
                  <w:bCs/>
                  <w:i/>
                  <w:iCs/>
                  <w:lang w:eastAsia="sv-SE"/>
                </w:rPr>
                <w:lastRenderedPageBreak/>
                <w:t>uu</w:t>
              </w:r>
            </w:ins>
            <w:ins w:id="4703"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4704" w:author="AT_R2#117" w:date="2022-03-02T00:32:00Z"/>
                <w:rFonts w:eastAsia="Calibri"/>
                <w:b/>
                <w:i/>
                <w:szCs w:val="22"/>
                <w:lang w:eastAsia="sv-SE"/>
              </w:rPr>
            </w:pPr>
            <w:ins w:id="4705"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4706" w:author="AT_R2#117" w:date="2022-03-02T00:33:00Z">
              <w:r>
                <w:rPr>
                  <w:rFonts w:eastAsia="Yu Mincho"/>
                  <w:szCs w:val="22"/>
                </w:rPr>
                <w:t>Uu</w:t>
              </w:r>
            </w:ins>
            <w:ins w:id="4707"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4708"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4709"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4710" w:author="Post_R2#116bis" w:date="2022-01-28T18:51:00Z"/>
                <w:rFonts w:ascii="Arial" w:hAnsi="Arial"/>
                <w:b/>
                <w:sz w:val="18"/>
                <w:szCs w:val="22"/>
                <w:lang w:eastAsia="sv-SE"/>
              </w:rPr>
            </w:pPr>
            <w:ins w:id="4711"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471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4713" w:author="Post_R2#116bis" w:date="2022-01-28T18:51:00Z"/>
                <w:rFonts w:ascii="Arial" w:hAnsi="Arial"/>
                <w:sz w:val="18"/>
                <w:szCs w:val="22"/>
                <w:lang w:eastAsia="sv-SE"/>
              </w:rPr>
            </w:pPr>
            <w:ins w:id="4714"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4715" w:author="Post_R2#116bis" w:date="2022-01-28T18:51:00Z"/>
                <w:rFonts w:ascii="Arial" w:hAnsi="Arial"/>
                <w:sz w:val="18"/>
                <w:szCs w:val="22"/>
                <w:lang w:eastAsia="sv-SE"/>
              </w:rPr>
            </w:pPr>
            <w:ins w:id="4716"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4717"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77777777" w:rsidR="00C52B0A" w:rsidRPr="00C52B0A" w:rsidRDefault="00C52B0A" w:rsidP="00C52B0A">
            <w:pPr>
              <w:keepNext/>
              <w:keepLines/>
              <w:spacing w:after="0"/>
              <w:rPr>
                <w:ins w:id="4718" w:author="Post_R2#116bis" w:date="2022-01-28T18:51:00Z"/>
                <w:rFonts w:ascii="Arial" w:hAnsi="Arial"/>
                <w:sz w:val="18"/>
                <w:szCs w:val="22"/>
                <w:lang w:eastAsia="sv-SE"/>
              </w:rPr>
            </w:pPr>
            <w:ins w:id="4719" w:author="Post_R2#116bis" w:date="2022-01-28T18:51:00Z">
              <w:r w:rsidRPr="00C52B0A">
                <w:rPr>
                  <w:rFonts w:ascii="Arial" w:hAnsi="Arial"/>
                  <w:b/>
                  <w:i/>
                  <w:sz w:val="18"/>
                  <w:szCs w:val="22"/>
                  <w:lang w:eastAsia="sv-SE"/>
                </w:rPr>
                <w:t>sl-LocalIdentity</w:t>
              </w:r>
            </w:ins>
          </w:p>
          <w:p w14:paraId="4B0E4128" w14:textId="77777777" w:rsidR="00C52B0A" w:rsidRPr="00C52B0A" w:rsidRDefault="00C52B0A" w:rsidP="00C52B0A">
            <w:pPr>
              <w:keepNext/>
              <w:keepLines/>
              <w:spacing w:after="0"/>
              <w:rPr>
                <w:ins w:id="4720" w:author="Post_R2#116bis" w:date="2022-01-28T18:51:00Z"/>
                <w:rFonts w:ascii="Arial" w:hAnsi="Arial"/>
                <w:sz w:val="18"/>
                <w:szCs w:val="22"/>
                <w:lang w:eastAsia="sv-SE"/>
              </w:rPr>
            </w:pPr>
            <w:ins w:id="4721" w:author="Post_R2#116bis" w:date="2022-01-28T18:51:00Z">
              <w:r w:rsidRPr="00C52B0A">
                <w:rPr>
                  <w:rFonts w:ascii="Arial" w:hAnsi="Arial"/>
                  <w:sz w:val="18"/>
                  <w:szCs w:val="22"/>
                  <w:lang w:eastAsia="sv-SE"/>
                </w:rPr>
                <w:t>Indicate the local ID to be used after path switch to the target L2 U2N Relay UE.</w:t>
              </w:r>
            </w:ins>
          </w:p>
        </w:tc>
      </w:tr>
      <w:tr w:rsidR="00C52B0A" w:rsidRPr="00C52B0A" w14:paraId="1A2877B6" w14:textId="77777777" w:rsidTr="00A8464B">
        <w:trPr>
          <w:ins w:id="4722"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4723" w:author="Post_R2#116bis" w:date="2022-01-28T18:51:00Z"/>
                <w:rFonts w:ascii="Arial" w:hAnsi="Arial"/>
                <w:sz w:val="18"/>
                <w:szCs w:val="22"/>
                <w:lang w:eastAsia="sv-SE"/>
              </w:rPr>
            </w:pPr>
            <w:ins w:id="4724"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4725" w:author="Post_R2#116bis" w:date="2022-01-28T18:51:00Z"/>
                <w:rFonts w:ascii="Arial" w:hAnsi="Arial"/>
                <w:sz w:val="18"/>
                <w:szCs w:val="22"/>
                <w:lang w:eastAsia="sv-SE"/>
              </w:rPr>
            </w:pPr>
            <w:ins w:id="4726"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0B0AB472" w14:textId="77777777" w:rsidR="00C52B0A" w:rsidRPr="00C52B0A" w:rsidRDefault="00C52B0A" w:rsidP="00C52B0A">
            <w:pPr>
              <w:spacing w:after="0"/>
              <w:ind w:left="851" w:hanging="284"/>
              <w:rPr>
                <w:ins w:id="4727" w:author="Post_R2#116" w:date="2021-11-16T00:53:00Z"/>
                <w:rFonts w:ascii="Arial" w:eastAsia="Calibri" w:hAnsi="Arial"/>
                <w:sz w:val="18"/>
                <w:szCs w:val="22"/>
              </w:rPr>
            </w:pPr>
            <w:r w:rsidRPr="00C52B0A">
              <w:rPr>
                <w:rFonts w:ascii="Arial" w:eastAsia="Calibri" w:hAnsi="Arial"/>
                <w:sz w:val="18"/>
                <w:szCs w:val="22"/>
              </w:rPr>
              <w:t>-</w:t>
            </w:r>
            <w:ins w:id="4728" w:author="Post_R2#115" w:date="2021-09-29T09:32:00Z">
              <w:r w:rsidRPr="00C52B0A">
                <w:rPr>
                  <w:rFonts w:ascii="Arial" w:eastAsia="Calibri" w:hAnsi="Arial"/>
                  <w:sz w:val="18"/>
                  <w:szCs w:val="22"/>
                </w:rPr>
                <w:tab/>
              </w:r>
              <w:r w:rsidRPr="00C52B0A">
                <w:rPr>
                  <w:rFonts w:ascii="Arial" w:eastAsia="Calibri" w:hAnsi="Arial" w:cs="Arial"/>
                  <w:sz w:val="18"/>
                  <w:szCs w:val="18"/>
                </w:rPr>
                <w:t>path sw</w:t>
              </w:r>
            </w:ins>
            <w:ins w:id="4729" w:author="Post_R2#115" w:date="2021-10-22T14:57:00Z">
              <w:r w:rsidRPr="00C52B0A">
                <w:rPr>
                  <w:rFonts w:ascii="Arial" w:eastAsia="Calibri" w:hAnsi="Arial" w:cs="Arial"/>
                  <w:sz w:val="18"/>
                  <w:szCs w:val="18"/>
                </w:rPr>
                <w:t>i</w:t>
              </w:r>
            </w:ins>
            <w:ins w:id="4730" w:author="Post_R2#115" w:date="2021-09-29T09:32:00Z">
              <w:r w:rsidRPr="00C52B0A">
                <w:rPr>
                  <w:rFonts w:ascii="Arial" w:eastAsia="Calibri" w:hAnsi="Arial" w:cs="Arial"/>
                  <w:sz w:val="18"/>
                  <w:szCs w:val="18"/>
                </w:rPr>
                <w:t>tch to the target PCell for a L2 U2N Remote UE,</w:t>
              </w:r>
            </w:ins>
            <w:ins w:id="4731" w:author="Post_R2#116" w:date="2021-11-16T00:53:00Z">
              <w:r w:rsidRPr="00C52B0A">
                <w:rPr>
                  <w:rFonts w:ascii="Arial" w:eastAsia="Calibri" w:hAnsi="Arial"/>
                  <w:sz w:val="18"/>
                  <w:szCs w:val="22"/>
                </w:rPr>
                <w:t xml:space="preserve"> </w:t>
              </w:r>
            </w:ins>
          </w:p>
          <w:p w14:paraId="34B93A74" w14:textId="77777777" w:rsidR="00C52B0A" w:rsidRPr="00C52B0A" w:rsidRDefault="00C52B0A" w:rsidP="00C52B0A">
            <w:pPr>
              <w:spacing w:after="0"/>
              <w:ind w:left="851" w:hanging="284"/>
              <w:rPr>
                <w:rFonts w:ascii="Arial" w:eastAsia="Calibri" w:hAnsi="Arial" w:cs="Arial"/>
                <w:sz w:val="18"/>
                <w:szCs w:val="18"/>
              </w:rPr>
            </w:pPr>
            <w:r w:rsidRPr="00C52B0A">
              <w:rPr>
                <w:rFonts w:ascii="Arial" w:eastAsia="Calibri" w:hAnsi="Arial"/>
                <w:sz w:val="18"/>
                <w:szCs w:val="22"/>
              </w:rPr>
              <w:t>-</w:t>
            </w:r>
            <w:ins w:id="4732"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4733"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2DB723B0" w:rsidR="00C52B0A" w:rsidRPr="00D27132" w:rsidRDefault="00C52B0A" w:rsidP="00C52B0A">
            <w:pPr>
              <w:pStyle w:val="TAL"/>
              <w:rPr>
                <w:rFonts w:eastAsia="Calibri"/>
                <w:szCs w:val="22"/>
                <w:lang w:eastAsia="sv-SE"/>
              </w:rPr>
            </w:pPr>
            <w:ins w:id="4734"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4735" w:author="Post_R2#116" w:date="2021-11-16T14:44:00Z">
              <w:r>
                <w:rPr>
                  <w:rFonts w:eastAsia="Calibri" w:cs="Arial"/>
                  <w:szCs w:val="18"/>
                </w:rPr>
                <w:t xml:space="preserve">the </w:t>
              </w:r>
            </w:ins>
            <w:ins w:id="4736" w:author="Post_R2#116" w:date="2021-11-16T14:43:00Z">
              <w:r>
                <w:rPr>
                  <w:rFonts w:eastAsia="Calibri" w:cs="Arial"/>
                  <w:szCs w:val="18"/>
                </w:rPr>
                <w:t>target L2 U2N Relay UE</w:t>
              </w:r>
            </w:ins>
            <w:ins w:id="4737" w:author="Post_R2#116" w:date="2021-11-19T12:55:00Z">
              <w:r>
                <w:rPr>
                  <w:rFonts w:eastAsia="Calibri" w:cs="Arial"/>
                  <w:szCs w:val="18"/>
                </w:rPr>
                <w:t>,</w:t>
              </w:r>
              <w:r>
                <w:rPr>
                  <w:lang w:eastAsia="sv-SE"/>
                </w:rPr>
                <w:t xml:space="preserve"> need M</w:t>
              </w:r>
            </w:ins>
            <w:ins w:id="4738" w:author="Post_R2#116" w:date="2021-11-16T14:43:00Z">
              <w:r>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4739" w:name="_Toc60777188"/>
      <w:bookmarkStart w:id="4740" w:name="_Toc90651060"/>
      <w:r w:rsidRPr="00D27132">
        <w:t>–</w:t>
      </w:r>
      <w:r w:rsidRPr="00D27132">
        <w:tab/>
      </w:r>
      <w:r w:rsidRPr="00D27132">
        <w:rPr>
          <w:i/>
        </w:rPr>
        <w:t>CellGroupId</w:t>
      </w:r>
      <w:bookmarkEnd w:id="4739"/>
      <w:bookmarkEnd w:id="4740"/>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4741" w:name="_Toc60777189"/>
      <w:bookmarkStart w:id="4742" w:name="_Toc90651061"/>
      <w:r w:rsidRPr="00D27132">
        <w:rPr>
          <w:rFonts w:eastAsia="宋体"/>
        </w:rPr>
        <w:t>–</w:t>
      </w:r>
      <w:r w:rsidRPr="00D27132">
        <w:rPr>
          <w:rFonts w:eastAsia="宋体"/>
        </w:rPr>
        <w:tab/>
      </w:r>
      <w:r w:rsidRPr="00D27132">
        <w:rPr>
          <w:rFonts w:eastAsia="宋体"/>
          <w:i/>
          <w:noProof/>
        </w:rPr>
        <w:t>CellIdentity</w:t>
      </w:r>
      <w:bookmarkEnd w:id="4741"/>
      <w:bookmarkEnd w:id="4742"/>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4743" w:name="_Toc60777190"/>
      <w:bookmarkStart w:id="4744" w:name="_Toc90651062"/>
      <w:r w:rsidRPr="00D27132">
        <w:t>–</w:t>
      </w:r>
      <w:r w:rsidRPr="00D27132">
        <w:tab/>
      </w:r>
      <w:r w:rsidRPr="00D27132">
        <w:rPr>
          <w:i/>
          <w:noProof/>
        </w:rPr>
        <w:t>CellReselectionPriority</w:t>
      </w:r>
      <w:bookmarkEnd w:id="4743"/>
      <w:bookmarkEnd w:id="4744"/>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4745" w:name="_Toc60777191"/>
      <w:bookmarkStart w:id="4746" w:name="_Toc90651063"/>
      <w:r w:rsidRPr="00D27132">
        <w:t>–</w:t>
      </w:r>
      <w:r w:rsidRPr="00D27132">
        <w:tab/>
      </w:r>
      <w:r w:rsidRPr="00D27132">
        <w:rPr>
          <w:i/>
          <w:noProof/>
        </w:rPr>
        <w:t>CellReselectionSubPriority</w:t>
      </w:r>
      <w:bookmarkEnd w:id="4745"/>
      <w:bookmarkEnd w:id="4746"/>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4747" w:name="_Toc60777192"/>
      <w:bookmarkStart w:id="4748" w:name="_Toc90651064"/>
      <w:r w:rsidRPr="00D27132">
        <w:rPr>
          <w:i/>
          <w:iCs/>
        </w:rPr>
        <w:t>–</w:t>
      </w:r>
      <w:r w:rsidRPr="00D27132">
        <w:rPr>
          <w:i/>
          <w:iCs/>
        </w:rPr>
        <w:tab/>
      </w:r>
      <w:r w:rsidRPr="00D27132">
        <w:rPr>
          <w:i/>
          <w:iCs/>
          <w:noProof/>
        </w:rPr>
        <w:t>CGI-InfoEUTRA</w:t>
      </w:r>
      <w:bookmarkEnd w:id="4747"/>
      <w:bookmarkEnd w:id="4748"/>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4749" w:name="_Toc60777193"/>
      <w:bookmarkStart w:id="4750" w:name="_Toc90651065"/>
      <w:r w:rsidRPr="00D27132">
        <w:rPr>
          <w:i/>
          <w:iCs/>
        </w:rPr>
        <w:t>–</w:t>
      </w:r>
      <w:r w:rsidRPr="00D27132">
        <w:rPr>
          <w:i/>
          <w:iCs/>
        </w:rPr>
        <w:tab/>
        <w:t>CGI-InfoEUTRALogging</w:t>
      </w:r>
      <w:bookmarkEnd w:id="4749"/>
      <w:bookmarkEnd w:id="4750"/>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4751" w:name="_Toc60777194"/>
      <w:bookmarkStart w:id="4752" w:name="_Toc90651066"/>
      <w:r w:rsidRPr="00D27132">
        <w:rPr>
          <w:i/>
          <w:iCs/>
        </w:rPr>
        <w:t>–</w:t>
      </w:r>
      <w:r w:rsidRPr="00D27132">
        <w:rPr>
          <w:i/>
          <w:iCs/>
        </w:rPr>
        <w:tab/>
      </w:r>
      <w:r w:rsidRPr="00D27132">
        <w:rPr>
          <w:i/>
          <w:iCs/>
          <w:noProof/>
        </w:rPr>
        <w:t>CGI-InfoNR</w:t>
      </w:r>
      <w:bookmarkEnd w:id="4751"/>
      <w:bookmarkEnd w:id="4752"/>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4753" w:name="_Toc60777195"/>
      <w:bookmarkStart w:id="4754" w:name="_Toc90651067"/>
      <w:r w:rsidRPr="00D27132">
        <w:rPr>
          <w:rFonts w:eastAsia="宋体"/>
        </w:rPr>
        <w:t>–</w:t>
      </w:r>
      <w:r w:rsidRPr="00D27132">
        <w:rPr>
          <w:rFonts w:eastAsia="宋体"/>
        </w:rPr>
        <w:tab/>
      </w:r>
      <w:r w:rsidRPr="00D27132">
        <w:rPr>
          <w:rFonts w:eastAsia="宋体"/>
          <w:i/>
        </w:rPr>
        <w:t>CGI-Info-Logging</w:t>
      </w:r>
      <w:bookmarkEnd w:id="4753"/>
      <w:bookmarkEnd w:id="4754"/>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4755" w:name="_Toc60777196"/>
      <w:bookmarkStart w:id="4756" w:name="_Toc90651068"/>
      <w:r w:rsidRPr="00D27132">
        <w:rPr>
          <w:rFonts w:eastAsia="MS Mincho"/>
        </w:rPr>
        <w:t>–</w:t>
      </w:r>
      <w:r w:rsidRPr="00D27132">
        <w:rPr>
          <w:rFonts w:eastAsia="MS Mincho"/>
        </w:rPr>
        <w:tab/>
      </w:r>
      <w:r w:rsidRPr="00D27132">
        <w:rPr>
          <w:rFonts w:eastAsia="MS Mincho"/>
          <w:i/>
        </w:rPr>
        <w:t>CLI-RSSI-Range</w:t>
      </w:r>
      <w:bookmarkEnd w:id="4755"/>
      <w:bookmarkEnd w:id="4756"/>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4757" w:name="_Toc60777197"/>
      <w:bookmarkStart w:id="4758" w:name="_Toc90651069"/>
      <w:r w:rsidRPr="00D27132">
        <w:t>–</w:t>
      </w:r>
      <w:r w:rsidRPr="00D27132">
        <w:tab/>
      </w:r>
      <w:r w:rsidRPr="00D27132">
        <w:rPr>
          <w:i/>
        </w:rPr>
        <w:t>CodebookConfig</w:t>
      </w:r>
      <w:bookmarkEnd w:id="4757"/>
      <w:bookmarkEnd w:id="4758"/>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4759" w:name="_Toc60777198"/>
      <w:bookmarkStart w:id="4760" w:name="_Toc90651070"/>
      <w:r w:rsidRPr="00D27132">
        <w:t>–</w:t>
      </w:r>
      <w:r w:rsidRPr="00D27132">
        <w:tab/>
      </w:r>
      <w:r w:rsidRPr="00D27132">
        <w:rPr>
          <w:i/>
          <w:iCs/>
        </w:rPr>
        <w:t>CommonLocationInfo</w:t>
      </w:r>
      <w:bookmarkEnd w:id="4759"/>
      <w:bookmarkEnd w:id="4760"/>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4761" w:name="_Toc60777199"/>
      <w:bookmarkStart w:id="4762" w:name="_Toc90651071"/>
      <w:r w:rsidRPr="00D27132">
        <w:rPr>
          <w:i/>
          <w:iCs/>
        </w:rPr>
        <w:t>–</w:t>
      </w:r>
      <w:r w:rsidRPr="00D27132">
        <w:rPr>
          <w:i/>
          <w:iCs/>
        </w:rPr>
        <w:tab/>
      </w:r>
      <w:r w:rsidRPr="00D27132">
        <w:rPr>
          <w:i/>
          <w:iCs/>
          <w:noProof/>
        </w:rPr>
        <w:t>CondReconfigId</w:t>
      </w:r>
      <w:bookmarkEnd w:id="4761"/>
      <w:bookmarkEnd w:id="4762"/>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4763" w:name="_Toc60777200"/>
      <w:bookmarkStart w:id="4764" w:name="_Toc90651072"/>
      <w:r w:rsidRPr="00D27132">
        <w:rPr>
          <w:i/>
          <w:iCs/>
        </w:rPr>
        <w:lastRenderedPageBreak/>
        <w:t>–</w:t>
      </w:r>
      <w:r w:rsidRPr="00D27132">
        <w:rPr>
          <w:i/>
          <w:iCs/>
        </w:rPr>
        <w:tab/>
      </w:r>
      <w:r w:rsidRPr="00D27132">
        <w:rPr>
          <w:i/>
          <w:iCs/>
          <w:noProof/>
        </w:rPr>
        <w:t>CondReconfigToAddModList</w:t>
      </w:r>
      <w:bookmarkEnd w:id="4763"/>
      <w:bookmarkEnd w:id="4764"/>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4765" w:name="_Toc60777201"/>
      <w:bookmarkStart w:id="4766" w:name="_Toc90651073"/>
      <w:r w:rsidRPr="00D27132">
        <w:rPr>
          <w:i/>
          <w:iCs/>
        </w:rPr>
        <w:t>–</w:t>
      </w:r>
      <w:r w:rsidRPr="00D27132">
        <w:rPr>
          <w:i/>
          <w:iCs/>
        </w:rPr>
        <w:tab/>
      </w:r>
      <w:r w:rsidRPr="00D27132">
        <w:rPr>
          <w:i/>
          <w:iCs/>
          <w:noProof/>
        </w:rPr>
        <w:t>ConditionalReconfiguration</w:t>
      </w:r>
      <w:bookmarkEnd w:id="4765"/>
      <w:bookmarkEnd w:id="4766"/>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4767" w:name="_Toc60777202"/>
      <w:bookmarkStart w:id="4768" w:name="_Toc90651074"/>
      <w:r w:rsidRPr="00D27132">
        <w:t>–</w:t>
      </w:r>
      <w:r w:rsidRPr="00D27132">
        <w:tab/>
      </w:r>
      <w:r w:rsidRPr="00D27132">
        <w:rPr>
          <w:i/>
        </w:rPr>
        <w:t>ConfiguredGrantConfig</w:t>
      </w:r>
      <w:bookmarkEnd w:id="4767"/>
      <w:bookmarkEnd w:id="4768"/>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4769" w:name="_Toc60777203"/>
      <w:bookmarkStart w:id="4770" w:name="_Toc90651075"/>
      <w:r w:rsidRPr="00D27132">
        <w:t>–</w:t>
      </w:r>
      <w:r w:rsidRPr="00D27132">
        <w:tab/>
      </w:r>
      <w:r w:rsidRPr="00D27132">
        <w:rPr>
          <w:i/>
        </w:rPr>
        <w:t>ConfiguredGrantConfigIndex</w:t>
      </w:r>
      <w:bookmarkEnd w:id="4769"/>
      <w:bookmarkEnd w:id="4770"/>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4771" w:name="_Toc60777204"/>
      <w:bookmarkStart w:id="4772" w:name="_Toc90651076"/>
      <w:r w:rsidRPr="00D27132">
        <w:t>–</w:t>
      </w:r>
      <w:r w:rsidRPr="00D27132">
        <w:tab/>
      </w:r>
      <w:r w:rsidRPr="00D27132">
        <w:rPr>
          <w:i/>
        </w:rPr>
        <w:t>ConfiguredGrantConfigIndexMAC</w:t>
      </w:r>
      <w:bookmarkEnd w:id="4771"/>
      <w:bookmarkEnd w:id="4772"/>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4773" w:name="_Toc60777205"/>
      <w:bookmarkStart w:id="4774" w:name="_Toc90651077"/>
      <w:r w:rsidRPr="00D27132">
        <w:t>–</w:t>
      </w:r>
      <w:r w:rsidRPr="00D27132">
        <w:tab/>
      </w:r>
      <w:r w:rsidRPr="00D27132">
        <w:rPr>
          <w:i/>
        </w:rPr>
        <w:t>ConnEstFailureControl</w:t>
      </w:r>
      <w:bookmarkEnd w:id="4773"/>
      <w:bookmarkEnd w:id="4774"/>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4775" w:name="_Toc60777206"/>
      <w:bookmarkStart w:id="4776" w:name="_Toc90651078"/>
      <w:r w:rsidRPr="00D27132">
        <w:t>–</w:t>
      </w:r>
      <w:r w:rsidRPr="00D27132">
        <w:tab/>
      </w:r>
      <w:r w:rsidRPr="00D27132">
        <w:rPr>
          <w:i/>
        </w:rPr>
        <w:t>ControlResourceSet</w:t>
      </w:r>
      <w:bookmarkEnd w:id="4775"/>
      <w:bookmarkEnd w:id="4776"/>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4777" w:name="_Toc60777207"/>
      <w:bookmarkStart w:id="4778" w:name="_Toc90651079"/>
      <w:r w:rsidRPr="00D27132">
        <w:t>–</w:t>
      </w:r>
      <w:r w:rsidRPr="00D27132">
        <w:tab/>
      </w:r>
      <w:r w:rsidRPr="00D27132">
        <w:rPr>
          <w:i/>
        </w:rPr>
        <w:t>ControlResourceSetId</w:t>
      </w:r>
      <w:bookmarkEnd w:id="4777"/>
      <w:bookmarkEnd w:id="4778"/>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4779" w:name="_Toc60777208"/>
      <w:bookmarkStart w:id="4780" w:name="_Toc90651080"/>
      <w:r w:rsidRPr="00D27132">
        <w:t>–</w:t>
      </w:r>
      <w:r w:rsidRPr="00D27132">
        <w:tab/>
      </w:r>
      <w:r w:rsidRPr="00D27132">
        <w:rPr>
          <w:i/>
        </w:rPr>
        <w:t>ControlResourceSetZero</w:t>
      </w:r>
      <w:bookmarkEnd w:id="4779"/>
      <w:bookmarkEnd w:id="4780"/>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4781" w:name="_Toc60777209"/>
      <w:bookmarkStart w:id="4782" w:name="_Toc90651081"/>
      <w:r w:rsidRPr="00D27132">
        <w:t>–</w:t>
      </w:r>
      <w:r w:rsidRPr="00D27132">
        <w:tab/>
      </w:r>
      <w:r w:rsidRPr="00D27132">
        <w:rPr>
          <w:i/>
          <w:noProof/>
        </w:rPr>
        <w:t>CrossCarrierSchedulingConfig</w:t>
      </w:r>
      <w:bookmarkEnd w:id="4781"/>
      <w:bookmarkEnd w:id="4782"/>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4783" w:name="_Toc60777210"/>
      <w:bookmarkStart w:id="4784" w:name="_Toc90651082"/>
      <w:r w:rsidRPr="00D27132">
        <w:t>–</w:t>
      </w:r>
      <w:r w:rsidRPr="00D27132">
        <w:tab/>
      </w:r>
      <w:r w:rsidRPr="00D27132">
        <w:rPr>
          <w:i/>
        </w:rPr>
        <w:t>CSI-AperiodicTriggerStateList</w:t>
      </w:r>
      <w:bookmarkEnd w:id="4783"/>
      <w:bookmarkEnd w:id="4784"/>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4785" w:name="_Toc60777211"/>
      <w:bookmarkStart w:id="4786" w:name="_Toc90651083"/>
      <w:r w:rsidRPr="00D27132">
        <w:t>–</w:t>
      </w:r>
      <w:r w:rsidRPr="00D27132">
        <w:tab/>
      </w:r>
      <w:r w:rsidRPr="00D27132">
        <w:rPr>
          <w:i/>
        </w:rPr>
        <w:t>CSI-FrequencyOccupation</w:t>
      </w:r>
      <w:bookmarkEnd w:id="4785"/>
      <w:bookmarkEnd w:id="478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4787" w:name="_Toc60777212"/>
      <w:bookmarkStart w:id="4788" w:name="_Toc90651084"/>
      <w:r w:rsidRPr="00D27132">
        <w:t>–</w:t>
      </w:r>
      <w:r w:rsidRPr="00D27132">
        <w:tab/>
      </w:r>
      <w:r w:rsidRPr="00D27132">
        <w:rPr>
          <w:i/>
        </w:rPr>
        <w:t>CSI-IM-Resource</w:t>
      </w:r>
      <w:bookmarkEnd w:id="4787"/>
      <w:bookmarkEnd w:id="478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4789" w:name="_Toc60777213"/>
      <w:bookmarkStart w:id="4790" w:name="_Toc90651085"/>
      <w:r w:rsidRPr="00D27132">
        <w:lastRenderedPageBreak/>
        <w:t>–</w:t>
      </w:r>
      <w:r w:rsidRPr="00D27132">
        <w:tab/>
      </w:r>
      <w:r w:rsidRPr="00D27132">
        <w:rPr>
          <w:i/>
        </w:rPr>
        <w:t>CSI-IM-ResourceId</w:t>
      </w:r>
      <w:bookmarkEnd w:id="4789"/>
      <w:bookmarkEnd w:id="479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4791" w:name="_Toc60777214"/>
      <w:bookmarkStart w:id="4792" w:name="_Toc90651086"/>
      <w:r w:rsidRPr="00D27132">
        <w:t>–</w:t>
      </w:r>
      <w:r w:rsidRPr="00D27132">
        <w:tab/>
      </w:r>
      <w:r w:rsidRPr="00D27132">
        <w:rPr>
          <w:i/>
        </w:rPr>
        <w:t>CSI-IM-ResourceSet</w:t>
      </w:r>
      <w:bookmarkEnd w:id="4791"/>
      <w:bookmarkEnd w:id="479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4793" w:name="_Toc60777215"/>
      <w:bookmarkStart w:id="4794" w:name="_Toc90651087"/>
      <w:r w:rsidRPr="00D27132">
        <w:t>–</w:t>
      </w:r>
      <w:r w:rsidRPr="00D27132">
        <w:tab/>
      </w:r>
      <w:r w:rsidRPr="00D27132">
        <w:rPr>
          <w:i/>
        </w:rPr>
        <w:t>CSI-IM-ResourceSetId</w:t>
      </w:r>
      <w:bookmarkEnd w:id="4793"/>
      <w:bookmarkEnd w:id="479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4795" w:name="_Toc60777216"/>
      <w:bookmarkStart w:id="4796" w:name="_Toc90651088"/>
      <w:r w:rsidRPr="00D27132">
        <w:t>–</w:t>
      </w:r>
      <w:r w:rsidRPr="00D27132">
        <w:tab/>
      </w:r>
      <w:r w:rsidRPr="00D27132">
        <w:rPr>
          <w:i/>
        </w:rPr>
        <w:t>CSI-MeasConfig</w:t>
      </w:r>
      <w:bookmarkEnd w:id="4795"/>
      <w:bookmarkEnd w:id="479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4797" w:name="_Toc60777217"/>
      <w:bookmarkStart w:id="4798" w:name="_Toc90651089"/>
      <w:r w:rsidRPr="00D27132">
        <w:t>–</w:t>
      </w:r>
      <w:r w:rsidRPr="00D27132">
        <w:tab/>
      </w:r>
      <w:r w:rsidRPr="00D27132">
        <w:rPr>
          <w:i/>
        </w:rPr>
        <w:t>CSI-ReportConfig</w:t>
      </w:r>
      <w:bookmarkEnd w:id="4797"/>
      <w:bookmarkEnd w:id="479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4799" w:name="_Toc60777218"/>
      <w:bookmarkStart w:id="4800" w:name="_Toc90651090"/>
      <w:r w:rsidRPr="00D27132">
        <w:t>–</w:t>
      </w:r>
      <w:r w:rsidRPr="00D27132">
        <w:tab/>
      </w:r>
      <w:r w:rsidRPr="00D27132">
        <w:rPr>
          <w:i/>
        </w:rPr>
        <w:t>CSI-ReportConfigId</w:t>
      </w:r>
      <w:bookmarkEnd w:id="4799"/>
      <w:bookmarkEnd w:id="4800"/>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4801" w:name="_Toc60777219"/>
      <w:bookmarkStart w:id="4802" w:name="_Toc90651091"/>
      <w:r w:rsidRPr="00D27132">
        <w:t>–</w:t>
      </w:r>
      <w:r w:rsidRPr="00D27132">
        <w:tab/>
      </w:r>
      <w:r w:rsidRPr="00D27132">
        <w:rPr>
          <w:i/>
        </w:rPr>
        <w:t>CSI-ResourceConfig</w:t>
      </w:r>
      <w:bookmarkEnd w:id="4801"/>
      <w:bookmarkEnd w:id="4802"/>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4803" w:name="_Toc60777220"/>
      <w:bookmarkStart w:id="4804" w:name="_Toc90651092"/>
      <w:r w:rsidRPr="00D27132">
        <w:t>–</w:t>
      </w:r>
      <w:r w:rsidRPr="00D27132">
        <w:tab/>
      </w:r>
      <w:r w:rsidRPr="00D27132">
        <w:rPr>
          <w:i/>
        </w:rPr>
        <w:t>CSI-ResourceConfigId</w:t>
      </w:r>
      <w:bookmarkEnd w:id="4803"/>
      <w:bookmarkEnd w:id="4804"/>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4805" w:name="_Toc60777221"/>
      <w:bookmarkStart w:id="4806" w:name="_Toc90651093"/>
      <w:r w:rsidRPr="00D27132">
        <w:lastRenderedPageBreak/>
        <w:t>–</w:t>
      </w:r>
      <w:r w:rsidRPr="00D27132">
        <w:tab/>
      </w:r>
      <w:r w:rsidRPr="00D27132">
        <w:rPr>
          <w:i/>
        </w:rPr>
        <w:t>CSI-ResourcePeriodicityAndOffset</w:t>
      </w:r>
      <w:bookmarkEnd w:id="4805"/>
      <w:bookmarkEnd w:id="4806"/>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4807" w:name="_Toc60777222"/>
      <w:bookmarkStart w:id="4808" w:name="_Toc90651094"/>
      <w:r w:rsidRPr="00D27132">
        <w:t>–</w:t>
      </w:r>
      <w:r w:rsidRPr="00D27132">
        <w:tab/>
      </w:r>
      <w:r w:rsidRPr="00D27132">
        <w:rPr>
          <w:i/>
        </w:rPr>
        <w:t>CSI-RS-ResourceConfigMobility</w:t>
      </w:r>
      <w:bookmarkEnd w:id="4807"/>
      <w:bookmarkEnd w:id="4808"/>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4809" w:name="_Toc60777223"/>
      <w:bookmarkStart w:id="4810" w:name="_Toc90651095"/>
      <w:r w:rsidRPr="00D27132">
        <w:t>–</w:t>
      </w:r>
      <w:r w:rsidRPr="00D27132">
        <w:tab/>
      </w:r>
      <w:r w:rsidRPr="00D27132">
        <w:rPr>
          <w:i/>
        </w:rPr>
        <w:t>CSI-RS-ResourceMapping</w:t>
      </w:r>
      <w:bookmarkEnd w:id="4809"/>
      <w:bookmarkEnd w:id="4810"/>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4811" w:name="_Toc60777224"/>
      <w:bookmarkStart w:id="4812" w:name="_Toc90651096"/>
      <w:r w:rsidRPr="00D27132">
        <w:t>–</w:t>
      </w:r>
      <w:r w:rsidRPr="00D27132">
        <w:tab/>
      </w:r>
      <w:r w:rsidRPr="00D27132">
        <w:rPr>
          <w:i/>
        </w:rPr>
        <w:t>CSI-SemiPersistentOnPUSCH-TriggerStateList</w:t>
      </w:r>
      <w:bookmarkEnd w:id="4811"/>
      <w:bookmarkEnd w:id="4812"/>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4813" w:name="_Toc60777225"/>
      <w:bookmarkStart w:id="4814" w:name="_Toc90651097"/>
      <w:r w:rsidRPr="00D27132">
        <w:t>–</w:t>
      </w:r>
      <w:r w:rsidRPr="00D27132">
        <w:tab/>
      </w:r>
      <w:r w:rsidRPr="00D27132">
        <w:rPr>
          <w:i/>
        </w:rPr>
        <w:t>CSI-SSB-ResourceSet</w:t>
      </w:r>
      <w:bookmarkEnd w:id="4813"/>
      <w:bookmarkEnd w:id="4814"/>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4815" w:name="_Toc60777226"/>
      <w:bookmarkStart w:id="4816" w:name="_Toc90651098"/>
      <w:r w:rsidRPr="00D27132">
        <w:t>–</w:t>
      </w:r>
      <w:r w:rsidRPr="00D27132">
        <w:tab/>
      </w:r>
      <w:r w:rsidRPr="00D27132">
        <w:rPr>
          <w:i/>
        </w:rPr>
        <w:t>CSI-SSB-ResourceSetId</w:t>
      </w:r>
      <w:bookmarkEnd w:id="4815"/>
      <w:bookmarkEnd w:id="4816"/>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4817" w:name="_Toc60777227"/>
      <w:bookmarkStart w:id="4818" w:name="_Toc90651099"/>
      <w:r w:rsidRPr="00D27132">
        <w:t>–</w:t>
      </w:r>
      <w:r w:rsidRPr="00D27132">
        <w:tab/>
      </w:r>
      <w:r w:rsidRPr="00D27132">
        <w:rPr>
          <w:i/>
          <w:noProof/>
        </w:rPr>
        <w:t>DedicatedNAS-Message</w:t>
      </w:r>
      <w:bookmarkEnd w:id="4817"/>
      <w:bookmarkEnd w:id="4818"/>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4819" w:name="_Toc60777228"/>
      <w:bookmarkStart w:id="4820" w:name="_Toc90651100"/>
      <w:r w:rsidRPr="00D27132">
        <w:t>–</w:t>
      </w:r>
      <w:r w:rsidRPr="00D27132">
        <w:tab/>
      </w:r>
      <w:r w:rsidRPr="00D27132">
        <w:rPr>
          <w:i/>
        </w:rPr>
        <w:t>DMRS-DownlinkConfig</w:t>
      </w:r>
      <w:bookmarkEnd w:id="4819"/>
      <w:bookmarkEnd w:id="4820"/>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4821" w:name="_Toc60777229"/>
      <w:bookmarkStart w:id="4822" w:name="_Toc90651101"/>
      <w:r w:rsidRPr="00D27132">
        <w:t>–</w:t>
      </w:r>
      <w:r w:rsidRPr="00D27132">
        <w:tab/>
      </w:r>
      <w:r w:rsidRPr="00D27132">
        <w:rPr>
          <w:i/>
        </w:rPr>
        <w:t>DMRS-UplinkConfig</w:t>
      </w:r>
      <w:bookmarkEnd w:id="4821"/>
      <w:bookmarkEnd w:id="4822"/>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4823" w:name="_Toc60777230"/>
      <w:bookmarkStart w:id="4824" w:name="_Toc90651102"/>
      <w:r w:rsidRPr="00D27132">
        <w:rPr>
          <w:i/>
          <w:iCs/>
        </w:rPr>
        <w:t>–</w:t>
      </w:r>
      <w:r w:rsidRPr="00D27132">
        <w:rPr>
          <w:i/>
          <w:iCs/>
        </w:rPr>
        <w:tab/>
        <w:t>DownlinkConfigCommon</w:t>
      </w:r>
      <w:bookmarkEnd w:id="4823"/>
      <w:bookmarkEnd w:id="4824"/>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4825" w:name="_Toc60777231"/>
      <w:bookmarkStart w:id="4826" w:name="_Toc90651103"/>
      <w:r w:rsidRPr="00D27132">
        <w:t>–</w:t>
      </w:r>
      <w:r w:rsidRPr="00D27132">
        <w:tab/>
      </w:r>
      <w:r w:rsidRPr="00D27132">
        <w:rPr>
          <w:i/>
        </w:rPr>
        <w:t>DownlinkConfigCommonSIB</w:t>
      </w:r>
      <w:bookmarkEnd w:id="4825"/>
      <w:bookmarkEnd w:id="4826"/>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4827" w:name="_Toc60777232"/>
      <w:bookmarkStart w:id="4828" w:name="_Toc90651104"/>
      <w:r w:rsidRPr="00D27132">
        <w:t>–</w:t>
      </w:r>
      <w:r w:rsidRPr="00D27132">
        <w:tab/>
      </w:r>
      <w:r w:rsidRPr="00D27132">
        <w:rPr>
          <w:i/>
        </w:rPr>
        <w:t>DownlinkPreemption</w:t>
      </w:r>
      <w:bookmarkEnd w:id="4827"/>
      <w:bookmarkEnd w:id="4828"/>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4829" w:name="_Toc60777233"/>
      <w:bookmarkStart w:id="4830" w:name="_Toc90651105"/>
      <w:r w:rsidRPr="00D27132">
        <w:lastRenderedPageBreak/>
        <w:t>–</w:t>
      </w:r>
      <w:r w:rsidRPr="00D27132">
        <w:tab/>
      </w:r>
      <w:r w:rsidRPr="00D27132">
        <w:rPr>
          <w:i/>
          <w:noProof/>
        </w:rPr>
        <w:t>DRB-Identity</w:t>
      </w:r>
      <w:bookmarkEnd w:id="4829"/>
      <w:bookmarkEnd w:id="4830"/>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4831" w:name="_Toc60777234"/>
      <w:bookmarkStart w:id="4832" w:name="_Toc90651106"/>
      <w:r w:rsidRPr="00D27132">
        <w:t>–</w:t>
      </w:r>
      <w:r w:rsidRPr="00D27132">
        <w:tab/>
      </w:r>
      <w:r w:rsidRPr="00D27132">
        <w:rPr>
          <w:i/>
        </w:rPr>
        <w:t>DRX-Config</w:t>
      </w:r>
      <w:bookmarkEnd w:id="4831"/>
      <w:bookmarkEnd w:id="4832"/>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4833" w:name="_Toc60777235"/>
      <w:bookmarkStart w:id="4834" w:name="_Toc90651107"/>
      <w:r w:rsidRPr="00D27132">
        <w:t>–</w:t>
      </w:r>
      <w:r w:rsidRPr="00D27132">
        <w:tab/>
      </w:r>
      <w:r w:rsidRPr="00D27132">
        <w:rPr>
          <w:i/>
          <w:iCs/>
        </w:rPr>
        <w:t>DRX-ConfigSecondaryGroup</w:t>
      </w:r>
      <w:bookmarkEnd w:id="4833"/>
      <w:bookmarkEnd w:id="4834"/>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4835" w:name="_Toc60777236"/>
      <w:bookmarkStart w:id="4836" w:name="_Toc90651108"/>
      <w:r w:rsidRPr="00D27132">
        <w:rPr>
          <w:rFonts w:eastAsia="MS Mincho"/>
        </w:rPr>
        <w:t>–</w:t>
      </w:r>
      <w:r w:rsidRPr="00D27132">
        <w:rPr>
          <w:rFonts w:eastAsia="MS Mincho"/>
        </w:rPr>
        <w:tab/>
      </w:r>
      <w:r w:rsidRPr="00D27132">
        <w:rPr>
          <w:rFonts w:eastAsia="MS Mincho"/>
          <w:i/>
        </w:rPr>
        <w:t>FilterCoefficient</w:t>
      </w:r>
      <w:bookmarkEnd w:id="4835"/>
      <w:bookmarkEnd w:id="483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4837" w:name="_Toc60777237"/>
      <w:bookmarkStart w:id="4838" w:name="_Toc90651109"/>
      <w:r w:rsidRPr="00D27132">
        <w:t>–</w:t>
      </w:r>
      <w:r w:rsidRPr="00D27132">
        <w:tab/>
      </w:r>
      <w:r w:rsidRPr="00D27132">
        <w:rPr>
          <w:i/>
        </w:rPr>
        <w:t>FreqBandIndicatorNR</w:t>
      </w:r>
      <w:bookmarkEnd w:id="4837"/>
      <w:bookmarkEnd w:id="483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4839" w:name="_Toc60777238"/>
      <w:bookmarkStart w:id="4840" w:name="_Toc90651110"/>
      <w:r w:rsidRPr="00D27132">
        <w:lastRenderedPageBreak/>
        <w:t>–</w:t>
      </w:r>
      <w:r w:rsidRPr="00D27132">
        <w:tab/>
      </w:r>
      <w:r w:rsidRPr="00D27132">
        <w:rPr>
          <w:i/>
        </w:rPr>
        <w:t>FrequencyInfoDL</w:t>
      </w:r>
      <w:bookmarkEnd w:id="4839"/>
      <w:bookmarkEnd w:id="484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4841" w:name="_Toc60777239"/>
      <w:bookmarkStart w:id="4842" w:name="_Toc90651111"/>
      <w:r w:rsidRPr="00D27132">
        <w:rPr>
          <w:i/>
          <w:iCs/>
        </w:rPr>
        <w:t>–</w:t>
      </w:r>
      <w:r w:rsidRPr="00D27132">
        <w:rPr>
          <w:i/>
          <w:iCs/>
        </w:rPr>
        <w:tab/>
        <w:t>FrequencyInfoDL-SIB</w:t>
      </w:r>
      <w:bookmarkEnd w:id="4841"/>
      <w:bookmarkEnd w:id="484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4843" w:name="_Toc60777240"/>
      <w:bookmarkStart w:id="4844" w:name="_Toc90651112"/>
      <w:r w:rsidRPr="00D27132">
        <w:t>–</w:t>
      </w:r>
      <w:r w:rsidRPr="00D27132">
        <w:tab/>
      </w:r>
      <w:r w:rsidRPr="00D27132">
        <w:rPr>
          <w:i/>
        </w:rPr>
        <w:t>FrequencyInfoUL</w:t>
      </w:r>
      <w:bookmarkEnd w:id="4843"/>
      <w:bookmarkEnd w:id="484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4845" w:name="_Toc60777241"/>
      <w:bookmarkStart w:id="4846" w:name="_Toc90651113"/>
      <w:r w:rsidRPr="00D27132">
        <w:rPr>
          <w:i/>
          <w:iCs/>
        </w:rPr>
        <w:t>–</w:t>
      </w:r>
      <w:r w:rsidRPr="00D27132">
        <w:rPr>
          <w:i/>
          <w:iCs/>
        </w:rPr>
        <w:tab/>
        <w:t>FrequencyInfoUL-SIB</w:t>
      </w:r>
      <w:bookmarkEnd w:id="4845"/>
      <w:bookmarkEnd w:id="484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4847" w:name="_Toc60777242"/>
      <w:bookmarkStart w:id="4848" w:name="_Toc90651114"/>
      <w:r w:rsidRPr="00D27132">
        <w:t>–</w:t>
      </w:r>
      <w:r w:rsidRPr="00D27132">
        <w:tab/>
      </w:r>
      <w:r w:rsidRPr="00D27132">
        <w:rPr>
          <w:i/>
          <w:iCs/>
        </w:rPr>
        <w:t>HighSpeedConfig</w:t>
      </w:r>
      <w:bookmarkEnd w:id="4847"/>
      <w:bookmarkEnd w:id="484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4849" w:name="_Toc60777243"/>
      <w:bookmarkStart w:id="4850" w:name="_Toc90651115"/>
      <w:r w:rsidRPr="00D27132">
        <w:rPr>
          <w:rFonts w:eastAsia="MS Mincho"/>
        </w:rPr>
        <w:t>–</w:t>
      </w:r>
      <w:r w:rsidRPr="00D27132">
        <w:rPr>
          <w:rFonts w:eastAsia="MS Mincho"/>
        </w:rPr>
        <w:tab/>
      </w:r>
      <w:r w:rsidRPr="00D27132">
        <w:rPr>
          <w:rFonts w:eastAsia="MS Mincho"/>
          <w:i/>
        </w:rPr>
        <w:t>Hysteresis</w:t>
      </w:r>
      <w:bookmarkEnd w:id="4849"/>
      <w:bookmarkEnd w:id="485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4851" w:name="_Toc60777244"/>
      <w:bookmarkStart w:id="4852" w:name="_Toc90651116"/>
      <w:r w:rsidRPr="00D27132">
        <w:t>–</w:t>
      </w:r>
      <w:r w:rsidRPr="00D27132">
        <w:tab/>
      </w:r>
      <w:r w:rsidRPr="00D27132">
        <w:rPr>
          <w:i/>
          <w:iCs/>
          <w:lang w:eastAsia="x-none"/>
        </w:rPr>
        <w:t>InvalidSymbolPattern</w:t>
      </w:r>
      <w:bookmarkEnd w:id="4851"/>
      <w:bookmarkEnd w:id="4852"/>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4853" w:name="_Toc60777245"/>
      <w:bookmarkStart w:id="4854" w:name="_Toc90651117"/>
      <w:r w:rsidRPr="00D27132">
        <w:rPr>
          <w:rFonts w:eastAsia="MS Mincho"/>
        </w:rPr>
        <w:t>–</w:t>
      </w:r>
      <w:r w:rsidRPr="00D27132">
        <w:rPr>
          <w:rFonts w:eastAsia="MS Mincho"/>
        </w:rPr>
        <w:tab/>
      </w:r>
      <w:r w:rsidRPr="00D27132">
        <w:rPr>
          <w:rFonts w:eastAsia="MS Mincho"/>
          <w:i/>
        </w:rPr>
        <w:t>I-RNTI-Value</w:t>
      </w:r>
      <w:bookmarkEnd w:id="4853"/>
      <w:bookmarkEnd w:id="485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4855" w:name="_Toc60777246"/>
      <w:bookmarkStart w:id="4856" w:name="_Toc90651118"/>
      <w:r w:rsidRPr="00D27132">
        <w:rPr>
          <w:rFonts w:eastAsia="MS Mincho"/>
        </w:rPr>
        <w:t>–</w:t>
      </w:r>
      <w:r w:rsidRPr="00D27132">
        <w:rPr>
          <w:rFonts w:eastAsia="宋体"/>
        </w:rPr>
        <w:tab/>
      </w:r>
      <w:r w:rsidRPr="00D27132">
        <w:rPr>
          <w:i/>
        </w:rPr>
        <w:t>LBT-FailureRecoveryConfig</w:t>
      </w:r>
      <w:bookmarkEnd w:id="4855"/>
      <w:bookmarkEnd w:id="4856"/>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4857" w:name="_Toc60777247"/>
      <w:bookmarkStart w:id="4858" w:name="_Toc90651119"/>
      <w:r w:rsidRPr="00D27132">
        <w:t>–</w:t>
      </w:r>
      <w:r w:rsidRPr="00D27132">
        <w:tab/>
      </w:r>
      <w:r w:rsidRPr="00D27132">
        <w:rPr>
          <w:i/>
        </w:rPr>
        <w:t>LocationInfo</w:t>
      </w:r>
      <w:bookmarkEnd w:id="4857"/>
      <w:bookmarkEnd w:id="4858"/>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4859" w:name="_Toc60777248"/>
      <w:bookmarkStart w:id="4860" w:name="_Toc90651120"/>
      <w:r w:rsidRPr="00D27132">
        <w:t>–</w:t>
      </w:r>
      <w:r w:rsidRPr="00D27132">
        <w:tab/>
      </w:r>
      <w:r w:rsidRPr="00D27132">
        <w:rPr>
          <w:i/>
        </w:rPr>
        <w:t>LocationMeasurementInfo</w:t>
      </w:r>
      <w:bookmarkEnd w:id="4859"/>
      <w:bookmarkEnd w:id="4860"/>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4861" w:name="_Toc60777249"/>
      <w:bookmarkStart w:id="4862" w:name="_Toc90651121"/>
      <w:r w:rsidRPr="00D27132">
        <w:rPr>
          <w:rFonts w:eastAsia="MS Mincho"/>
        </w:rPr>
        <w:t>–</w:t>
      </w:r>
      <w:r w:rsidRPr="00D27132">
        <w:rPr>
          <w:rFonts w:eastAsia="宋体"/>
        </w:rPr>
        <w:tab/>
      </w:r>
      <w:r w:rsidRPr="00D27132">
        <w:rPr>
          <w:rFonts w:eastAsia="宋体"/>
          <w:i/>
        </w:rPr>
        <w:t>LogicalChannelConfig</w:t>
      </w:r>
      <w:bookmarkEnd w:id="4861"/>
      <w:bookmarkEnd w:id="4862"/>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4863" w:name="_Toc60777250"/>
      <w:bookmarkStart w:id="4864" w:name="_Toc90651122"/>
      <w:r w:rsidRPr="00D27132">
        <w:rPr>
          <w:rFonts w:eastAsia="宋体"/>
        </w:rPr>
        <w:t>–</w:t>
      </w:r>
      <w:r w:rsidRPr="00D27132">
        <w:rPr>
          <w:rFonts w:eastAsia="宋体"/>
        </w:rPr>
        <w:tab/>
      </w:r>
      <w:r w:rsidRPr="00D27132">
        <w:rPr>
          <w:rFonts w:eastAsia="宋体"/>
          <w:i/>
        </w:rPr>
        <w:t>LogicalChannelIdentity</w:t>
      </w:r>
      <w:bookmarkEnd w:id="4863"/>
      <w:bookmarkEnd w:id="4864"/>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4865"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4866" w:name="_Toc60777251"/>
      <w:bookmarkStart w:id="4867" w:name="_Toc90651123"/>
      <w:r w:rsidRPr="00D27132">
        <w:rPr>
          <w:rFonts w:eastAsia="宋体"/>
        </w:rPr>
        <w:t>–</w:t>
      </w:r>
      <w:r w:rsidRPr="00D27132">
        <w:rPr>
          <w:rFonts w:eastAsia="宋体"/>
        </w:rPr>
        <w:tab/>
      </w:r>
      <w:r w:rsidRPr="00D27132">
        <w:rPr>
          <w:i/>
        </w:rPr>
        <w:t>MAC-CellGroupConfig</w:t>
      </w:r>
      <w:bookmarkEnd w:id="4866"/>
      <w:bookmarkEnd w:id="4867"/>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4868" w:name="_Toc60777252"/>
      <w:bookmarkStart w:id="4869" w:name="_Toc90651124"/>
      <w:r w:rsidRPr="00D27132">
        <w:t>–</w:t>
      </w:r>
      <w:r w:rsidRPr="00D27132">
        <w:tab/>
      </w:r>
      <w:r w:rsidRPr="00D27132">
        <w:rPr>
          <w:i/>
        </w:rPr>
        <w:t>MeasConfig</w:t>
      </w:r>
      <w:bookmarkEnd w:id="4868"/>
      <w:bookmarkEnd w:id="4869"/>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4870" w:name="_Toc60777253"/>
      <w:bookmarkStart w:id="4871" w:name="_Toc90651125"/>
      <w:r w:rsidRPr="00D27132">
        <w:t>–</w:t>
      </w:r>
      <w:r w:rsidRPr="00D27132">
        <w:tab/>
      </w:r>
      <w:r w:rsidRPr="00D27132">
        <w:rPr>
          <w:i/>
        </w:rPr>
        <w:t>MeasGapConfig</w:t>
      </w:r>
      <w:bookmarkEnd w:id="4870"/>
      <w:bookmarkEnd w:id="4871"/>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4872" w:name="_Toc60777254"/>
      <w:bookmarkStart w:id="4873" w:name="_Toc90651126"/>
      <w:r w:rsidRPr="00D27132">
        <w:rPr>
          <w:lang w:eastAsia="en-US"/>
        </w:rPr>
        <w:lastRenderedPageBreak/>
        <w:t>–</w:t>
      </w:r>
      <w:r w:rsidRPr="00D27132">
        <w:rPr>
          <w:lang w:eastAsia="en-US"/>
        </w:rPr>
        <w:tab/>
      </w:r>
      <w:r w:rsidRPr="00D27132">
        <w:rPr>
          <w:i/>
          <w:noProof/>
          <w:lang w:eastAsia="en-US"/>
        </w:rPr>
        <w:t>MeasGapSharingConfig</w:t>
      </w:r>
      <w:bookmarkEnd w:id="4872"/>
      <w:bookmarkEnd w:id="4873"/>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4874" w:name="_Toc60777255"/>
      <w:bookmarkStart w:id="4875" w:name="_Toc90651127"/>
      <w:r w:rsidRPr="00D27132">
        <w:t>–</w:t>
      </w:r>
      <w:r w:rsidRPr="00D27132">
        <w:tab/>
      </w:r>
      <w:r w:rsidRPr="00D27132">
        <w:rPr>
          <w:i/>
        </w:rPr>
        <w:t>MeasId</w:t>
      </w:r>
      <w:bookmarkEnd w:id="4874"/>
      <w:bookmarkEnd w:id="4875"/>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4876" w:name="_Toc60777256"/>
      <w:bookmarkStart w:id="4877" w:name="_Toc90651128"/>
      <w:r w:rsidRPr="00D27132">
        <w:t>–</w:t>
      </w:r>
      <w:r w:rsidRPr="00D27132">
        <w:tab/>
      </w:r>
      <w:r w:rsidRPr="00D27132">
        <w:rPr>
          <w:i/>
          <w:iCs/>
        </w:rPr>
        <w:t>MeasIdleConfig</w:t>
      </w:r>
      <w:bookmarkEnd w:id="4876"/>
      <w:bookmarkEnd w:id="4877"/>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4878" w:name="_Toc60777257"/>
      <w:bookmarkStart w:id="4879" w:name="_Toc90651129"/>
      <w:r w:rsidRPr="00D27132">
        <w:t>–</w:t>
      </w:r>
      <w:r w:rsidRPr="00D27132">
        <w:tab/>
      </w:r>
      <w:r w:rsidRPr="00D27132">
        <w:rPr>
          <w:i/>
        </w:rPr>
        <w:t>MeasIdToAddModList</w:t>
      </w:r>
      <w:bookmarkEnd w:id="4878"/>
      <w:bookmarkEnd w:id="4879"/>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4880" w:name="_Toc60777258"/>
      <w:bookmarkStart w:id="4881" w:name="_Toc90651130"/>
      <w:r w:rsidRPr="00D27132">
        <w:rPr>
          <w:i/>
          <w:iCs/>
        </w:rPr>
        <w:t>–</w:t>
      </w:r>
      <w:r w:rsidRPr="00D27132">
        <w:rPr>
          <w:i/>
          <w:iCs/>
        </w:rPr>
        <w:tab/>
        <w:t>MeasObjectCLI</w:t>
      </w:r>
      <w:bookmarkEnd w:id="4880"/>
      <w:bookmarkEnd w:id="4881"/>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4882" w:name="_Toc60777259"/>
      <w:bookmarkStart w:id="4883" w:name="_Toc90651131"/>
      <w:r w:rsidRPr="00D27132">
        <w:rPr>
          <w:i/>
          <w:iCs/>
        </w:rPr>
        <w:t>–</w:t>
      </w:r>
      <w:r w:rsidRPr="00D27132">
        <w:rPr>
          <w:i/>
          <w:iCs/>
        </w:rPr>
        <w:tab/>
        <w:t>MeasObjectEUTRA</w:t>
      </w:r>
      <w:bookmarkEnd w:id="4882"/>
      <w:bookmarkEnd w:id="4883"/>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4884" w:name="_Toc60777260"/>
      <w:bookmarkStart w:id="4885" w:name="_Toc90651132"/>
      <w:r w:rsidRPr="00D27132">
        <w:rPr>
          <w:i/>
          <w:iCs/>
        </w:rPr>
        <w:t>–</w:t>
      </w:r>
      <w:r w:rsidRPr="00D27132">
        <w:rPr>
          <w:i/>
          <w:iCs/>
        </w:rPr>
        <w:tab/>
        <w:t>MeasObjectId</w:t>
      </w:r>
      <w:bookmarkEnd w:id="4884"/>
      <w:bookmarkEnd w:id="4885"/>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4886" w:name="_Toc60777261"/>
      <w:bookmarkStart w:id="4887" w:name="_Toc90651133"/>
      <w:r w:rsidRPr="00D27132">
        <w:rPr>
          <w:i/>
          <w:iCs/>
        </w:rPr>
        <w:t>–</w:t>
      </w:r>
      <w:r w:rsidRPr="00D27132">
        <w:rPr>
          <w:i/>
          <w:iCs/>
        </w:rPr>
        <w:tab/>
        <w:t>MeasObjectNR</w:t>
      </w:r>
      <w:bookmarkEnd w:id="4886"/>
      <w:bookmarkEnd w:id="4887"/>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4888" w:name="_Toc60777262"/>
      <w:bookmarkStart w:id="4889" w:name="_Toc90651134"/>
      <w:r w:rsidRPr="00D27132">
        <w:t>–</w:t>
      </w:r>
      <w:r w:rsidRPr="00D27132">
        <w:tab/>
      </w:r>
      <w:r w:rsidRPr="00D27132">
        <w:rPr>
          <w:i/>
          <w:iCs/>
        </w:rPr>
        <w:t>MeasObjectNR-SL</w:t>
      </w:r>
      <w:bookmarkEnd w:id="4888"/>
      <w:bookmarkEnd w:id="4889"/>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4890" w:name="_Toc60777263"/>
      <w:bookmarkStart w:id="4891" w:name="_Toc90651135"/>
      <w:r w:rsidRPr="00D27132">
        <w:t>–</w:t>
      </w:r>
      <w:r w:rsidRPr="00D27132">
        <w:tab/>
      </w:r>
      <w:r w:rsidRPr="00D27132">
        <w:rPr>
          <w:i/>
        </w:rPr>
        <w:t>MeasObjectToAddModList</w:t>
      </w:r>
      <w:bookmarkEnd w:id="4890"/>
      <w:bookmarkEnd w:id="4891"/>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2"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4893"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4" w:author="Post_R2#116" w:date="2021-11-12T16:43:00Z"/>
          <w:rFonts w:ascii="Courier New" w:hAnsi="Courier New"/>
          <w:noProof/>
          <w:sz w:val="16"/>
          <w:lang w:eastAsia="en-GB"/>
        </w:rPr>
      </w:pPr>
      <w:ins w:id="4895" w:author="Post_R2#116" w:date="2021-11-12T16:43:00Z">
        <w:r w:rsidRPr="00AA748B">
          <w:rPr>
            <w:rFonts w:ascii="Courier New" w:hAnsi="Courier New"/>
            <w:noProof/>
            <w:sz w:val="16"/>
            <w:lang w:eastAsia="en-GB"/>
          </w:rPr>
          <w:t xml:space="preserve">     </w:t>
        </w:r>
      </w:ins>
      <w:ins w:id="4896" w:author="Post_R2#116" w:date="2021-11-16T11:50:00Z">
        <w:r w:rsidRPr="00AA748B">
          <w:rPr>
            <w:rFonts w:ascii="Courier New" w:hAnsi="Courier New"/>
            <w:noProof/>
            <w:sz w:val="16"/>
            <w:lang w:eastAsia="en-GB"/>
          </w:rPr>
          <w:t xml:space="preserve"> </w:t>
        </w:r>
      </w:ins>
      <w:ins w:id="4897"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8" w:author="Post_R2#116" w:date="2021-11-12T16:45:00Z"/>
          <w:rFonts w:ascii="Courier New" w:hAnsi="Courier New"/>
          <w:noProof/>
          <w:sz w:val="16"/>
          <w:lang w:eastAsia="en-GB"/>
        </w:rPr>
      </w:pPr>
      <w:ins w:id="4899" w:author="Post_R2#116" w:date="2021-11-12T16:45:00Z">
        <w:r w:rsidRPr="00AA748B">
          <w:rPr>
            <w:rFonts w:ascii="Courier New" w:hAnsi="Courier New"/>
            <w:noProof/>
            <w:sz w:val="16"/>
            <w:lang w:eastAsia="en-GB"/>
          </w:rPr>
          <w:t xml:space="preserve"> </w:t>
        </w:r>
      </w:ins>
      <w:ins w:id="4900" w:author="Post_R2#116" w:date="2021-11-12T16:43:00Z">
        <w:r w:rsidRPr="00AA748B">
          <w:rPr>
            <w:rFonts w:ascii="Courier New" w:hAnsi="Courier New"/>
            <w:noProof/>
            <w:sz w:val="16"/>
            <w:lang w:eastAsia="en-GB"/>
          </w:rPr>
          <w:t xml:space="preserve">      </w:t>
        </w:r>
      </w:ins>
      <w:ins w:id="4901" w:author="Post_R2#116" w:date="2021-11-12T16:44:00Z">
        <w:r w:rsidRPr="00AA748B">
          <w:rPr>
            <w:rFonts w:ascii="Courier New" w:hAnsi="Courier New"/>
            <w:noProof/>
            <w:sz w:val="16"/>
            <w:lang w:eastAsia="en-GB"/>
          </w:rPr>
          <w:t xml:space="preserve"> </w:t>
        </w:r>
      </w:ins>
      <w:ins w:id="4902" w:author="Post_R2#116" w:date="2021-11-15T15:10:00Z">
        <w:r w:rsidRPr="00AA748B">
          <w:rPr>
            <w:rFonts w:ascii="Courier New" w:hAnsi="Courier New"/>
            <w:noProof/>
            <w:sz w:val="16"/>
            <w:lang w:eastAsia="en-GB"/>
          </w:rPr>
          <w:t>m</w:t>
        </w:r>
      </w:ins>
      <w:ins w:id="4903" w:author="Post_R2#116" w:date="2021-11-12T16:45:00Z">
        <w:r w:rsidRPr="00AA748B">
          <w:rPr>
            <w:rFonts w:ascii="Courier New" w:hAnsi="Courier New"/>
            <w:noProof/>
            <w:sz w:val="16"/>
            <w:lang w:eastAsia="en-GB"/>
          </w:rPr>
          <w:t>easObject</w:t>
        </w:r>
      </w:ins>
      <w:ins w:id="4904" w:author="Post_R2#116" w:date="2021-11-15T15:10:00Z">
        <w:r w:rsidRPr="00AA748B">
          <w:rPr>
            <w:rFonts w:ascii="Courier New" w:hAnsi="Courier New"/>
            <w:noProof/>
            <w:sz w:val="16"/>
            <w:lang w:eastAsia="en-GB"/>
          </w:rPr>
          <w:t>Rel</w:t>
        </w:r>
      </w:ins>
      <w:ins w:id="4905" w:author="Post_R2#116" w:date="2021-11-15T22:19:00Z">
        <w:r w:rsidRPr="00AA748B">
          <w:rPr>
            <w:rFonts w:ascii="Courier New" w:hAnsi="Courier New"/>
            <w:noProof/>
            <w:sz w:val="16"/>
            <w:lang w:eastAsia="en-GB"/>
          </w:rPr>
          <w:t>a</w:t>
        </w:r>
      </w:ins>
      <w:ins w:id="4906" w:author="Post_R2#116" w:date="2021-11-15T15:10:00Z">
        <w:r w:rsidRPr="00AA748B">
          <w:rPr>
            <w:rFonts w:ascii="Courier New" w:hAnsi="Courier New"/>
            <w:noProof/>
            <w:sz w:val="16"/>
            <w:lang w:eastAsia="en-GB"/>
          </w:rPr>
          <w:t>y</w:t>
        </w:r>
      </w:ins>
      <w:ins w:id="4907" w:author="Post_R2#116" w:date="2021-11-12T16:45:00Z">
        <w:r w:rsidRPr="00AA748B">
          <w:rPr>
            <w:rFonts w:ascii="Courier New" w:hAnsi="Courier New"/>
            <w:noProof/>
            <w:sz w:val="16"/>
            <w:lang w:eastAsia="en-GB"/>
          </w:rPr>
          <w:t xml:space="preserve">-r17                       </w:t>
        </w:r>
      </w:ins>
      <w:ins w:id="4908" w:author="Post_R2#116" w:date="2021-11-15T10:30:00Z">
        <w:r w:rsidRPr="00AA748B">
          <w:rPr>
            <w:rFonts w:ascii="Courier New" w:hAnsi="Courier New"/>
            <w:noProof/>
            <w:sz w:val="16"/>
            <w:lang w:eastAsia="en-GB"/>
          </w:rPr>
          <w:t xml:space="preserve">  </w:t>
        </w:r>
      </w:ins>
      <w:ins w:id="4909"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910" w:author="Post_R2#116" w:date="2021-11-12T16:46:00Z">
        <w:r w:rsidRPr="00AA748B">
          <w:rPr>
            <w:rFonts w:ascii="Courier New" w:hAnsi="Courier New"/>
            <w:noProof/>
            <w:sz w:val="16"/>
            <w:lang w:eastAsia="en-GB"/>
          </w:rPr>
          <w:t xml:space="preserve">     </w:t>
        </w:r>
      </w:ins>
      <w:ins w:id="4911" w:author="Post_R2#116" w:date="2021-11-16T11:50:00Z">
        <w:r w:rsidRPr="00AA748B">
          <w:rPr>
            <w:rFonts w:ascii="Courier New" w:hAnsi="Courier New"/>
            <w:noProof/>
            <w:sz w:val="16"/>
            <w:lang w:eastAsia="en-GB"/>
          </w:rPr>
          <w:t xml:space="preserve"> </w:t>
        </w:r>
      </w:ins>
      <w:ins w:id="4912" w:author="Post_R2#116" w:date="2021-11-12T16:46:00Z">
        <w:r w:rsidRPr="00AA748B">
          <w:rPr>
            <w:rFonts w:ascii="Courier New" w:hAnsi="Courier New"/>
            <w:noProof/>
            <w:sz w:val="16"/>
            <w:lang w:eastAsia="en-GB"/>
          </w:rPr>
          <w:t xml:space="preserve">  ]]</w:t>
        </w:r>
      </w:ins>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4913" w:name="_Toc60777264"/>
      <w:bookmarkStart w:id="4914" w:name="_Toc90651136"/>
      <w:r w:rsidRPr="00D27132">
        <w:t>–</w:t>
      </w:r>
      <w:r w:rsidRPr="00D27132">
        <w:tab/>
      </w:r>
      <w:r w:rsidRPr="00D27132">
        <w:rPr>
          <w:i/>
          <w:noProof/>
        </w:rPr>
        <w:t>MeasObjectUTRA-FDD</w:t>
      </w:r>
      <w:bookmarkEnd w:id="4913"/>
      <w:bookmarkEnd w:id="4914"/>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4915" w:name="_Toc60777265"/>
      <w:bookmarkStart w:id="4916" w:name="_Toc90651137"/>
      <w:r w:rsidRPr="00D27132">
        <w:rPr>
          <w:i/>
        </w:rPr>
        <w:t>–</w:t>
      </w:r>
      <w:r w:rsidRPr="00D27132">
        <w:rPr>
          <w:i/>
        </w:rPr>
        <w:tab/>
        <w:t>MeasResultCellListSFTD-NR</w:t>
      </w:r>
      <w:bookmarkEnd w:id="4915"/>
      <w:bookmarkEnd w:id="4916"/>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4917" w:name="_Toc60777266"/>
      <w:bookmarkStart w:id="4918" w:name="_Toc90651138"/>
      <w:r w:rsidRPr="00D27132">
        <w:rPr>
          <w:i/>
        </w:rPr>
        <w:t>–</w:t>
      </w:r>
      <w:r w:rsidRPr="00D27132">
        <w:rPr>
          <w:i/>
        </w:rPr>
        <w:tab/>
        <w:t>MeasResultCellListSFTD-EUTRA</w:t>
      </w:r>
      <w:bookmarkEnd w:id="4917"/>
      <w:bookmarkEnd w:id="4918"/>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4919" w:name="_Toc60777267"/>
      <w:bookmarkStart w:id="4920" w:name="_Toc90651139"/>
      <w:r w:rsidRPr="00D27132">
        <w:lastRenderedPageBreak/>
        <w:t>–</w:t>
      </w:r>
      <w:r w:rsidRPr="00D27132">
        <w:tab/>
      </w:r>
      <w:r w:rsidRPr="00D27132">
        <w:rPr>
          <w:i/>
        </w:rPr>
        <w:t>MeasResults</w:t>
      </w:r>
      <w:bookmarkEnd w:id="4919"/>
      <w:bookmarkEnd w:id="4920"/>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1"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4922"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3" w:author="Post_R2#116" w:date="2021-11-15T17:52:00Z"/>
          <w:rFonts w:ascii="Courier New" w:hAnsi="Courier New"/>
          <w:noProof/>
          <w:sz w:val="16"/>
          <w:lang w:eastAsia="en-GB"/>
        </w:rPr>
      </w:pPr>
      <w:ins w:id="4924" w:author="Post_R2#116" w:date="2021-11-14T18:42:00Z">
        <w:r w:rsidRPr="00FA6870">
          <w:rPr>
            <w:rFonts w:ascii="Courier New" w:hAnsi="Courier New"/>
            <w:noProof/>
            <w:sz w:val="16"/>
            <w:lang w:eastAsia="en-GB"/>
          </w:rPr>
          <w:t xml:space="preserve"> </w:t>
        </w:r>
      </w:ins>
      <w:ins w:id="4925" w:author="Post_R2#116" w:date="2021-11-14T18:44:00Z">
        <w:r w:rsidRPr="00FA6870">
          <w:rPr>
            <w:rFonts w:ascii="Courier New" w:hAnsi="Courier New"/>
            <w:noProof/>
            <w:sz w:val="16"/>
            <w:lang w:eastAsia="en-GB"/>
          </w:rPr>
          <w:t xml:space="preserve"> </w:t>
        </w:r>
      </w:ins>
      <w:ins w:id="4926" w:author="Post_R2#116" w:date="2021-11-16T12:07:00Z">
        <w:r w:rsidRPr="00FA6870">
          <w:rPr>
            <w:rFonts w:ascii="Courier New" w:hAnsi="Courier New"/>
            <w:noProof/>
            <w:sz w:val="16"/>
            <w:lang w:eastAsia="en-GB"/>
          </w:rPr>
          <w:t xml:space="preserve">  </w:t>
        </w:r>
      </w:ins>
      <w:ins w:id="4927" w:author="Post_R2#116" w:date="2021-11-14T18:44:00Z">
        <w:r w:rsidRPr="00FA6870">
          <w:rPr>
            <w:rFonts w:ascii="Courier New" w:hAnsi="Courier New"/>
            <w:noProof/>
            <w:sz w:val="16"/>
            <w:lang w:eastAsia="en-GB"/>
          </w:rPr>
          <w:t xml:space="preserve">   </w:t>
        </w:r>
      </w:ins>
      <w:ins w:id="4928" w:author="Post_R2#116" w:date="2021-11-16T14:44:00Z">
        <w:r w:rsidRPr="00FA6870">
          <w:rPr>
            <w:rFonts w:ascii="Courier New" w:hAnsi="Courier New"/>
            <w:noProof/>
            <w:sz w:val="16"/>
            <w:lang w:eastAsia="en-GB"/>
          </w:rPr>
          <w:t xml:space="preserve"> </w:t>
        </w:r>
      </w:ins>
      <w:ins w:id="4929"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4930" w:author="Post_R2#116" w:date="2021-11-15T17:52:00Z">
        <w:r w:rsidRPr="00FA6870">
          <w:rPr>
            <w:rFonts w:ascii="Courier New" w:hAnsi="Courier New"/>
            <w:noProof/>
            <w:sz w:val="16"/>
            <w:lang w:eastAsia="en-GB"/>
          </w:rPr>
          <w:t xml:space="preserve"> </w:t>
        </w:r>
      </w:ins>
      <w:ins w:id="4931" w:author="Post_R2#116" w:date="2021-11-15T17:53:00Z">
        <w:r w:rsidRPr="00FA6870">
          <w:rPr>
            <w:rFonts w:ascii="Courier New" w:hAnsi="Courier New"/>
            <w:noProof/>
            <w:sz w:val="16"/>
            <w:lang w:eastAsia="en-GB"/>
          </w:rPr>
          <w:t xml:space="preserve">      </w:t>
        </w:r>
      </w:ins>
      <w:ins w:id="4932" w:author="Post_R2#116" w:date="2021-11-16T14:44:00Z">
        <w:r w:rsidRPr="00FA6870">
          <w:rPr>
            <w:rFonts w:ascii="Courier New" w:hAnsi="Courier New"/>
            <w:noProof/>
            <w:sz w:val="16"/>
            <w:lang w:eastAsia="en-GB"/>
          </w:rPr>
          <w:t xml:space="preserve"> </w:t>
        </w:r>
      </w:ins>
      <w:ins w:id="4933" w:author="Post_R2#116" w:date="2021-11-19T12:56:00Z">
        <w:r w:rsidRPr="00FA6870">
          <w:rPr>
            <w:rFonts w:ascii="Courier New" w:hAnsi="Courier New"/>
            <w:noProof/>
            <w:sz w:val="16"/>
            <w:lang w:eastAsia="en-GB"/>
          </w:rPr>
          <w:t>sl-M</w:t>
        </w:r>
      </w:ins>
      <w:ins w:id="4934" w:author="Post_R2#116" w:date="2021-11-14T18:42:00Z">
        <w:r w:rsidRPr="00FA6870">
          <w:rPr>
            <w:rFonts w:ascii="Courier New" w:hAnsi="Courier New"/>
            <w:noProof/>
            <w:sz w:val="16"/>
            <w:lang w:eastAsia="en-GB"/>
          </w:rPr>
          <w:t>easResults</w:t>
        </w:r>
      </w:ins>
      <w:ins w:id="4935" w:author="Post_R2#116" w:date="2021-11-19T12:57:00Z">
        <w:r w:rsidRPr="00FA6870">
          <w:rPr>
            <w:rFonts w:ascii="Courier New" w:hAnsi="Courier New"/>
            <w:noProof/>
            <w:sz w:val="16"/>
            <w:lang w:eastAsia="en-GB"/>
          </w:rPr>
          <w:t>Cand</w:t>
        </w:r>
      </w:ins>
      <w:ins w:id="4936" w:author="Post_R2#116" w:date="2021-11-14T18:42:00Z">
        <w:r w:rsidRPr="00FA6870">
          <w:rPr>
            <w:rFonts w:ascii="Courier New" w:hAnsi="Courier New"/>
            <w:noProof/>
            <w:sz w:val="16"/>
            <w:lang w:eastAsia="en-GB"/>
          </w:rPr>
          <w:t xml:space="preserve">Relay-r17               </w:t>
        </w:r>
      </w:ins>
      <w:ins w:id="4937" w:author="Post_R2#116" w:date="2021-11-14T19:17:00Z">
        <w:r w:rsidRPr="00FA6870">
          <w:rPr>
            <w:rFonts w:ascii="Courier New" w:hAnsi="Courier New"/>
            <w:noProof/>
            <w:sz w:val="16"/>
            <w:lang w:eastAsia="en-GB"/>
          </w:rPr>
          <w:t xml:space="preserve">  </w:t>
        </w:r>
      </w:ins>
      <w:ins w:id="4938" w:author="Post_R2#116" w:date="2021-11-16T12:07:00Z">
        <w:r w:rsidRPr="00FA6870">
          <w:rPr>
            <w:rFonts w:ascii="Courier New" w:hAnsi="Courier New"/>
            <w:noProof/>
            <w:sz w:val="16"/>
            <w:lang w:eastAsia="en-GB"/>
          </w:rPr>
          <w:t xml:space="preserve"> </w:t>
        </w:r>
      </w:ins>
      <w:ins w:id="4939" w:author="Post_R2#116" w:date="2021-11-14T18:42:00Z">
        <w:r w:rsidRPr="00FA6870">
          <w:rPr>
            <w:rFonts w:ascii="Courier New" w:hAnsi="Courier New"/>
            <w:noProof/>
            <w:sz w:val="16"/>
            <w:lang w:eastAsia="en-GB"/>
          </w:rPr>
          <w:t xml:space="preserve">  </w:t>
        </w:r>
      </w:ins>
      <w:ins w:id="4940" w:author="Post_R2#116" w:date="2021-11-19T12:57:00Z">
        <w:r w:rsidRPr="00FA6870">
          <w:rPr>
            <w:rFonts w:ascii="Courier New" w:hAnsi="Courier New"/>
            <w:noProof/>
            <w:sz w:val="16"/>
            <w:lang w:eastAsia="en-GB"/>
          </w:rPr>
          <w:t>SL-</w:t>
        </w:r>
      </w:ins>
      <w:ins w:id="4941" w:author="Post_R2#116" w:date="2021-11-14T18:42:00Z">
        <w:r w:rsidRPr="00FA6870">
          <w:rPr>
            <w:rFonts w:ascii="Courier New" w:hAnsi="Courier New"/>
            <w:noProof/>
            <w:sz w:val="16"/>
            <w:lang w:eastAsia="en-GB"/>
          </w:rPr>
          <w:t>MeasResults</w:t>
        </w:r>
      </w:ins>
      <w:ins w:id="4942" w:author="Post_R2#116" w:date="2021-11-14T18:44:00Z">
        <w:r w:rsidRPr="00FA6870">
          <w:rPr>
            <w:rFonts w:ascii="Courier New" w:hAnsi="Courier New"/>
            <w:noProof/>
            <w:sz w:val="16"/>
            <w:lang w:eastAsia="en-GB"/>
          </w:rPr>
          <w:t>Relay</w:t>
        </w:r>
      </w:ins>
      <w:ins w:id="4943"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4" w:author="Post_R2#116" w:date="2021-11-15T17:53:00Z"/>
          <w:rFonts w:ascii="Courier New" w:hAnsi="Courier New"/>
          <w:noProof/>
          <w:sz w:val="16"/>
          <w:lang w:eastAsia="en-GB"/>
        </w:rPr>
      </w:pPr>
      <w:ins w:id="4945" w:author="Post_R2#116" w:date="2021-11-15T17:53:00Z">
        <w:r w:rsidRPr="00FA6870">
          <w:rPr>
            <w:rFonts w:ascii="Courier New" w:hAnsi="Courier New"/>
            <w:noProof/>
            <w:sz w:val="16"/>
            <w:lang w:eastAsia="en-GB"/>
          </w:rPr>
          <w:t xml:space="preserve">       </w:t>
        </w:r>
      </w:ins>
      <w:ins w:id="4946" w:author="Post_R2#116" w:date="2021-11-16T14:44:00Z">
        <w:r w:rsidRPr="00FA6870">
          <w:rPr>
            <w:rFonts w:ascii="Courier New" w:hAnsi="Courier New"/>
            <w:noProof/>
            <w:sz w:val="16"/>
            <w:lang w:eastAsia="en-GB"/>
          </w:rPr>
          <w:t xml:space="preserve"> </w:t>
        </w:r>
      </w:ins>
      <w:ins w:id="4947" w:author="Post_R2#116" w:date="2021-11-15T17:53:00Z">
        <w:r w:rsidRPr="00FA6870">
          <w:rPr>
            <w:rFonts w:ascii="Courier New" w:hAnsi="Courier New"/>
            <w:noProof/>
            <w:sz w:val="16"/>
            <w:lang w:eastAsia="en-GB"/>
          </w:rPr>
          <w:t>]]</w:t>
        </w:r>
      </w:ins>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4948"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9" w:author="Post_R2#116" w:date="2021-11-15T16:25:00Z"/>
          <w:rFonts w:ascii="Courier New" w:eastAsia="等线" w:hAnsi="Courier New" w:cs="Courier New"/>
          <w:noProof/>
          <w:sz w:val="16"/>
          <w:lang w:eastAsia="zh-CN"/>
        </w:rPr>
      </w:pPr>
      <w:ins w:id="4950"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1" w:author="Post_R2#116" w:date="2021-11-15T16:25:00Z"/>
          <w:rFonts w:ascii="Courier New" w:hAnsi="Courier New" w:cs="Courier New"/>
          <w:noProof/>
          <w:sz w:val="16"/>
          <w:lang w:eastAsia="en-GB"/>
        </w:rPr>
      </w:pPr>
      <w:ins w:id="4952" w:author="Post_R2#116" w:date="2021-11-15T16:25:00Z">
        <w:r w:rsidRPr="00CD3E02">
          <w:rPr>
            <w:rFonts w:ascii="Courier New" w:hAnsi="Courier New" w:cs="Courier New"/>
            <w:noProof/>
            <w:sz w:val="16"/>
            <w:lang w:eastAsia="en-GB"/>
          </w:rPr>
          <w:t xml:space="preserve">    </w:t>
        </w:r>
      </w:ins>
      <w:ins w:id="4953" w:author="Post_R2#116" w:date="2021-11-19T12:57:00Z">
        <w:r>
          <w:rPr>
            <w:rFonts w:ascii="Courier New" w:hAnsi="Courier New" w:cs="Courier New"/>
            <w:noProof/>
            <w:sz w:val="16"/>
            <w:lang w:eastAsia="en-GB"/>
          </w:rPr>
          <w:t>sl-M</w:t>
        </w:r>
      </w:ins>
      <w:ins w:id="4954" w:author="Post_R2#116" w:date="2021-11-15T16:25:00Z">
        <w:r w:rsidRPr="00CD3E02">
          <w:rPr>
            <w:rFonts w:ascii="Courier New" w:hAnsi="Courier New" w:cs="Courier New"/>
            <w:noProof/>
            <w:sz w:val="16"/>
            <w:lang w:eastAsia="en-GB"/>
          </w:rPr>
          <w:t>easResultServing</w:t>
        </w:r>
      </w:ins>
      <w:ins w:id="4955" w:author="Post_R2#116" w:date="2021-11-15T16:26:00Z">
        <w:r w:rsidRPr="00CD3E02">
          <w:rPr>
            <w:rFonts w:ascii="Courier New" w:hAnsi="Courier New" w:cs="Courier New"/>
            <w:noProof/>
            <w:sz w:val="16"/>
            <w:lang w:eastAsia="en-GB"/>
          </w:rPr>
          <w:t>Relay-r17</w:t>
        </w:r>
      </w:ins>
      <w:ins w:id="4956" w:author="Post_R2#116" w:date="2021-11-15T16:25:00Z">
        <w:r w:rsidRPr="00CD3E02">
          <w:rPr>
            <w:rFonts w:ascii="Courier New" w:hAnsi="Courier New" w:cs="Courier New"/>
            <w:noProof/>
            <w:sz w:val="16"/>
            <w:lang w:eastAsia="en-GB"/>
          </w:rPr>
          <w:t xml:space="preserve">              </w:t>
        </w:r>
      </w:ins>
      <w:ins w:id="4957" w:author="Post_R2#116" w:date="2021-11-19T12:57:00Z">
        <w:r>
          <w:rPr>
            <w:rFonts w:ascii="Courier New" w:hAnsi="Courier New" w:cs="Courier New"/>
            <w:noProof/>
            <w:sz w:val="16"/>
            <w:lang w:eastAsia="en-GB"/>
          </w:rPr>
          <w:t>SL-</w:t>
        </w:r>
      </w:ins>
      <w:ins w:id="4958" w:author="Post_R2#116" w:date="2021-11-15T16:27:00Z">
        <w:r w:rsidRPr="00CD3E02">
          <w:rPr>
            <w:rFonts w:ascii="Courier New" w:hAnsi="Courier New" w:cs="Courier New"/>
            <w:noProof/>
            <w:sz w:val="16"/>
            <w:lang w:eastAsia="en-GB"/>
          </w:rPr>
          <w:t>MeasResultRelay-r17</w:t>
        </w:r>
      </w:ins>
      <w:ins w:id="4959"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960"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4961" w:name="_Toc60777268"/>
      <w:bookmarkStart w:id="4962" w:name="_Toc90651140"/>
      <w:r w:rsidRPr="00D27132">
        <w:rPr>
          <w:i/>
          <w:iCs/>
        </w:rPr>
        <w:lastRenderedPageBreak/>
        <w:t>–</w:t>
      </w:r>
      <w:r w:rsidRPr="00D27132">
        <w:rPr>
          <w:i/>
          <w:iCs/>
        </w:rPr>
        <w:tab/>
      </w:r>
      <w:r w:rsidRPr="00D27132">
        <w:rPr>
          <w:i/>
          <w:iCs/>
          <w:noProof/>
        </w:rPr>
        <w:t>MeasResult2EUTRA</w:t>
      </w:r>
      <w:bookmarkEnd w:id="4961"/>
      <w:bookmarkEnd w:id="496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4963" w:name="_Toc60777269"/>
      <w:bookmarkStart w:id="4964" w:name="_Toc90651141"/>
      <w:r w:rsidRPr="00D27132">
        <w:rPr>
          <w:i/>
          <w:iCs/>
        </w:rPr>
        <w:t>–</w:t>
      </w:r>
      <w:r w:rsidRPr="00D27132">
        <w:rPr>
          <w:i/>
          <w:iCs/>
        </w:rPr>
        <w:tab/>
      </w:r>
      <w:r w:rsidRPr="00D27132">
        <w:rPr>
          <w:i/>
          <w:iCs/>
          <w:noProof/>
        </w:rPr>
        <w:t>MeasResult2NR</w:t>
      </w:r>
      <w:bookmarkEnd w:id="4963"/>
      <w:bookmarkEnd w:id="496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4965" w:name="_Toc60777270"/>
      <w:bookmarkStart w:id="4966" w:name="_Toc90651142"/>
      <w:r w:rsidRPr="00D27132">
        <w:t>–</w:t>
      </w:r>
      <w:r w:rsidRPr="00D27132">
        <w:tab/>
      </w:r>
      <w:r w:rsidRPr="00D27132">
        <w:rPr>
          <w:i/>
          <w:iCs/>
          <w:lang w:eastAsia="x-none"/>
        </w:rPr>
        <w:t>MeasResultIdleEUTRA</w:t>
      </w:r>
      <w:bookmarkEnd w:id="4965"/>
      <w:bookmarkEnd w:id="4966"/>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4967" w:name="_Toc60777271"/>
      <w:bookmarkStart w:id="4968" w:name="_Toc90651143"/>
      <w:r w:rsidRPr="00D27132">
        <w:t>–</w:t>
      </w:r>
      <w:r w:rsidRPr="00D27132">
        <w:tab/>
      </w:r>
      <w:r w:rsidRPr="00D27132">
        <w:rPr>
          <w:i/>
          <w:iCs/>
          <w:lang w:eastAsia="x-none"/>
        </w:rPr>
        <w:t>MeasResultIdleNR</w:t>
      </w:r>
      <w:bookmarkEnd w:id="4967"/>
      <w:bookmarkEnd w:id="4968"/>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4969" w:name="_Toc60777272"/>
      <w:bookmarkStart w:id="4970" w:name="_Toc90651144"/>
      <w:r w:rsidRPr="00D27132">
        <w:rPr>
          <w:i/>
          <w:iCs/>
        </w:rPr>
        <w:t>–</w:t>
      </w:r>
      <w:r w:rsidRPr="00D27132">
        <w:rPr>
          <w:i/>
          <w:iCs/>
        </w:rPr>
        <w:tab/>
      </w:r>
      <w:r w:rsidRPr="00D27132">
        <w:rPr>
          <w:i/>
          <w:iCs/>
          <w:noProof/>
        </w:rPr>
        <w:t>MeasResultSCG-Failure</w:t>
      </w:r>
      <w:bookmarkEnd w:id="4969"/>
      <w:bookmarkEnd w:id="4970"/>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4971" w:name="_Toc60777273"/>
      <w:bookmarkStart w:id="4972" w:name="_Toc90651145"/>
      <w:r w:rsidRPr="00D27132">
        <w:t>–</w:t>
      </w:r>
      <w:r w:rsidRPr="00D27132">
        <w:tab/>
      </w:r>
      <w:r w:rsidRPr="00D27132">
        <w:rPr>
          <w:i/>
          <w:iCs/>
        </w:rPr>
        <w:t>MeasResultsSL</w:t>
      </w:r>
      <w:bookmarkEnd w:id="4971"/>
      <w:bookmarkEnd w:id="4972"/>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4973" w:name="_Toc60777274"/>
      <w:bookmarkStart w:id="4974" w:name="_Toc90651146"/>
      <w:r w:rsidRPr="00D27132">
        <w:t>–</w:t>
      </w:r>
      <w:r w:rsidRPr="00D27132">
        <w:tab/>
      </w:r>
      <w:r w:rsidRPr="00D27132">
        <w:rPr>
          <w:i/>
        </w:rPr>
        <w:t>MeasTriggerQuantityEUTRA</w:t>
      </w:r>
      <w:bookmarkEnd w:id="4973"/>
      <w:bookmarkEnd w:id="4974"/>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4975" w:name="_Toc60777275"/>
      <w:bookmarkStart w:id="4976" w:name="_Toc90651147"/>
      <w:r w:rsidRPr="00D27132">
        <w:t>–</w:t>
      </w:r>
      <w:r w:rsidRPr="00D27132">
        <w:tab/>
      </w:r>
      <w:r w:rsidRPr="00D27132">
        <w:rPr>
          <w:i/>
          <w:noProof/>
        </w:rPr>
        <w:t>MobilityStateParameters</w:t>
      </w:r>
      <w:bookmarkEnd w:id="4975"/>
      <w:bookmarkEnd w:id="497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4977" w:name="_Toc60777276"/>
      <w:bookmarkStart w:id="4978" w:name="_Toc90651148"/>
      <w:r w:rsidRPr="00D27132">
        <w:t>–</w:t>
      </w:r>
      <w:r w:rsidRPr="00D27132">
        <w:tab/>
      </w:r>
      <w:r w:rsidRPr="00D27132">
        <w:rPr>
          <w:i/>
        </w:rPr>
        <w:t>MsgA-</w:t>
      </w:r>
      <w:r w:rsidRPr="00D27132">
        <w:rPr>
          <w:i/>
          <w:noProof/>
        </w:rPr>
        <w:t>ConfigCommon</w:t>
      </w:r>
      <w:bookmarkEnd w:id="4977"/>
      <w:bookmarkEnd w:id="4978"/>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4979" w:name="_Toc60777277"/>
      <w:bookmarkStart w:id="4980" w:name="_Toc90651149"/>
      <w:r w:rsidRPr="00D27132">
        <w:t>–</w:t>
      </w:r>
      <w:r w:rsidRPr="00D27132">
        <w:tab/>
      </w:r>
      <w:r w:rsidRPr="00D27132">
        <w:rPr>
          <w:i/>
          <w:noProof/>
        </w:rPr>
        <w:t>MsgA-PUSCH-Config</w:t>
      </w:r>
      <w:bookmarkEnd w:id="4979"/>
      <w:bookmarkEnd w:id="498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4981" w:name="_Toc60777278"/>
      <w:bookmarkStart w:id="4982" w:name="_Toc90651150"/>
      <w:r w:rsidRPr="00D27132">
        <w:t>–</w:t>
      </w:r>
      <w:r w:rsidRPr="00D27132">
        <w:tab/>
      </w:r>
      <w:r w:rsidRPr="00D27132">
        <w:rPr>
          <w:i/>
        </w:rPr>
        <w:t>MultiFrequencyBandListNR</w:t>
      </w:r>
      <w:bookmarkEnd w:id="4981"/>
      <w:bookmarkEnd w:id="498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4983" w:name="_Toc60777279"/>
      <w:bookmarkStart w:id="4984"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4983"/>
      <w:bookmarkEnd w:id="4984"/>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4985" w:name="_Toc60777280"/>
      <w:bookmarkStart w:id="4986"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4985"/>
      <w:bookmarkEnd w:id="4986"/>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4987" w:name="_Toc60777281"/>
      <w:bookmarkStart w:id="4988" w:name="_Toc90651153"/>
      <w:r w:rsidRPr="00D27132">
        <w:t>–</w:t>
      </w:r>
      <w:r w:rsidRPr="00D27132">
        <w:tab/>
      </w:r>
      <w:r w:rsidRPr="00D27132">
        <w:rPr>
          <w:i/>
          <w:noProof/>
          <w:lang w:eastAsia="ko-KR"/>
        </w:rPr>
        <w:t>NextHopChainingCount</w:t>
      </w:r>
      <w:bookmarkEnd w:id="4987"/>
      <w:bookmarkEnd w:id="498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4989" w:name="_Toc60777282"/>
      <w:bookmarkStart w:id="4990" w:name="_Toc90651154"/>
      <w:r w:rsidRPr="00D27132">
        <w:t>–</w:t>
      </w:r>
      <w:r w:rsidRPr="00D27132">
        <w:tab/>
      </w:r>
      <w:r w:rsidRPr="00D27132">
        <w:rPr>
          <w:i/>
        </w:rPr>
        <w:t>NG-5G-S-TMSI</w:t>
      </w:r>
      <w:bookmarkEnd w:id="4989"/>
      <w:bookmarkEnd w:id="499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4991" w:name="_Toc60777283"/>
      <w:bookmarkStart w:id="4992" w:name="_Toc90651155"/>
      <w:r w:rsidRPr="00D27132">
        <w:t>–</w:t>
      </w:r>
      <w:r w:rsidRPr="00D27132">
        <w:tab/>
      </w:r>
      <w:r w:rsidRPr="00D27132">
        <w:rPr>
          <w:i/>
        </w:rPr>
        <w:t>NPN-Identity</w:t>
      </w:r>
      <w:bookmarkEnd w:id="4991"/>
      <w:bookmarkEnd w:id="499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4993" w:name="_Toc60777284"/>
      <w:bookmarkStart w:id="4994" w:name="_Toc90651156"/>
      <w:r w:rsidRPr="00D27132">
        <w:t>–</w:t>
      </w:r>
      <w:r w:rsidRPr="00D27132">
        <w:tab/>
      </w:r>
      <w:r w:rsidRPr="00D27132">
        <w:rPr>
          <w:i/>
        </w:rPr>
        <w:t>NPN-IdentityInfoList</w:t>
      </w:r>
      <w:bookmarkEnd w:id="4993"/>
      <w:bookmarkEnd w:id="499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4995" w:name="_Toc60777285"/>
      <w:bookmarkStart w:id="4996" w:name="_Toc90651157"/>
      <w:r w:rsidRPr="00D27132">
        <w:t>–</w:t>
      </w:r>
      <w:r w:rsidRPr="00D27132">
        <w:tab/>
      </w:r>
      <w:r w:rsidRPr="00D27132">
        <w:rPr>
          <w:i/>
        </w:rPr>
        <w:t>NR-NS-PmaxList</w:t>
      </w:r>
      <w:bookmarkEnd w:id="4995"/>
      <w:bookmarkEnd w:id="499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4997" w:name="_Toc60777286"/>
      <w:bookmarkStart w:id="4998" w:name="_Toc90651158"/>
      <w:r w:rsidRPr="00D27132">
        <w:t>–</w:t>
      </w:r>
      <w:r w:rsidRPr="00D27132">
        <w:tab/>
      </w:r>
      <w:r w:rsidRPr="00D27132">
        <w:rPr>
          <w:i/>
        </w:rPr>
        <w:t>NZP-CSI-RS-Resource</w:t>
      </w:r>
      <w:bookmarkEnd w:id="4997"/>
      <w:bookmarkEnd w:id="499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4999" w:name="_Toc60777287"/>
      <w:bookmarkStart w:id="5000" w:name="_Toc90651159"/>
      <w:r w:rsidRPr="00D27132">
        <w:lastRenderedPageBreak/>
        <w:t>–</w:t>
      </w:r>
      <w:r w:rsidRPr="00D27132">
        <w:tab/>
      </w:r>
      <w:r w:rsidRPr="00D27132">
        <w:rPr>
          <w:i/>
        </w:rPr>
        <w:t>NZP-CSI-RS-ResourceId</w:t>
      </w:r>
      <w:bookmarkEnd w:id="4999"/>
      <w:bookmarkEnd w:id="500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001" w:name="_Toc60777288"/>
      <w:bookmarkStart w:id="5002" w:name="_Toc90651160"/>
      <w:r w:rsidRPr="00D27132">
        <w:t>–</w:t>
      </w:r>
      <w:r w:rsidRPr="00D27132">
        <w:tab/>
      </w:r>
      <w:r w:rsidRPr="00D27132">
        <w:rPr>
          <w:i/>
        </w:rPr>
        <w:t>NZP-CSI-RS-ResourceSet</w:t>
      </w:r>
      <w:bookmarkEnd w:id="5001"/>
      <w:bookmarkEnd w:id="500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003" w:name="_Toc60777289"/>
      <w:bookmarkStart w:id="5004" w:name="_Toc90651161"/>
      <w:r w:rsidRPr="00D27132">
        <w:t>–</w:t>
      </w:r>
      <w:r w:rsidRPr="00D27132">
        <w:tab/>
      </w:r>
      <w:r w:rsidRPr="00D27132">
        <w:rPr>
          <w:i/>
        </w:rPr>
        <w:t>NZP-CSI-RS-ResourceSetId</w:t>
      </w:r>
      <w:bookmarkEnd w:id="5003"/>
      <w:bookmarkEnd w:id="500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005" w:name="_Toc60777290"/>
      <w:bookmarkStart w:id="5006" w:name="_Toc90651162"/>
      <w:r w:rsidRPr="00D27132">
        <w:t>–</w:t>
      </w:r>
      <w:r w:rsidRPr="00D27132">
        <w:tab/>
      </w:r>
      <w:r w:rsidRPr="00D27132">
        <w:rPr>
          <w:i/>
          <w:noProof/>
        </w:rPr>
        <w:t>P-Max</w:t>
      </w:r>
      <w:bookmarkEnd w:id="5005"/>
      <w:bookmarkEnd w:id="500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007" w:name="_Toc60777291"/>
      <w:bookmarkStart w:id="5008" w:name="_Toc90651163"/>
      <w:r w:rsidRPr="00D27132">
        <w:rPr>
          <w:rFonts w:eastAsia="MS Mincho"/>
        </w:rPr>
        <w:lastRenderedPageBreak/>
        <w:t>–</w:t>
      </w:r>
      <w:r w:rsidRPr="00D27132">
        <w:rPr>
          <w:rFonts w:eastAsia="MS Mincho"/>
        </w:rPr>
        <w:tab/>
      </w:r>
      <w:r w:rsidRPr="00D27132">
        <w:rPr>
          <w:rFonts w:eastAsia="MS Mincho"/>
          <w:i/>
        </w:rPr>
        <w:t>PCI-List</w:t>
      </w:r>
      <w:bookmarkEnd w:id="5007"/>
      <w:bookmarkEnd w:id="500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009" w:name="_Toc60777292"/>
      <w:bookmarkStart w:id="5010" w:name="_Toc90651164"/>
      <w:r w:rsidRPr="00D27132">
        <w:rPr>
          <w:rFonts w:eastAsia="MS Mincho"/>
        </w:rPr>
        <w:t>–</w:t>
      </w:r>
      <w:r w:rsidRPr="00D27132">
        <w:rPr>
          <w:rFonts w:eastAsia="MS Mincho"/>
        </w:rPr>
        <w:tab/>
      </w:r>
      <w:r w:rsidRPr="00D27132">
        <w:rPr>
          <w:rFonts w:eastAsia="MS Mincho"/>
          <w:i/>
        </w:rPr>
        <w:t>PCI-Range</w:t>
      </w:r>
      <w:bookmarkEnd w:id="5009"/>
      <w:bookmarkEnd w:id="501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011" w:name="_Toc60777293"/>
      <w:bookmarkStart w:id="5012" w:name="_Toc90651165"/>
      <w:r w:rsidRPr="00D27132">
        <w:rPr>
          <w:rFonts w:eastAsia="MS Mincho"/>
        </w:rPr>
        <w:t>–</w:t>
      </w:r>
      <w:r w:rsidRPr="00D27132">
        <w:rPr>
          <w:rFonts w:eastAsia="MS Mincho"/>
        </w:rPr>
        <w:tab/>
      </w:r>
      <w:r w:rsidRPr="00D27132">
        <w:rPr>
          <w:rFonts w:eastAsia="MS Mincho"/>
          <w:i/>
        </w:rPr>
        <w:t>PCI-RangeElement</w:t>
      </w:r>
      <w:bookmarkEnd w:id="5011"/>
      <w:bookmarkEnd w:id="501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013" w:name="_Toc60777294"/>
      <w:bookmarkStart w:id="5014" w:name="_Toc90651166"/>
      <w:r w:rsidRPr="00D27132">
        <w:rPr>
          <w:rFonts w:eastAsia="MS Mincho"/>
        </w:rPr>
        <w:t>–</w:t>
      </w:r>
      <w:r w:rsidRPr="00D27132">
        <w:rPr>
          <w:rFonts w:eastAsia="MS Mincho"/>
        </w:rPr>
        <w:tab/>
      </w:r>
      <w:r w:rsidRPr="00D27132">
        <w:rPr>
          <w:rFonts w:eastAsia="MS Mincho"/>
          <w:i/>
        </w:rPr>
        <w:t>PCI-RangeIndex</w:t>
      </w:r>
      <w:bookmarkEnd w:id="5013"/>
      <w:bookmarkEnd w:id="501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015" w:name="_Toc60777295"/>
      <w:bookmarkStart w:id="5016" w:name="_Toc90651167"/>
      <w:r w:rsidRPr="00D27132">
        <w:rPr>
          <w:rFonts w:eastAsia="MS Mincho"/>
        </w:rPr>
        <w:t>–</w:t>
      </w:r>
      <w:r w:rsidRPr="00D27132">
        <w:rPr>
          <w:rFonts w:eastAsia="MS Mincho"/>
        </w:rPr>
        <w:tab/>
      </w:r>
      <w:r w:rsidRPr="00D27132">
        <w:rPr>
          <w:rFonts w:eastAsia="MS Mincho"/>
          <w:i/>
        </w:rPr>
        <w:t>PCI-RangeIndexList</w:t>
      </w:r>
      <w:bookmarkEnd w:id="5015"/>
      <w:bookmarkEnd w:id="501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017" w:name="_Toc60777296"/>
      <w:bookmarkStart w:id="5018" w:name="_Toc90651168"/>
      <w:r w:rsidRPr="00D27132">
        <w:lastRenderedPageBreak/>
        <w:t>–</w:t>
      </w:r>
      <w:r w:rsidRPr="00D27132">
        <w:tab/>
      </w:r>
      <w:r w:rsidRPr="00D27132">
        <w:rPr>
          <w:i/>
        </w:rPr>
        <w:t>PDCCH-Config</w:t>
      </w:r>
      <w:bookmarkEnd w:id="5017"/>
      <w:bookmarkEnd w:id="501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019" w:name="_Toc60777297"/>
      <w:bookmarkStart w:id="5020" w:name="_Toc90651169"/>
      <w:r w:rsidRPr="00D27132">
        <w:t>–</w:t>
      </w:r>
      <w:r w:rsidRPr="00D27132">
        <w:tab/>
      </w:r>
      <w:r w:rsidRPr="00D27132">
        <w:rPr>
          <w:i/>
        </w:rPr>
        <w:t>PDCCH-ConfigCommon</w:t>
      </w:r>
      <w:bookmarkEnd w:id="5019"/>
      <w:bookmarkEnd w:id="5020"/>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021" w:name="_Toc60777298"/>
      <w:bookmarkStart w:id="5022" w:name="_Toc90651170"/>
      <w:r w:rsidRPr="00D27132">
        <w:t>–</w:t>
      </w:r>
      <w:r w:rsidRPr="00D27132">
        <w:tab/>
      </w:r>
      <w:r w:rsidRPr="00D27132">
        <w:rPr>
          <w:i/>
        </w:rPr>
        <w:t>PDCCH-ConfigSIB1</w:t>
      </w:r>
      <w:bookmarkEnd w:id="5021"/>
      <w:bookmarkEnd w:id="502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023" w:name="_Toc60777299"/>
      <w:bookmarkStart w:id="5024" w:name="_Toc90651171"/>
      <w:r w:rsidRPr="00D27132">
        <w:rPr>
          <w:rFonts w:eastAsia="宋体"/>
        </w:rPr>
        <w:t>–</w:t>
      </w:r>
      <w:r w:rsidRPr="00D27132">
        <w:rPr>
          <w:rFonts w:eastAsia="宋体"/>
        </w:rPr>
        <w:tab/>
      </w:r>
      <w:r w:rsidRPr="00D27132">
        <w:rPr>
          <w:rFonts w:eastAsia="宋体"/>
          <w:i/>
        </w:rPr>
        <w:t>PDCCH-ServingCellConfig</w:t>
      </w:r>
      <w:bookmarkEnd w:id="5023"/>
      <w:bookmarkEnd w:id="5024"/>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025" w:name="_Toc60777300"/>
      <w:bookmarkStart w:id="5026" w:name="_Toc90651172"/>
      <w:r w:rsidRPr="00D27132">
        <w:rPr>
          <w:rFonts w:eastAsia="宋体"/>
        </w:rPr>
        <w:t>–</w:t>
      </w:r>
      <w:r w:rsidRPr="00D27132">
        <w:rPr>
          <w:rFonts w:eastAsia="宋体"/>
        </w:rPr>
        <w:tab/>
      </w:r>
      <w:r w:rsidRPr="00D27132">
        <w:rPr>
          <w:rFonts w:eastAsia="宋体"/>
          <w:i/>
        </w:rPr>
        <w:t>PDCP-Config</w:t>
      </w:r>
      <w:bookmarkEnd w:id="5025"/>
      <w:bookmarkEnd w:id="5026"/>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027" w:name="_Toc60777301"/>
      <w:bookmarkStart w:id="5028" w:name="_Toc90651173"/>
      <w:r w:rsidRPr="00D27132">
        <w:t>–</w:t>
      </w:r>
      <w:r w:rsidRPr="00D27132">
        <w:tab/>
      </w:r>
      <w:r w:rsidRPr="00D27132">
        <w:rPr>
          <w:i/>
        </w:rPr>
        <w:t>PDSCH-Config</w:t>
      </w:r>
      <w:bookmarkEnd w:id="5027"/>
      <w:bookmarkEnd w:id="5028"/>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029" w:name="_Toc60777302"/>
      <w:bookmarkStart w:id="5030" w:name="_Toc90651174"/>
      <w:r w:rsidRPr="00D27132">
        <w:t>–</w:t>
      </w:r>
      <w:r w:rsidRPr="00D27132">
        <w:tab/>
      </w:r>
      <w:r w:rsidRPr="00D27132">
        <w:rPr>
          <w:i/>
        </w:rPr>
        <w:t>PDSCH-ConfigCommon</w:t>
      </w:r>
      <w:bookmarkEnd w:id="5029"/>
      <w:bookmarkEnd w:id="5030"/>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031" w:name="_Toc60777303"/>
      <w:bookmarkStart w:id="5032" w:name="_Toc90651175"/>
      <w:r w:rsidRPr="00D27132">
        <w:t>–</w:t>
      </w:r>
      <w:r w:rsidRPr="00D27132">
        <w:tab/>
      </w:r>
      <w:r w:rsidRPr="00D27132">
        <w:rPr>
          <w:i/>
        </w:rPr>
        <w:t>PDSCH-ServingCellConfig</w:t>
      </w:r>
      <w:bookmarkEnd w:id="5031"/>
      <w:bookmarkEnd w:id="5032"/>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033" w:name="_Toc60777304"/>
      <w:bookmarkStart w:id="5034" w:name="_Toc90651176"/>
      <w:r w:rsidRPr="00D27132">
        <w:t>–</w:t>
      </w:r>
      <w:r w:rsidRPr="00D27132">
        <w:tab/>
      </w:r>
      <w:r w:rsidRPr="00D27132">
        <w:rPr>
          <w:i/>
        </w:rPr>
        <w:t>PDSCH-TimeDomainResourceAllocationList</w:t>
      </w:r>
      <w:bookmarkEnd w:id="5033"/>
      <w:bookmarkEnd w:id="5034"/>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035" w:name="_Toc60777305"/>
      <w:bookmarkStart w:id="5036" w:name="_Toc90651177"/>
      <w:r w:rsidRPr="00D27132">
        <w:t>–</w:t>
      </w:r>
      <w:r w:rsidRPr="00D27132">
        <w:tab/>
      </w:r>
      <w:r w:rsidRPr="00D27132">
        <w:rPr>
          <w:i/>
        </w:rPr>
        <w:t>PHR-Config</w:t>
      </w:r>
      <w:bookmarkEnd w:id="5035"/>
      <w:bookmarkEnd w:id="503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037" w:name="_Toc60777306"/>
      <w:bookmarkStart w:id="5038" w:name="_Toc90651178"/>
      <w:r w:rsidRPr="00D27132">
        <w:lastRenderedPageBreak/>
        <w:t>–</w:t>
      </w:r>
      <w:r w:rsidRPr="00D27132">
        <w:tab/>
      </w:r>
      <w:r w:rsidRPr="00D27132">
        <w:rPr>
          <w:i/>
        </w:rPr>
        <w:t>PhysCellId</w:t>
      </w:r>
      <w:bookmarkEnd w:id="5037"/>
      <w:bookmarkEnd w:id="5038"/>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039" w:name="_Toc60777307"/>
      <w:bookmarkStart w:id="5040" w:name="_Toc90651179"/>
      <w:r w:rsidRPr="00D27132">
        <w:t>–</w:t>
      </w:r>
      <w:r w:rsidRPr="00D27132">
        <w:tab/>
      </w:r>
      <w:r w:rsidRPr="00D27132">
        <w:rPr>
          <w:i/>
        </w:rPr>
        <w:t>PhysicalCellGroupConfig</w:t>
      </w:r>
      <w:bookmarkEnd w:id="5039"/>
      <w:bookmarkEnd w:id="5040"/>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041" w:name="_Toc60777308"/>
      <w:bookmarkStart w:id="5042" w:name="_Toc90651180"/>
      <w:r w:rsidRPr="00D27132">
        <w:t>–</w:t>
      </w:r>
      <w:r w:rsidRPr="00D27132">
        <w:tab/>
      </w:r>
      <w:r w:rsidRPr="00D27132">
        <w:rPr>
          <w:i/>
          <w:noProof/>
        </w:rPr>
        <w:t>PLMN-Identity</w:t>
      </w:r>
      <w:bookmarkEnd w:id="5041"/>
      <w:bookmarkEnd w:id="504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043" w:name="_Toc60777309"/>
      <w:bookmarkStart w:id="5044" w:name="_Toc90651181"/>
      <w:r w:rsidRPr="00D27132">
        <w:rPr>
          <w:rFonts w:eastAsia="宋体"/>
        </w:rPr>
        <w:t>–</w:t>
      </w:r>
      <w:r w:rsidRPr="00D27132">
        <w:rPr>
          <w:rFonts w:eastAsia="宋体"/>
        </w:rPr>
        <w:tab/>
      </w:r>
      <w:r w:rsidRPr="00D27132">
        <w:rPr>
          <w:rFonts w:eastAsia="宋体"/>
          <w:i/>
          <w:noProof/>
        </w:rPr>
        <w:t>PLMN-IdentityInfoList</w:t>
      </w:r>
      <w:bookmarkEnd w:id="5043"/>
      <w:bookmarkEnd w:id="5044"/>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045" w:name="_Toc60777310"/>
      <w:bookmarkStart w:id="5046" w:name="_Toc90651182"/>
      <w:r w:rsidRPr="00D27132">
        <w:t>–</w:t>
      </w:r>
      <w:r w:rsidRPr="00D27132">
        <w:tab/>
      </w:r>
      <w:r w:rsidRPr="00D27132">
        <w:rPr>
          <w:i/>
        </w:rPr>
        <w:t>PLMN-IdentityList2</w:t>
      </w:r>
      <w:bookmarkEnd w:id="5045"/>
      <w:bookmarkEnd w:id="504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047" w:name="_Toc60777311"/>
      <w:bookmarkStart w:id="5048" w:name="_Toc90651183"/>
      <w:r w:rsidRPr="00D27132">
        <w:lastRenderedPageBreak/>
        <w:t>–</w:t>
      </w:r>
      <w:r w:rsidRPr="00D27132">
        <w:tab/>
      </w:r>
      <w:r w:rsidRPr="00D27132">
        <w:rPr>
          <w:i/>
        </w:rPr>
        <w:t>PRB-Id</w:t>
      </w:r>
      <w:bookmarkEnd w:id="5047"/>
      <w:bookmarkEnd w:id="504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049" w:name="_Toc60777312"/>
      <w:bookmarkStart w:id="5050" w:name="_Toc90651184"/>
      <w:r w:rsidRPr="00D27132">
        <w:t>–</w:t>
      </w:r>
      <w:r w:rsidRPr="00D27132">
        <w:tab/>
      </w:r>
      <w:r w:rsidRPr="00D27132">
        <w:rPr>
          <w:i/>
        </w:rPr>
        <w:t>PTRS-DownlinkConfig</w:t>
      </w:r>
      <w:bookmarkEnd w:id="5049"/>
      <w:bookmarkEnd w:id="5050"/>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051" w:name="_Toc60777313"/>
      <w:bookmarkStart w:id="5052" w:name="_Toc90651185"/>
      <w:r w:rsidRPr="00D27132">
        <w:t>–</w:t>
      </w:r>
      <w:r w:rsidRPr="00D27132">
        <w:tab/>
      </w:r>
      <w:r w:rsidRPr="00D27132">
        <w:rPr>
          <w:i/>
        </w:rPr>
        <w:t>PTRS-UplinkConfig</w:t>
      </w:r>
      <w:bookmarkEnd w:id="5051"/>
      <w:bookmarkEnd w:id="5052"/>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053" w:name="_Toc60777314"/>
      <w:bookmarkStart w:id="5054" w:name="_Toc90651186"/>
      <w:bookmarkStart w:id="5055" w:name="_Hlk54216005"/>
      <w:r w:rsidRPr="00D27132">
        <w:t>–</w:t>
      </w:r>
      <w:r w:rsidRPr="00D27132">
        <w:tab/>
      </w:r>
      <w:r w:rsidRPr="00D27132">
        <w:rPr>
          <w:i/>
        </w:rPr>
        <w:t>PUCCH-Config</w:t>
      </w:r>
      <w:bookmarkEnd w:id="5053"/>
      <w:bookmarkEnd w:id="505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056" w:name="_Toc60777315"/>
      <w:bookmarkStart w:id="5057" w:name="_Toc90651187"/>
      <w:bookmarkEnd w:id="5055"/>
      <w:r w:rsidRPr="00D27132">
        <w:t>–</w:t>
      </w:r>
      <w:r w:rsidRPr="00D27132">
        <w:tab/>
      </w:r>
      <w:r w:rsidRPr="00D27132">
        <w:rPr>
          <w:i/>
        </w:rPr>
        <w:t>PUCCH-ConfigCommon</w:t>
      </w:r>
      <w:bookmarkEnd w:id="5056"/>
      <w:bookmarkEnd w:id="5057"/>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058" w:name="_Toc60777316"/>
      <w:bookmarkStart w:id="5059" w:name="_Toc90651188"/>
      <w:r w:rsidRPr="00D27132">
        <w:t>–</w:t>
      </w:r>
      <w:r w:rsidRPr="00D27132">
        <w:tab/>
      </w:r>
      <w:r w:rsidRPr="00D27132">
        <w:rPr>
          <w:i/>
          <w:iCs/>
          <w:lang w:eastAsia="x-none"/>
        </w:rPr>
        <w:t>PUCCH-ConfigurationList</w:t>
      </w:r>
      <w:bookmarkEnd w:id="5058"/>
      <w:bookmarkEnd w:id="5059"/>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060" w:name="_Toc60777317"/>
      <w:bookmarkStart w:id="5061" w:name="_Toc90651189"/>
      <w:r w:rsidRPr="00D27132">
        <w:t>–</w:t>
      </w:r>
      <w:r w:rsidRPr="00D27132">
        <w:tab/>
      </w:r>
      <w:r w:rsidRPr="00D27132">
        <w:rPr>
          <w:i/>
        </w:rPr>
        <w:t>PUCCH-PathlossReferenceRS-Id</w:t>
      </w:r>
      <w:bookmarkEnd w:id="5060"/>
      <w:bookmarkEnd w:id="5061"/>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062" w:name="_Toc60777318"/>
      <w:bookmarkStart w:id="5063" w:name="_Toc90651190"/>
      <w:r w:rsidRPr="00D27132">
        <w:t>–</w:t>
      </w:r>
      <w:r w:rsidRPr="00D27132">
        <w:tab/>
      </w:r>
      <w:r w:rsidRPr="00D27132">
        <w:rPr>
          <w:i/>
        </w:rPr>
        <w:t>PUCCH-PowerControl</w:t>
      </w:r>
      <w:bookmarkEnd w:id="5062"/>
      <w:bookmarkEnd w:id="5063"/>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064" w:name="_Toc60777319"/>
      <w:bookmarkStart w:id="5065" w:name="_Toc90651191"/>
      <w:r w:rsidRPr="00D27132">
        <w:t>–</w:t>
      </w:r>
      <w:r w:rsidRPr="00D27132">
        <w:tab/>
      </w:r>
      <w:r w:rsidRPr="00D27132">
        <w:rPr>
          <w:i/>
        </w:rPr>
        <w:t>PUCCH-SpatialRelationInfo</w:t>
      </w:r>
      <w:bookmarkEnd w:id="5064"/>
      <w:bookmarkEnd w:id="5065"/>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066" w:name="_Toc60777320"/>
      <w:bookmarkStart w:id="5067" w:name="_Toc90651192"/>
      <w:r w:rsidRPr="00D27132">
        <w:t>–</w:t>
      </w:r>
      <w:r w:rsidRPr="00D27132">
        <w:tab/>
      </w:r>
      <w:r w:rsidRPr="00D27132">
        <w:rPr>
          <w:i/>
        </w:rPr>
        <w:t>PUCCH-SpatialRelationInfo-Id</w:t>
      </w:r>
      <w:bookmarkEnd w:id="5066"/>
      <w:bookmarkEnd w:id="5067"/>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068" w:name="_Toc60777321"/>
      <w:bookmarkStart w:id="5069" w:name="_Toc90651193"/>
      <w:r w:rsidRPr="00D27132">
        <w:t>–</w:t>
      </w:r>
      <w:r w:rsidRPr="00D27132">
        <w:tab/>
      </w:r>
      <w:r w:rsidRPr="00D27132">
        <w:rPr>
          <w:i/>
        </w:rPr>
        <w:t>PUCCH-TPC-CommandConfig</w:t>
      </w:r>
      <w:bookmarkEnd w:id="5068"/>
      <w:bookmarkEnd w:id="5069"/>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070" w:name="_Toc60777322"/>
      <w:bookmarkStart w:id="5071" w:name="_Toc90651194"/>
      <w:r w:rsidRPr="00D27132">
        <w:t>–</w:t>
      </w:r>
      <w:r w:rsidRPr="00D27132">
        <w:tab/>
      </w:r>
      <w:r w:rsidRPr="00D27132">
        <w:rPr>
          <w:i/>
        </w:rPr>
        <w:t>PUSCH-Config</w:t>
      </w:r>
      <w:bookmarkEnd w:id="5070"/>
      <w:bookmarkEnd w:id="507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072" w:name="_Toc60777323"/>
      <w:bookmarkStart w:id="5073" w:name="_Toc90651195"/>
      <w:r w:rsidRPr="00D27132">
        <w:t>–</w:t>
      </w:r>
      <w:r w:rsidRPr="00D27132">
        <w:tab/>
      </w:r>
      <w:r w:rsidRPr="00D27132">
        <w:rPr>
          <w:i/>
        </w:rPr>
        <w:t>PUSCH-ConfigCommon</w:t>
      </w:r>
      <w:bookmarkEnd w:id="5072"/>
      <w:bookmarkEnd w:id="507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074" w:name="_Toc60777324"/>
      <w:bookmarkStart w:id="5075" w:name="_Toc90651196"/>
      <w:r w:rsidRPr="00D27132">
        <w:t>–</w:t>
      </w:r>
      <w:r w:rsidRPr="00D27132">
        <w:tab/>
      </w:r>
      <w:r w:rsidRPr="00D27132">
        <w:rPr>
          <w:i/>
        </w:rPr>
        <w:t>PUSCH-PowerControl</w:t>
      </w:r>
      <w:bookmarkEnd w:id="5074"/>
      <w:bookmarkEnd w:id="507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076" w:name="_Toc60777325"/>
      <w:bookmarkStart w:id="5077" w:name="_Toc90651197"/>
      <w:r w:rsidRPr="00D27132">
        <w:lastRenderedPageBreak/>
        <w:t>–</w:t>
      </w:r>
      <w:r w:rsidRPr="00D27132">
        <w:tab/>
      </w:r>
      <w:r w:rsidRPr="00D27132">
        <w:rPr>
          <w:i/>
        </w:rPr>
        <w:t>PUSCH-ServingCellConfig</w:t>
      </w:r>
      <w:bookmarkEnd w:id="5076"/>
      <w:bookmarkEnd w:id="5077"/>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078" w:name="_Toc60777326"/>
      <w:bookmarkStart w:id="5079" w:name="_Toc90651198"/>
      <w:r w:rsidRPr="00D27132">
        <w:t>–</w:t>
      </w:r>
      <w:r w:rsidRPr="00D27132">
        <w:tab/>
      </w:r>
      <w:r w:rsidRPr="00D27132">
        <w:rPr>
          <w:i/>
        </w:rPr>
        <w:t>PUSCH-TimeDomainResourceAllocationList</w:t>
      </w:r>
      <w:bookmarkEnd w:id="5078"/>
      <w:bookmarkEnd w:id="5079"/>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080" w:name="_Toc60777327"/>
      <w:bookmarkStart w:id="5081" w:name="_Toc90651199"/>
      <w:r w:rsidRPr="00D27132">
        <w:lastRenderedPageBreak/>
        <w:t>–</w:t>
      </w:r>
      <w:r w:rsidRPr="00D27132">
        <w:tab/>
      </w:r>
      <w:r w:rsidRPr="00D27132">
        <w:rPr>
          <w:i/>
        </w:rPr>
        <w:t>PUSCH-TPC-CommandConfig</w:t>
      </w:r>
      <w:bookmarkEnd w:id="5080"/>
      <w:bookmarkEnd w:id="5081"/>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082" w:name="_Toc60777328"/>
      <w:bookmarkStart w:id="5083" w:name="_Toc90651200"/>
      <w:r w:rsidRPr="00D27132">
        <w:rPr>
          <w:rFonts w:eastAsia="MS Mincho"/>
          <w:i/>
          <w:iCs/>
        </w:rPr>
        <w:t>–</w:t>
      </w:r>
      <w:r w:rsidRPr="00D27132">
        <w:rPr>
          <w:rFonts w:eastAsia="MS Mincho"/>
          <w:i/>
          <w:iCs/>
        </w:rPr>
        <w:tab/>
        <w:t>Q-OffsetRange</w:t>
      </w:r>
      <w:bookmarkEnd w:id="5082"/>
      <w:bookmarkEnd w:id="5083"/>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084" w:name="_Toc60777329"/>
      <w:bookmarkStart w:id="5085" w:name="_Toc90651201"/>
      <w:r w:rsidRPr="00D27132">
        <w:rPr>
          <w:rFonts w:eastAsia="宋体"/>
        </w:rPr>
        <w:t>–</w:t>
      </w:r>
      <w:r w:rsidRPr="00D27132">
        <w:rPr>
          <w:rFonts w:eastAsia="宋体"/>
        </w:rPr>
        <w:tab/>
      </w:r>
      <w:r w:rsidRPr="00D27132">
        <w:rPr>
          <w:rFonts w:eastAsia="宋体"/>
          <w:i/>
        </w:rPr>
        <w:t>Q-QualMin</w:t>
      </w:r>
      <w:bookmarkEnd w:id="5084"/>
      <w:bookmarkEnd w:id="5085"/>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086" w:name="_Toc60777330"/>
      <w:bookmarkStart w:id="5087" w:name="_Toc90651202"/>
      <w:r w:rsidRPr="00D27132">
        <w:rPr>
          <w:rFonts w:eastAsia="宋体"/>
        </w:rPr>
        <w:t>–</w:t>
      </w:r>
      <w:r w:rsidRPr="00D27132">
        <w:rPr>
          <w:rFonts w:eastAsia="宋体"/>
        </w:rPr>
        <w:tab/>
      </w:r>
      <w:r w:rsidRPr="00D27132">
        <w:rPr>
          <w:rFonts w:eastAsia="宋体"/>
          <w:i/>
        </w:rPr>
        <w:t>Q-RxLevMin</w:t>
      </w:r>
      <w:bookmarkEnd w:id="5086"/>
      <w:bookmarkEnd w:id="5087"/>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088" w:name="_Toc60777331"/>
      <w:bookmarkStart w:id="5089" w:name="_Toc90651203"/>
      <w:r w:rsidRPr="00D27132">
        <w:rPr>
          <w:rFonts w:eastAsia="MS Mincho"/>
        </w:rPr>
        <w:t>–</w:t>
      </w:r>
      <w:r w:rsidRPr="00D27132">
        <w:rPr>
          <w:rFonts w:eastAsia="MS Mincho"/>
        </w:rPr>
        <w:tab/>
      </w:r>
      <w:r w:rsidRPr="00D27132">
        <w:rPr>
          <w:rFonts w:eastAsia="MS Mincho"/>
          <w:i/>
        </w:rPr>
        <w:t>QuantityConfig</w:t>
      </w:r>
      <w:bookmarkEnd w:id="5088"/>
      <w:bookmarkEnd w:id="5089"/>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090" w:name="_Toc60777332"/>
      <w:bookmarkStart w:id="5091" w:name="_Toc90651204"/>
      <w:r w:rsidRPr="00D27132">
        <w:t>–</w:t>
      </w:r>
      <w:r w:rsidRPr="00D27132">
        <w:tab/>
      </w:r>
      <w:r w:rsidRPr="00D27132">
        <w:rPr>
          <w:i/>
          <w:noProof/>
        </w:rPr>
        <w:t>RACH-ConfigCommon</w:t>
      </w:r>
      <w:bookmarkEnd w:id="5090"/>
      <w:bookmarkEnd w:id="5091"/>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092" w:name="_Toc60777333"/>
      <w:bookmarkStart w:id="5093" w:name="_Toc90651205"/>
      <w:r w:rsidRPr="00D27132">
        <w:t>–</w:t>
      </w:r>
      <w:r w:rsidRPr="00D27132">
        <w:tab/>
      </w:r>
      <w:r w:rsidRPr="00D27132">
        <w:rPr>
          <w:i/>
          <w:noProof/>
        </w:rPr>
        <w:t>RACH-ConfigCommonTwoStepRA</w:t>
      </w:r>
      <w:bookmarkEnd w:id="5092"/>
      <w:bookmarkEnd w:id="509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094" w:name="_Toc60777334"/>
      <w:bookmarkStart w:id="5095" w:name="_Toc90651206"/>
      <w:r w:rsidRPr="00D27132">
        <w:t>–</w:t>
      </w:r>
      <w:r w:rsidRPr="00D27132">
        <w:tab/>
      </w:r>
      <w:r w:rsidRPr="00D27132">
        <w:rPr>
          <w:i/>
          <w:noProof/>
        </w:rPr>
        <w:t>RACH-ConfigDedicated</w:t>
      </w:r>
      <w:bookmarkEnd w:id="5094"/>
      <w:bookmarkEnd w:id="5095"/>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096" w:name="_Toc60777335"/>
      <w:bookmarkStart w:id="5097" w:name="_Toc90651207"/>
      <w:r w:rsidRPr="00D27132">
        <w:t>–</w:t>
      </w:r>
      <w:r w:rsidRPr="00D27132">
        <w:tab/>
      </w:r>
      <w:r w:rsidRPr="00D27132">
        <w:rPr>
          <w:i/>
          <w:noProof/>
        </w:rPr>
        <w:t>RACH-ConfigGeneric</w:t>
      </w:r>
      <w:bookmarkEnd w:id="5096"/>
      <w:bookmarkEnd w:id="5097"/>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098" w:name="_Toc60777336"/>
      <w:bookmarkStart w:id="5099" w:name="_Toc90651208"/>
      <w:r w:rsidRPr="00D27132">
        <w:t>–</w:t>
      </w:r>
      <w:r w:rsidRPr="00D27132">
        <w:tab/>
      </w:r>
      <w:r w:rsidRPr="00D27132">
        <w:rPr>
          <w:i/>
          <w:noProof/>
        </w:rPr>
        <w:t>RACH-ConfigGenericTwoStepRA</w:t>
      </w:r>
      <w:bookmarkEnd w:id="5098"/>
      <w:bookmarkEnd w:id="5099"/>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100" w:name="_Toc60777337"/>
      <w:bookmarkStart w:id="5101" w:name="_Toc90651209"/>
      <w:r w:rsidRPr="00D27132">
        <w:t>–</w:t>
      </w:r>
      <w:r w:rsidRPr="00D27132">
        <w:tab/>
      </w:r>
      <w:r w:rsidRPr="00D27132">
        <w:rPr>
          <w:i/>
        </w:rPr>
        <w:t>RA-Prioritization</w:t>
      </w:r>
      <w:bookmarkEnd w:id="5100"/>
      <w:bookmarkEnd w:id="510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102" w:name="_Toc60777338"/>
      <w:bookmarkStart w:id="5103" w:name="_Toc90651210"/>
      <w:r w:rsidRPr="00D27132">
        <w:t>–</w:t>
      </w:r>
      <w:r w:rsidRPr="00D27132">
        <w:tab/>
      </w:r>
      <w:r w:rsidRPr="00D27132">
        <w:rPr>
          <w:i/>
        </w:rPr>
        <w:t>RadioBearerConfig</w:t>
      </w:r>
      <w:bookmarkEnd w:id="5102"/>
      <w:bookmarkEnd w:id="5103"/>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104" w:name="_Toc60777339"/>
      <w:bookmarkStart w:id="5105" w:name="_Toc90651211"/>
      <w:r w:rsidRPr="00D27132">
        <w:lastRenderedPageBreak/>
        <w:t>–</w:t>
      </w:r>
      <w:r w:rsidRPr="00D27132">
        <w:tab/>
      </w:r>
      <w:r w:rsidRPr="00D27132">
        <w:rPr>
          <w:i/>
        </w:rPr>
        <w:t>RadioLinkMonitoringConfig</w:t>
      </w:r>
      <w:bookmarkEnd w:id="5104"/>
      <w:bookmarkEnd w:id="5105"/>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106" w:name="_Toc60777340"/>
      <w:bookmarkStart w:id="5107" w:name="_Toc90651212"/>
      <w:r w:rsidRPr="00D27132">
        <w:t>–</w:t>
      </w:r>
      <w:r w:rsidRPr="00D27132">
        <w:tab/>
      </w:r>
      <w:r w:rsidRPr="00D27132">
        <w:rPr>
          <w:i/>
        </w:rPr>
        <w:t>RadioLinkMonitoringRS-Id</w:t>
      </w:r>
      <w:bookmarkEnd w:id="5106"/>
      <w:bookmarkEnd w:id="5107"/>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108" w:name="_Toc60777341"/>
      <w:bookmarkStart w:id="5109" w:name="_Toc90651213"/>
      <w:r w:rsidRPr="00D27132">
        <w:rPr>
          <w:rFonts w:eastAsia="宋体"/>
        </w:rPr>
        <w:t>–</w:t>
      </w:r>
      <w:r w:rsidRPr="00D27132">
        <w:rPr>
          <w:rFonts w:eastAsia="宋体"/>
        </w:rPr>
        <w:tab/>
      </w:r>
      <w:r w:rsidRPr="00D27132">
        <w:rPr>
          <w:rFonts w:eastAsia="宋体"/>
          <w:i/>
          <w:noProof/>
        </w:rPr>
        <w:t>RAN-AreaCode</w:t>
      </w:r>
      <w:bookmarkEnd w:id="5108"/>
      <w:bookmarkEnd w:id="5109"/>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110" w:name="_Toc60777342"/>
      <w:bookmarkStart w:id="5111" w:name="_Toc90651214"/>
      <w:r w:rsidRPr="00D27132">
        <w:t>–</w:t>
      </w:r>
      <w:r w:rsidRPr="00D27132">
        <w:tab/>
      </w:r>
      <w:r w:rsidRPr="00D27132">
        <w:rPr>
          <w:i/>
        </w:rPr>
        <w:t>RateMatchPattern</w:t>
      </w:r>
      <w:bookmarkEnd w:id="5110"/>
      <w:bookmarkEnd w:id="5111"/>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112" w:name="_Toc60777343"/>
      <w:bookmarkStart w:id="5113" w:name="_Toc90651215"/>
      <w:r w:rsidRPr="00D27132">
        <w:t>–</w:t>
      </w:r>
      <w:r w:rsidRPr="00D27132">
        <w:tab/>
      </w:r>
      <w:r w:rsidRPr="00D27132">
        <w:rPr>
          <w:i/>
        </w:rPr>
        <w:t>RateMatchPatternId</w:t>
      </w:r>
      <w:bookmarkEnd w:id="5112"/>
      <w:bookmarkEnd w:id="5113"/>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114" w:name="_Toc60777344"/>
      <w:bookmarkStart w:id="5115" w:name="_Toc90651216"/>
      <w:r w:rsidRPr="00D27132">
        <w:t>–</w:t>
      </w:r>
      <w:r w:rsidRPr="00D27132">
        <w:tab/>
      </w:r>
      <w:r w:rsidRPr="00D27132">
        <w:rPr>
          <w:i/>
        </w:rPr>
        <w:t>RateMatchPatternLTE-CRS</w:t>
      </w:r>
      <w:bookmarkEnd w:id="5114"/>
      <w:bookmarkEnd w:id="5115"/>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116" w:name="_Toc60777345"/>
      <w:bookmarkStart w:id="5117" w:name="_Toc90651217"/>
      <w:r w:rsidRPr="00D27132">
        <w:t>–</w:t>
      </w:r>
      <w:r w:rsidRPr="00D27132">
        <w:tab/>
      </w:r>
      <w:r w:rsidRPr="00D27132">
        <w:rPr>
          <w:i/>
        </w:rPr>
        <w:t>ReferenceTimeInfo</w:t>
      </w:r>
      <w:bookmarkEnd w:id="5116"/>
      <w:bookmarkEnd w:id="5117"/>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118" w:name="_Toc60777346"/>
      <w:bookmarkStart w:id="5119" w:name="_Toc90651218"/>
      <w:r w:rsidRPr="00D27132">
        <w:t>–</w:t>
      </w:r>
      <w:r w:rsidRPr="00D27132">
        <w:tab/>
      </w:r>
      <w:r w:rsidRPr="00D27132">
        <w:rPr>
          <w:i/>
        </w:rPr>
        <w:t>RejectWaitTime</w:t>
      </w:r>
      <w:bookmarkEnd w:id="5118"/>
      <w:bookmarkEnd w:id="5119"/>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120" w:name="_Toc60777347"/>
      <w:bookmarkStart w:id="5121" w:name="_Toc90651219"/>
      <w:r w:rsidRPr="00D27132">
        <w:t>–</w:t>
      </w:r>
      <w:r w:rsidRPr="00D27132">
        <w:tab/>
      </w:r>
      <w:r w:rsidRPr="00D27132">
        <w:rPr>
          <w:i/>
        </w:rPr>
        <w:t>RepetitionSchemeConfig</w:t>
      </w:r>
      <w:bookmarkEnd w:id="5120"/>
      <w:bookmarkEnd w:id="5121"/>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122" w:name="_Toc60777348"/>
      <w:bookmarkStart w:id="5123" w:name="_Toc90651220"/>
      <w:r w:rsidRPr="00D27132">
        <w:rPr>
          <w:rFonts w:eastAsia="MS Mincho"/>
        </w:rPr>
        <w:t>–</w:t>
      </w:r>
      <w:r w:rsidRPr="00D27132">
        <w:rPr>
          <w:rFonts w:eastAsia="MS Mincho"/>
        </w:rPr>
        <w:tab/>
      </w:r>
      <w:r w:rsidRPr="00D27132">
        <w:rPr>
          <w:rFonts w:eastAsia="MS Mincho"/>
          <w:i/>
        </w:rPr>
        <w:t>ReportConfigId</w:t>
      </w:r>
      <w:bookmarkEnd w:id="5122"/>
      <w:bookmarkEnd w:id="5123"/>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124" w:name="_Toc60777349"/>
      <w:bookmarkStart w:id="5125" w:name="_Toc90651221"/>
      <w:r w:rsidRPr="00D27132">
        <w:rPr>
          <w:rFonts w:eastAsia="MS Mincho"/>
          <w:i/>
          <w:iCs/>
        </w:rPr>
        <w:t>–</w:t>
      </w:r>
      <w:r w:rsidRPr="00D27132">
        <w:rPr>
          <w:rFonts w:eastAsia="MS Mincho"/>
          <w:i/>
          <w:iCs/>
        </w:rPr>
        <w:tab/>
        <w:t>ReportConfigInterRAT</w:t>
      </w:r>
      <w:bookmarkEnd w:id="5124"/>
      <w:bookmarkEnd w:id="5125"/>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126" w:author="Post_R2#116" w:date="2021-11-12T17:04:00Z">
        <w:r w:rsidR="00FA6870" w:rsidRPr="00CD3E02">
          <w:t xml:space="preserve">, or an </w:t>
        </w:r>
      </w:ins>
      <w:ins w:id="5127" w:author="Post_R2#116" w:date="2021-11-12T17:10:00Z">
        <w:r w:rsidR="00FA6870" w:rsidRPr="00CD3E02">
          <w:t>L2 U2N</w:t>
        </w:r>
      </w:ins>
      <w:ins w:id="5128" w:author="Post_R2#116" w:date="2021-11-12T17:04:00Z">
        <w:r w:rsidR="00FA6870" w:rsidRPr="00CD3E02">
          <w:t xml:space="preserve"> relay measurement reporting event</w:t>
        </w:r>
      </w:ins>
      <w:r w:rsidRPr="00D27132">
        <w:t xml:space="preserve">. The inter-RAT measurement reporting events for E-UTRA and UTRA-FDD </w:t>
      </w:r>
      <w:ins w:id="5129" w:author="Post_R2#116" w:date="2021-11-12T17:06:00Z">
        <w:r w:rsidR="00FA6870" w:rsidRPr="00CD3E02">
          <w:t xml:space="preserve">and </w:t>
        </w:r>
      </w:ins>
      <w:ins w:id="5130" w:author="Post_R2#116" w:date="2021-11-12T17:10:00Z">
        <w:r w:rsidR="00FA6870" w:rsidRPr="00CD3E02">
          <w:t xml:space="preserve">L2 U2N </w:t>
        </w:r>
      </w:ins>
      <w:ins w:id="5131"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132" w:author="Post_R2#116" w:date="2021-11-19T13:15:00Z"/>
        </w:rPr>
      </w:pPr>
      <w:r w:rsidRPr="00CD3E02">
        <w:t>Event B2:</w:t>
      </w:r>
      <w:r w:rsidRPr="00CD3E02">
        <w:tab/>
        <w:t>PCell becomes worse than absolute threshold1 AND Neighbour becomes better than another absolute threshold2;</w:t>
      </w:r>
      <w:ins w:id="5133" w:author="Post_R2#116" w:date="2021-11-19T13:15:00Z">
        <w:r w:rsidRPr="002C6C0D">
          <w:t xml:space="preserve"> </w:t>
        </w:r>
      </w:ins>
    </w:p>
    <w:p w14:paraId="79FC8FF8" w14:textId="77777777" w:rsidR="00FA6870" w:rsidRDefault="00FA6870" w:rsidP="00FA6870">
      <w:pPr>
        <w:pStyle w:val="B1"/>
        <w:rPr>
          <w:ins w:id="5134" w:author="Post_R2#116bis" w:date="2022-01-28T18:51:00Z"/>
        </w:rPr>
      </w:pPr>
      <w:ins w:id="5135"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136" w:author="Post_R2#116bis" w:date="2022-01-28T18:51:00Z"/>
        </w:rPr>
      </w:pPr>
      <w:ins w:id="5137"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138" w:author="Post_R2#116" w:date="2021-11-12T16:58:00Z"/>
          <w:rFonts w:cs="Courier New"/>
        </w:rPr>
      </w:pPr>
      <w:r w:rsidRPr="00D27132">
        <w:t xml:space="preserve">        ]]</w:t>
      </w:r>
      <w:ins w:id="5139"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0" w:author="Post_R2#116" w:date="2021-11-16T11:58:00Z"/>
          <w:rFonts w:ascii="Courier New" w:hAnsi="Courier New" w:cs="Courier New"/>
          <w:noProof/>
          <w:sz w:val="16"/>
          <w:lang w:eastAsia="zh-CN"/>
        </w:rPr>
      </w:pPr>
      <w:ins w:id="5141"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2" w:author="Post_R2#116" w:date="2021-11-12T16:58:00Z"/>
          <w:rFonts w:ascii="Courier New" w:hAnsi="Courier New" w:cs="Courier New"/>
          <w:noProof/>
          <w:sz w:val="16"/>
          <w:lang w:eastAsia="en-GB"/>
        </w:rPr>
      </w:pPr>
      <w:ins w:id="5143" w:author="Post_R2#116" w:date="2021-11-12T16:58:00Z">
        <w:r w:rsidRPr="00CD3E02">
          <w:rPr>
            <w:rFonts w:ascii="Courier New" w:hAnsi="Courier New" w:cs="Courier New"/>
            <w:noProof/>
            <w:sz w:val="16"/>
            <w:lang w:eastAsia="en-GB"/>
          </w:rPr>
          <w:t xml:space="preserve">        event</w:t>
        </w:r>
      </w:ins>
      <w:ins w:id="5144" w:author="Post_R2#116" w:date="2021-11-19T12:58:00Z">
        <w:r>
          <w:rPr>
            <w:rFonts w:ascii="Courier New" w:hAnsi="Courier New" w:cs="Courier New"/>
            <w:noProof/>
            <w:sz w:val="16"/>
            <w:lang w:eastAsia="en-GB"/>
          </w:rPr>
          <w:t>Y1</w:t>
        </w:r>
      </w:ins>
      <w:ins w:id="5145" w:author="Post_R2#116" w:date="2021-11-12T16:58:00Z">
        <w:r w:rsidRPr="00CD3E02">
          <w:rPr>
            <w:rFonts w:ascii="Courier New" w:hAnsi="Courier New" w:cs="Courier New"/>
            <w:noProof/>
            <w:sz w:val="16"/>
            <w:lang w:eastAsia="en-GB"/>
          </w:rPr>
          <w:t>-</w:t>
        </w:r>
      </w:ins>
      <w:ins w:id="5146" w:author="Post_R2#116" w:date="2021-11-14T18:32:00Z">
        <w:r w:rsidRPr="00CD3E02">
          <w:rPr>
            <w:rFonts w:ascii="Courier New" w:hAnsi="Courier New" w:cs="Courier New"/>
            <w:noProof/>
            <w:sz w:val="16"/>
            <w:lang w:eastAsia="en-GB"/>
          </w:rPr>
          <w:t>Relay</w:t>
        </w:r>
      </w:ins>
      <w:ins w:id="5147" w:author="Post_R2#116" w:date="2021-11-12T16:59:00Z">
        <w:r w:rsidRPr="00CD3E02">
          <w:rPr>
            <w:rFonts w:ascii="Courier New" w:hAnsi="Courier New" w:cs="Courier New"/>
            <w:noProof/>
            <w:sz w:val="16"/>
            <w:lang w:eastAsia="en-GB"/>
          </w:rPr>
          <w:t>-</w:t>
        </w:r>
      </w:ins>
      <w:ins w:id="5148" w:author="Post_R2#116" w:date="2021-11-12T16:58:00Z">
        <w:r w:rsidRPr="00CD3E02">
          <w:rPr>
            <w:rFonts w:ascii="Courier New" w:hAnsi="Courier New" w:cs="Courier New"/>
            <w:noProof/>
            <w:sz w:val="16"/>
            <w:lang w:eastAsia="en-GB"/>
          </w:rPr>
          <w:t>r1</w:t>
        </w:r>
      </w:ins>
      <w:ins w:id="5149" w:author="Post_R2#116" w:date="2021-11-12T17:00:00Z">
        <w:r w:rsidRPr="00CD3E02">
          <w:rPr>
            <w:rFonts w:ascii="Courier New" w:hAnsi="Courier New" w:cs="Courier New"/>
            <w:noProof/>
            <w:sz w:val="16"/>
            <w:lang w:eastAsia="en-GB"/>
          </w:rPr>
          <w:t>7</w:t>
        </w:r>
      </w:ins>
      <w:ins w:id="5150" w:author="Post_R2#116" w:date="2021-11-12T16:58:00Z">
        <w:r w:rsidRPr="00CD3E02">
          <w:rPr>
            <w:rFonts w:ascii="Courier New" w:hAnsi="Courier New" w:cs="Courier New"/>
            <w:noProof/>
            <w:sz w:val="16"/>
            <w:lang w:eastAsia="en-GB"/>
          </w:rPr>
          <w:t xml:space="preserve">                    </w:t>
        </w:r>
      </w:ins>
      <w:ins w:id="5151" w:author="Post_R2#116" w:date="2021-11-12T16:59:00Z">
        <w:r w:rsidRPr="00CD3E02">
          <w:rPr>
            <w:rFonts w:ascii="Courier New" w:hAnsi="Courier New" w:cs="Courier New"/>
            <w:noProof/>
            <w:sz w:val="16"/>
            <w:lang w:eastAsia="en-GB"/>
          </w:rPr>
          <w:t xml:space="preserve">        </w:t>
        </w:r>
      </w:ins>
      <w:ins w:id="5152"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3" w:author="Post_R2#116" w:date="2021-11-12T16:58:00Z"/>
          <w:rFonts w:ascii="Courier New" w:hAnsi="Courier New" w:cs="Courier New"/>
          <w:noProof/>
          <w:sz w:val="16"/>
          <w:lang w:eastAsia="en-GB"/>
        </w:rPr>
      </w:pPr>
      <w:ins w:id="5154" w:author="Post_R2#116" w:date="2021-11-12T16:58:00Z">
        <w:r w:rsidRPr="00CD3E02">
          <w:rPr>
            <w:rFonts w:ascii="Courier New" w:hAnsi="Courier New" w:cs="Courier New"/>
            <w:noProof/>
            <w:sz w:val="16"/>
            <w:lang w:eastAsia="en-GB"/>
          </w:rPr>
          <w:t xml:space="preserve">            </w:t>
        </w:r>
      </w:ins>
      <w:ins w:id="5155" w:author="Post_R2#116" w:date="2021-11-19T12:58:00Z">
        <w:r>
          <w:rPr>
            <w:rFonts w:ascii="Courier New" w:hAnsi="Courier New" w:cs="Courier New"/>
            <w:noProof/>
            <w:sz w:val="16"/>
            <w:lang w:eastAsia="en-GB"/>
          </w:rPr>
          <w:t>y1</w:t>
        </w:r>
      </w:ins>
      <w:ins w:id="5156" w:author="Post_R2#116" w:date="2021-11-12T16:58:00Z">
        <w:r w:rsidRPr="00CD3E02">
          <w:rPr>
            <w:rFonts w:ascii="Courier New" w:hAnsi="Courier New" w:cs="Courier New"/>
            <w:noProof/>
            <w:sz w:val="16"/>
            <w:lang w:eastAsia="en-GB"/>
          </w:rPr>
          <w:t>-Threshold1-r1</w:t>
        </w:r>
      </w:ins>
      <w:ins w:id="5157" w:author="Post_R2#116" w:date="2021-11-12T17:00:00Z">
        <w:r w:rsidRPr="00CD3E02">
          <w:rPr>
            <w:rFonts w:ascii="Courier New" w:hAnsi="Courier New" w:cs="Courier New"/>
            <w:noProof/>
            <w:sz w:val="16"/>
            <w:lang w:eastAsia="en-GB"/>
          </w:rPr>
          <w:t xml:space="preserve">7 </w:t>
        </w:r>
      </w:ins>
      <w:ins w:id="5158"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9" w:author="Post_R2#116" w:date="2021-11-12T16:58:00Z"/>
          <w:rFonts w:ascii="Courier New" w:hAnsi="Courier New" w:cs="Courier New"/>
          <w:noProof/>
          <w:sz w:val="16"/>
          <w:lang w:eastAsia="en-GB"/>
        </w:rPr>
      </w:pPr>
      <w:ins w:id="5160" w:author="Post_R2#116" w:date="2021-11-12T16:58:00Z">
        <w:r w:rsidRPr="00CD3E02">
          <w:rPr>
            <w:rFonts w:ascii="Courier New" w:hAnsi="Courier New" w:cs="Courier New"/>
            <w:noProof/>
            <w:sz w:val="16"/>
            <w:lang w:eastAsia="en-GB"/>
          </w:rPr>
          <w:t xml:space="preserve">            </w:t>
        </w:r>
      </w:ins>
      <w:ins w:id="5161" w:author="Post_R2#116" w:date="2021-11-19T12:58:00Z">
        <w:r>
          <w:rPr>
            <w:rFonts w:ascii="Courier New" w:hAnsi="Courier New" w:cs="Courier New"/>
            <w:noProof/>
            <w:sz w:val="16"/>
            <w:lang w:eastAsia="en-GB"/>
          </w:rPr>
          <w:t>y1</w:t>
        </w:r>
      </w:ins>
      <w:ins w:id="5162" w:author="Post_R2#116" w:date="2021-11-12T16:58:00Z">
        <w:r w:rsidRPr="00CD3E02">
          <w:rPr>
            <w:rFonts w:ascii="Courier New" w:hAnsi="Courier New" w:cs="Courier New"/>
            <w:noProof/>
            <w:sz w:val="16"/>
            <w:lang w:eastAsia="en-GB"/>
          </w:rPr>
          <w:t>-Threshold2</w:t>
        </w:r>
      </w:ins>
      <w:ins w:id="5163" w:author="Post_R2#116" w:date="2021-11-12T17:00:00Z">
        <w:r w:rsidRPr="00CD3E02">
          <w:rPr>
            <w:rFonts w:ascii="Courier New" w:hAnsi="Courier New" w:cs="Courier New"/>
            <w:noProof/>
            <w:sz w:val="16"/>
            <w:lang w:eastAsia="en-GB"/>
          </w:rPr>
          <w:t>-</w:t>
        </w:r>
      </w:ins>
      <w:ins w:id="5164" w:author="Post_R2#116" w:date="2021-11-14T18:33:00Z">
        <w:r w:rsidRPr="00CD3E02">
          <w:rPr>
            <w:rFonts w:ascii="Courier New" w:hAnsi="Courier New" w:cs="Courier New"/>
            <w:noProof/>
            <w:sz w:val="16"/>
            <w:lang w:eastAsia="en-GB"/>
          </w:rPr>
          <w:t>Relay</w:t>
        </w:r>
      </w:ins>
      <w:ins w:id="5165" w:author="Post_R2#116" w:date="2021-11-12T16:58:00Z">
        <w:r w:rsidRPr="00CD3E02">
          <w:rPr>
            <w:rFonts w:ascii="Courier New" w:hAnsi="Courier New" w:cs="Courier New"/>
            <w:noProof/>
            <w:sz w:val="16"/>
            <w:lang w:eastAsia="en-GB"/>
          </w:rPr>
          <w:t>-r1</w:t>
        </w:r>
      </w:ins>
      <w:ins w:id="5166" w:author="Post_R2#116" w:date="2021-11-12T17:03:00Z">
        <w:r w:rsidRPr="00CD3E02">
          <w:rPr>
            <w:rFonts w:ascii="Courier New" w:hAnsi="Courier New" w:cs="Courier New"/>
            <w:noProof/>
            <w:sz w:val="16"/>
            <w:lang w:eastAsia="en-GB"/>
          </w:rPr>
          <w:t>7</w:t>
        </w:r>
      </w:ins>
      <w:ins w:id="5167" w:author="Post_R2#116" w:date="2021-11-12T17:00:00Z">
        <w:r w:rsidRPr="00CD3E02">
          <w:rPr>
            <w:rFonts w:ascii="Courier New" w:hAnsi="Courier New" w:cs="Courier New"/>
            <w:noProof/>
            <w:sz w:val="16"/>
            <w:lang w:eastAsia="en-GB"/>
          </w:rPr>
          <w:t xml:space="preserve">      </w:t>
        </w:r>
      </w:ins>
      <w:ins w:id="5168" w:author="Post_R2#116" w:date="2021-11-12T16:58:00Z">
        <w:r w:rsidRPr="00CD3E02">
          <w:rPr>
            <w:rFonts w:ascii="Courier New" w:hAnsi="Courier New" w:cs="Courier New"/>
            <w:noProof/>
            <w:sz w:val="16"/>
            <w:lang w:eastAsia="en-GB"/>
          </w:rPr>
          <w:t xml:space="preserve">               </w:t>
        </w:r>
      </w:ins>
      <w:ins w:id="5169" w:author="Post_R2#116" w:date="2021-11-16T11:57:00Z">
        <w:r w:rsidRPr="00A923E2">
          <w:rPr>
            <w:rFonts w:ascii="Courier New" w:hAnsi="Courier New" w:cs="Courier New"/>
            <w:noProof/>
            <w:sz w:val="16"/>
            <w:lang w:eastAsia="en-GB"/>
          </w:rPr>
          <w:t>SL-MeasTriggerQuantity</w:t>
        </w:r>
      </w:ins>
      <w:ins w:id="5170"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1" w:author="Post_R2#116" w:date="2021-11-12T16:58:00Z"/>
          <w:rFonts w:ascii="Courier New" w:hAnsi="Courier New" w:cs="Courier New"/>
          <w:noProof/>
          <w:sz w:val="16"/>
          <w:lang w:eastAsia="en-GB"/>
        </w:rPr>
      </w:pPr>
      <w:ins w:id="5172" w:author="Post_R2#116" w:date="2021-11-12T16:58:00Z">
        <w:r w:rsidRPr="00CD3E02">
          <w:rPr>
            <w:rFonts w:ascii="Courier New" w:hAnsi="Courier New" w:cs="Courier New"/>
            <w:noProof/>
            <w:sz w:val="16"/>
            <w:lang w:eastAsia="en-GB"/>
          </w:rPr>
          <w:t xml:space="preserve">            reportOnLeave-r1</w:t>
        </w:r>
      </w:ins>
      <w:ins w:id="5173" w:author="Post_R2#116" w:date="2021-11-12T17:01:00Z">
        <w:r w:rsidRPr="00CD3E02">
          <w:rPr>
            <w:rFonts w:ascii="Courier New" w:hAnsi="Courier New" w:cs="Courier New"/>
            <w:noProof/>
            <w:sz w:val="16"/>
            <w:lang w:eastAsia="en-GB"/>
          </w:rPr>
          <w:t>7</w:t>
        </w:r>
      </w:ins>
      <w:ins w:id="5174"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5" w:author="Post_R2#116" w:date="2021-11-12T16:58:00Z"/>
          <w:rFonts w:ascii="Courier New" w:hAnsi="Courier New" w:cs="Courier New"/>
          <w:noProof/>
          <w:sz w:val="16"/>
          <w:lang w:eastAsia="en-GB"/>
        </w:rPr>
      </w:pPr>
      <w:ins w:id="5176" w:author="Post_R2#116" w:date="2021-11-12T16:58:00Z">
        <w:r w:rsidRPr="00CD3E02">
          <w:rPr>
            <w:rFonts w:ascii="Courier New" w:hAnsi="Courier New" w:cs="Courier New"/>
            <w:noProof/>
            <w:sz w:val="16"/>
            <w:lang w:eastAsia="en-GB"/>
          </w:rPr>
          <w:t xml:space="preserve">            hysteresis-r1</w:t>
        </w:r>
      </w:ins>
      <w:ins w:id="5177" w:author="Post_R2#116" w:date="2021-11-12T17:01:00Z">
        <w:r w:rsidRPr="00CD3E02">
          <w:rPr>
            <w:rFonts w:ascii="Courier New" w:hAnsi="Courier New" w:cs="Courier New"/>
            <w:noProof/>
            <w:sz w:val="16"/>
            <w:lang w:eastAsia="en-GB"/>
          </w:rPr>
          <w:t>7</w:t>
        </w:r>
      </w:ins>
      <w:ins w:id="5178"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9" w:author="Post_R2#116" w:date="2021-11-12T16:58:00Z"/>
          <w:rFonts w:ascii="Courier New" w:hAnsi="Courier New" w:cs="Courier New"/>
          <w:noProof/>
          <w:sz w:val="16"/>
          <w:lang w:eastAsia="en-GB"/>
        </w:rPr>
      </w:pPr>
      <w:ins w:id="5180" w:author="Post_R2#116" w:date="2021-11-12T16:58:00Z">
        <w:r w:rsidRPr="00CD3E02">
          <w:rPr>
            <w:rFonts w:ascii="Courier New" w:hAnsi="Courier New" w:cs="Courier New"/>
            <w:noProof/>
            <w:sz w:val="16"/>
            <w:lang w:eastAsia="en-GB"/>
          </w:rPr>
          <w:t xml:space="preserve">            timeToTrigger-r1</w:t>
        </w:r>
      </w:ins>
      <w:ins w:id="5181" w:author="Post_R2#116" w:date="2021-11-12T17:01:00Z">
        <w:r w:rsidRPr="00CD3E02">
          <w:rPr>
            <w:rFonts w:ascii="Courier New" w:hAnsi="Courier New" w:cs="Courier New"/>
            <w:noProof/>
            <w:sz w:val="16"/>
            <w:lang w:eastAsia="en-GB"/>
          </w:rPr>
          <w:t>7</w:t>
        </w:r>
      </w:ins>
      <w:ins w:id="5182"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3" w:author="Post_R2#116" w:date="2021-11-12T16:58:00Z"/>
          <w:rFonts w:ascii="Courier New" w:hAnsi="Courier New" w:cs="Courier New"/>
          <w:noProof/>
          <w:sz w:val="16"/>
          <w:lang w:eastAsia="en-GB"/>
        </w:rPr>
      </w:pPr>
      <w:ins w:id="5184"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5" w:author="Post_R2#116bis" w:date="2022-01-28T18:52:00Z"/>
          <w:rFonts w:ascii="Courier New" w:hAnsi="Courier New" w:cs="Courier New"/>
          <w:sz w:val="16"/>
          <w:lang w:eastAsia="en-GB"/>
        </w:rPr>
      </w:pPr>
      <w:ins w:id="5186" w:author="Post_R2#116" w:date="2021-11-12T17:03:00Z">
        <w:r w:rsidRPr="00CD3E02">
          <w:rPr>
            <w:rFonts w:ascii="Courier New" w:hAnsi="Courier New" w:cs="Courier New"/>
            <w:noProof/>
            <w:sz w:val="16"/>
            <w:lang w:eastAsia="en-GB"/>
          </w:rPr>
          <w:t xml:space="preserve"> </w:t>
        </w:r>
      </w:ins>
      <w:ins w:id="5187" w:author="Post_R2#116" w:date="2021-11-12T16:58:00Z">
        <w:r w:rsidRPr="00CD3E02">
          <w:rPr>
            <w:rFonts w:ascii="Courier New" w:hAnsi="Courier New" w:cs="Courier New"/>
            <w:noProof/>
            <w:sz w:val="16"/>
            <w:lang w:eastAsia="en-GB"/>
          </w:rPr>
          <w:t xml:space="preserve">       }</w:t>
        </w:r>
      </w:ins>
      <w:ins w:id="5188"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9" w:author="Post_R2#116bis" w:date="2022-01-28T18:52:00Z"/>
          <w:rFonts w:ascii="Courier New" w:hAnsi="Courier New" w:cs="Courier New"/>
          <w:sz w:val="16"/>
          <w:lang w:eastAsia="en-GB"/>
        </w:rPr>
      </w:pPr>
      <w:ins w:id="5190"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1" w:author="Post_R2#116bis" w:date="2022-01-28T18:52:00Z"/>
          <w:rFonts w:ascii="Courier New" w:hAnsi="Courier New" w:cs="Courier New"/>
          <w:sz w:val="16"/>
          <w:lang w:eastAsia="en-GB"/>
        </w:rPr>
      </w:pPr>
      <w:ins w:id="5192"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3" w:author="Post_R2#116bis" w:date="2022-01-28T18:52:00Z"/>
          <w:rFonts w:ascii="Courier New" w:hAnsi="Courier New" w:cs="Courier New"/>
          <w:sz w:val="16"/>
          <w:lang w:eastAsia="en-GB"/>
        </w:rPr>
      </w:pPr>
      <w:ins w:id="5194"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5" w:author="Post_R2#116bis" w:date="2022-01-28T18:52:00Z"/>
          <w:rFonts w:ascii="Courier New" w:hAnsi="Courier New" w:cs="Courier New"/>
          <w:sz w:val="16"/>
          <w:lang w:eastAsia="en-GB"/>
        </w:rPr>
      </w:pPr>
      <w:ins w:id="5196"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7" w:author="Post_R2#116bis" w:date="2022-01-28T18:52:00Z"/>
          <w:rFonts w:ascii="Courier New" w:hAnsi="Courier New" w:cs="Courier New"/>
          <w:sz w:val="16"/>
          <w:lang w:eastAsia="en-GB"/>
        </w:rPr>
      </w:pPr>
      <w:ins w:id="5198"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9" w:author="Post_R2#116bis" w:date="2022-01-28T18:52:00Z"/>
          <w:rFonts w:ascii="Courier New" w:hAnsi="Courier New" w:cs="Courier New"/>
          <w:sz w:val="16"/>
          <w:lang w:eastAsia="en-GB"/>
        </w:rPr>
      </w:pPr>
      <w:ins w:id="5200"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1" w:author="Post_R2#116" w:date="2021-11-12T17:03:00Z"/>
          <w:rFonts w:ascii="Courier New" w:hAnsi="Courier New" w:cs="Courier New"/>
          <w:noProof/>
          <w:sz w:val="16"/>
          <w:lang w:eastAsia="en-GB"/>
        </w:rPr>
      </w:pPr>
      <w:ins w:id="5202"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203"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4"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205"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6" w:author="Post_R2#116" w:date="2021-11-15T16:46:00Z"/>
          <w:rFonts w:ascii="Courier New" w:hAnsi="Courier New"/>
          <w:noProof/>
          <w:sz w:val="16"/>
          <w:lang w:eastAsia="en-GB"/>
        </w:rPr>
      </w:pPr>
      <w:ins w:id="5207"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8" w:author="Post_R2#116" w:date="2021-11-15T16:48:00Z"/>
          <w:rFonts w:ascii="Courier New" w:hAnsi="Courier New" w:cs="Courier New"/>
          <w:noProof/>
          <w:color w:val="808080"/>
          <w:sz w:val="16"/>
          <w:lang w:eastAsia="en-GB"/>
        </w:rPr>
      </w:pPr>
      <w:ins w:id="5209" w:author="Post_R2#116" w:date="2021-11-15T16:48:00Z">
        <w:r w:rsidRPr="00164D1D">
          <w:rPr>
            <w:rFonts w:ascii="Courier New" w:hAnsi="Courier New"/>
            <w:noProof/>
            <w:sz w:val="16"/>
            <w:lang w:eastAsia="en-GB"/>
          </w:rPr>
          <w:t xml:space="preserve"> </w:t>
        </w:r>
      </w:ins>
      <w:ins w:id="5210"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211" w:author="Post_R2#116" w:date="2021-11-15T16:47:00Z">
        <w:r w:rsidRPr="00CD3E02">
          <w:rPr>
            <w:rFonts w:ascii="Courier New" w:hAnsi="Courier New" w:cs="Courier New"/>
            <w:noProof/>
            <w:sz w:val="16"/>
            <w:lang w:eastAsia="en-GB"/>
          </w:rPr>
          <w:t>Relay</w:t>
        </w:r>
      </w:ins>
      <w:ins w:id="5212" w:author="Post_R2#116" w:date="2021-11-15T16:46:00Z">
        <w:r w:rsidRPr="00CD3E02">
          <w:rPr>
            <w:rFonts w:ascii="Courier New" w:hAnsi="Courier New" w:cs="Courier New"/>
            <w:noProof/>
            <w:sz w:val="16"/>
            <w:lang w:eastAsia="en-GB"/>
          </w:rPr>
          <w:t>-r1</w:t>
        </w:r>
      </w:ins>
      <w:ins w:id="5213" w:author="Post_R2#116" w:date="2021-11-15T16:47:00Z">
        <w:r w:rsidRPr="00CD3E02">
          <w:rPr>
            <w:rFonts w:ascii="Courier New" w:hAnsi="Courier New" w:cs="Courier New"/>
            <w:noProof/>
            <w:sz w:val="16"/>
            <w:lang w:eastAsia="en-GB"/>
          </w:rPr>
          <w:t>7</w:t>
        </w:r>
      </w:ins>
      <w:ins w:id="5214" w:author="Post_R2#116" w:date="2021-11-15T16:46:00Z">
        <w:r w:rsidRPr="00CD3E02">
          <w:rPr>
            <w:rFonts w:ascii="Courier New" w:hAnsi="Courier New" w:cs="Courier New"/>
            <w:noProof/>
            <w:sz w:val="16"/>
            <w:lang w:eastAsia="en-GB"/>
          </w:rPr>
          <w:t xml:space="preserve">          </w:t>
        </w:r>
      </w:ins>
      <w:ins w:id="5215" w:author="Post_R2#116" w:date="2021-11-15T16:47:00Z">
        <w:r w:rsidRPr="00CD3E02">
          <w:rPr>
            <w:rFonts w:ascii="Courier New" w:hAnsi="Courier New" w:cs="Courier New"/>
            <w:noProof/>
            <w:sz w:val="16"/>
            <w:lang w:eastAsia="en-GB"/>
          </w:rPr>
          <w:t xml:space="preserve">  </w:t>
        </w:r>
      </w:ins>
      <w:ins w:id="5216" w:author="Post_R2#116" w:date="2021-11-16T11:55:00Z">
        <w:r w:rsidRPr="00CD3E02">
          <w:rPr>
            <w:rFonts w:ascii="Courier New" w:hAnsi="Courier New" w:cs="Courier New"/>
            <w:noProof/>
            <w:sz w:val="16"/>
            <w:lang w:eastAsia="en-GB"/>
          </w:rPr>
          <w:t>SL-MeasReportQuantity-r16</w:t>
        </w:r>
      </w:ins>
      <w:ins w:id="5217"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218"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9"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220"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221" w:author="Post_R2#116" w:date="2021-11-15T16:52:00Z"/>
          <w:rFonts w:ascii="Courier New" w:hAnsi="Courier New" w:cs="Courier New"/>
          <w:noProof/>
          <w:sz w:val="16"/>
          <w:lang w:eastAsia="en-GB"/>
        </w:rPr>
      </w:pPr>
      <w:ins w:id="5222"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223" w:author="Post_R2#116" w:date="2021-11-15T16:52:00Z"/>
          <w:rFonts w:ascii="Courier New" w:hAnsi="Courier New" w:cs="Courier New"/>
          <w:noProof/>
          <w:color w:val="808080"/>
          <w:sz w:val="16"/>
          <w:lang w:eastAsia="en-GB"/>
        </w:rPr>
      </w:pPr>
      <w:ins w:id="5224"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225" w:author="Post_R2#116" w:date="2021-11-15T16:52:00Z"/>
          <w:rFonts w:ascii="Courier New" w:hAnsi="Courier New" w:cs="Courier New"/>
          <w:noProof/>
          <w:sz w:val="16"/>
          <w:lang w:eastAsia="en-GB"/>
        </w:rPr>
      </w:pPr>
      <w:ins w:id="5226"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227" w:author="Post_R2#116" w:date="2021-11-19T13:15:00Z"/>
                <w:rFonts w:ascii="Arial" w:hAnsi="Arial" w:cs="Arial"/>
                <w:b/>
                <w:i/>
                <w:sz w:val="18"/>
                <w:szCs w:val="22"/>
                <w:lang w:eastAsia="ko-KR"/>
              </w:rPr>
            </w:pPr>
            <w:ins w:id="5228"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229"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230" w:author="Post_R2#116" w:date="2021-11-19T13:15:00Z"/>
                <w:rFonts w:ascii="Arial" w:hAnsi="Arial" w:cs="Arial"/>
                <w:b/>
                <w:i/>
                <w:sz w:val="18"/>
                <w:szCs w:val="22"/>
                <w:lang w:eastAsia="ko-KR"/>
              </w:rPr>
            </w:pPr>
            <w:ins w:id="5231"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232"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233" w:name="_Toc60777350"/>
      <w:bookmarkStart w:id="5234" w:name="_Toc90651222"/>
      <w:r w:rsidRPr="00D27132">
        <w:rPr>
          <w:rFonts w:eastAsia="MS Mincho"/>
        </w:rPr>
        <w:t>–</w:t>
      </w:r>
      <w:r w:rsidRPr="00D27132">
        <w:rPr>
          <w:rFonts w:eastAsia="MS Mincho"/>
        </w:rPr>
        <w:tab/>
      </w:r>
      <w:r w:rsidRPr="00D27132">
        <w:rPr>
          <w:rFonts w:eastAsia="MS Mincho"/>
          <w:i/>
        </w:rPr>
        <w:t>ReportConfigNR</w:t>
      </w:r>
      <w:bookmarkEnd w:id="5233"/>
      <w:bookmarkEnd w:id="523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235" w:author="Post_R2#116bis" w:date="2022-01-28T18:53:00Z"/>
        </w:rPr>
      </w:pPr>
      <w:ins w:id="5236" w:author="Post_R2#116" w:date="2021-11-16T14:53:00Z">
        <w:r>
          <w:t>E</w:t>
        </w:r>
      </w:ins>
      <w:ins w:id="5237" w:author="Post_R2#116" w:date="2021-11-15T14:22:00Z">
        <w:r w:rsidRPr="00CD3E02">
          <w:t>vent</w:t>
        </w:r>
      </w:ins>
      <w:ins w:id="5238" w:author="Post_R2#116" w:date="2021-11-19T12:59:00Z">
        <w:r>
          <w:t xml:space="preserve"> X</w:t>
        </w:r>
      </w:ins>
      <w:ins w:id="5239" w:author="Post_R2#116" w:date="2021-11-15T14:27:00Z">
        <w:r w:rsidRPr="00CD3E02">
          <w:t>1</w:t>
        </w:r>
      </w:ins>
      <w:ins w:id="5240" w:author="Post_R2#116" w:date="2021-11-15T14:22:00Z">
        <w:r w:rsidRPr="00CD3E02">
          <w:t xml:space="preserve">: Seving L2 U2N Relay UE becomes worse than absolute threshold1 AND </w:t>
        </w:r>
      </w:ins>
      <w:ins w:id="5241" w:author="Post_R2#116" w:date="2021-11-15T15:51:00Z">
        <w:r w:rsidRPr="00CD3E02">
          <w:t xml:space="preserve">NR </w:t>
        </w:r>
      </w:ins>
      <w:ins w:id="5242" w:author="Post_R2#116" w:date="2021-11-15T14:23:00Z">
        <w:r w:rsidRPr="00CD3E02">
          <w:t>Cell</w:t>
        </w:r>
      </w:ins>
      <w:ins w:id="5243"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244"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5"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246"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7" w:author="Post_R2#116" w:date="2021-11-15T14:35:00Z"/>
          <w:rFonts w:ascii="Courier New" w:hAnsi="Courier New" w:cs="Courier New"/>
          <w:noProof/>
          <w:sz w:val="16"/>
          <w:lang w:eastAsia="en-GB"/>
        </w:rPr>
      </w:pPr>
      <w:ins w:id="5248" w:author="Post_R2#116" w:date="2021-11-15T14:35:00Z">
        <w:r w:rsidRPr="00CD3E02">
          <w:rPr>
            <w:rFonts w:ascii="Courier New" w:hAnsi="Courier New" w:cs="Courier New"/>
            <w:noProof/>
            <w:sz w:val="16"/>
            <w:lang w:eastAsia="en-GB"/>
          </w:rPr>
          <w:t xml:space="preserve"> </w:t>
        </w:r>
      </w:ins>
      <w:ins w:id="5249" w:author="Post_R2#116" w:date="2021-11-15T14:36:00Z">
        <w:r w:rsidRPr="00CD3E02">
          <w:rPr>
            <w:rFonts w:ascii="Courier New" w:hAnsi="Courier New" w:cs="Courier New"/>
            <w:noProof/>
            <w:sz w:val="16"/>
            <w:lang w:eastAsia="en-GB"/>
          </w:rPr>
          <w:t xml:space="preserve">       </w:t>
        </w:r>
      </w:ins>
      <w:ins w:id="5250"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1" w:author="Post_R2#116" w:date="2021-11-15T14:35:00Z"/>
          <w:rFonts w:ascii="Courier New" w:hAnsi="Courier New" w:cs="Courier New"/>
          <w:noProof/>
          <w:sz w:val="16"/>
          <w:lang w:eastAsia="en-GB"/>
        </w:rPr>
      </w:pPr>
      <w:ins w:id="5252" w:author="Post_R2#116" w:date="2021-11-15T14:35:00Z">
        <w:r w:rsidRPr="00CD3E02">
          <w:rPr>
            <w:rFonts w:ascii="Courier New" w:hAnsi="Courier New" w:cs="Courier New"/>
            <w:noProof/>
            <w:sz w:val="16"/>
            <w:lang w:eastAsia="en-GB"/>
          </w:rPr>
          <w:t xml:space="preserve"> </w:t>
        </w:r>
      </w:ins>
      <w:ins w:id="5253" w:author="Post_R2#116" w:date="2021-11-15T14:36:00Z">
        <w:r w:rsidRPr="00CD3E02">
          <w:rPr>
            <w:rFonts w:ascii="Courier New" w:hAnsi="Courier New" w:cs="Courier New"/>
            <w:noProof/>
            <w:sz w:val="16"/>
            <w:lang w:eastAsia="en-GB"/>
          </w:rPr>
          <w:t xml:space="preserve">       </w:t>
        </w:r>
      </w:ins>
      <w:ins w:id="5254" w:author="Post_R2#116" w:date="2021-11-15T14:35:00Z">
        <w:r w:rsidRPr="00CD3E02">
          <w:rPr>
            <w:rFonts w:ascii="Courier New" w:hAnsi="Courier New" w:cs="Courier New"/>
            <w:noProof/>
            <w:sz w:val="16"/>
            <w:lang w:eastAsia="en-GB"/>
          </w:rPr>
          <w:t>event</w:t>
        </w:r>
      </w:ins>
      <w:ins w:id="5255" w:author="Post_R2#116" w:date="2021-11-19T12:59:00Z">
        <w:r>
          <w:rPr>
            <w:rFonts w:ascii="Courier New" w:hAnsi="Courier New" w:cs="Courier New"/>
            <w:noProof/>
            <w:sz w:val="16"/>
            <w:lang w:eastAsia="en-GB"/>
          </w:rPr>
          <w:t>X</w:t>
        </w:r>
      </w:ins>
      <w:ins w:id="5256"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7" w:author="Post_R2#116" w:date="2021-11-15T14:35:00Z"/>
          <w:rFonts w:ascii="Courier New" w:hAnsi="Courier New" w:cs="Courier New"/>
          <w:noProof/>
          <w:sz w:val="16"/>
          <w:lang w:eastAsia="en-GB"/>
        </w:rPr>
      </w:pPr>
      <w:ins w:id="5258" w:author="Post_R2#116" w:date="2021-11-15T14:35:00Z">
        <w:r w:rsidRPr="00CD3E02">
          <w:rPr>
            <w:rFonts w:ascii="Courier New" w:hAnsi="Courier New" w:cs="Courier New"/>
            <w:noProof/>
            <w:sz w:val="16"/>
            <w:lang w:eastAsia="en-GB"/>
          </w:rPr>
          <w:t xml:space="preserve">            </w:t>
        </w:r>
      </w:ins>
      <w:ins w:id="5259" w:author="Post_R2#116" w:date="2021-11-19T12:59:00Z">
        <w:r>
          <w:rPr>
            <w:rFonts w:ascii="Courier New" w:hAnsi="Courier New" w:cs="Courier New"/>
            <w:noProof/>
            <w:sz w:val="16"/>
            <w:lang w:eastAsia="en-GB"/>
          </w:rPr>
          <w:t>x</w:t>
        </w:r>
      </w:ins>
      <w:ins w:id="5260" w:author="Post_R2#116" w:date="2021-11-15T14:35:00Z">
        <w:r w:rsidRPr="00CD3E02">
          <w:rPr>
            <w:rFonts w:ascii="Courier New" w:hAnsi="Courier New" w:cs="Courier New"/>
            <w:noProof/>
            <w:sz w:val="16"/>
            <w:lang w:eastAsia="en-GB"/>
          </w:rPr>
          <w:t>1-Threshold1</w:t>
        </w:r>
      </w:ins>
      <w:ins w:id="5261" w:author="Post_R2#116" w:date="2021-11-19T12:59:00Z">
        <w:r>
          <w:rPr>
            <w:rFonts w:ascii="Courier New" w:hAnsi="Courier New" w:cs="Courier New"/>
            <w:noProof/>
            <w:sz w:val="16"/>
            <w:lang w:eastAsia="en-GB"/>
          </w:rPr>
          <w:t>-Relay</w:t>
        </w:r>
      </w:ins>
      <w:ins w:id="5262" w:author="Post_R2#116" w:date="2021-11-15T14:35:00Z">
        <w:r w:rsidRPr="00CD3E02">
          <w:rPr>
            <w:rFonts w:ascii="Courier New" w:hAnsi="Courier New" w:cs="Courier New"/>
            <w:noProof/>
            <w:sz w:val="16"/>
            <w:lang w:eastAsia="en-GB"/>
          </w:rPr>
          <w:t xml:space="preserve">-r17                         </w:t>
        </w:r>
      </w:ins>
      <w:ins w:id="5263" w:author="Post_R2#116" w:date="2021-11-15T18:56:00Z">
        <w:r w:rsidRPr="00CD3E02">
          <w:rPr>
            <w:rFonts w:ascii="Courier New" w:hAnsi="Courier New" w:cs="Courier New"/>
            <w:noProof/>
            <w:sz w:val="16"/>
            <w:lang w:eastAsia="en-GB"/>
          </w:rPr>
          <w:t>SL-MeasTriggerQuantity-r16</w:t>
        </w:r>
      </w:ins>
      <w:ins w:id="5264"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5" w:author="Post_R2#116" w:date="2021-11-15T14:35:00Z"/>
          <w:rFonts w:ascii="Courier New" w:hAnsi="Courier New" w:cs="Courier New"/>
          <w:noProof/>
          <w:sz w:val="16"/>
          <w:lang w:eastAsia="en-GB"/>
        </w:rPr>
      </w:pPr>
      <w:ins w:id="5266" w:author="Post_R2#116" w:date="2021-11-15T14:35:00Z">
        <w:r w:rsidRPr="00CD3E02">
          <w:rPr>
            <w:rFonts w:ascii="Courier New" w:hAnsi="Courier New" w:cs="Courier New"/>
            <w:noProof/>
            <w:sz w:val="16"/>
            <w:lang w:eastAsia="en-GB"/>
          </w:rPr>
          <w:t xml:space="preserve">            </w:t>
        </w:r>
      </w:ins>
      <w:ins w:id="5267" w:author="Post_R2#116" w:date="2021-11-19T12:59:00Z">
        <w:r>
          <w:rPr>
            <w:rFonts w:ascii="Courier New" w:hAnsi="Courier New" w:cs="Courier New"/>
            <w:noProof/>
            <w:sz w:val="16"/>
            <w:lang w:eastAsia="en-GB"/>
          </w:rPr>
          <w:t>x</w:t>
        </w:r>
      </w:ins>
      <w:ins w:id="5268"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9" w:author="Post_R2#116" w:date="2021-11-15T14:35:00Z"/>
          <w:rFonts w:ascii="Courier New" w:hAnsi="Courier New" w:cs="Courier New"/>
          <w:noProof/>
          <w:sz w:val="16"/>
          <w:lang w:eastAsia="en-GB"/>
        </w:rPr>
      </w:pPr>
      <w:ins w:id="5270"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1" w:author="Post_R2#116" w:date="2021-11-15T14:35:00Z"/>
          <w:rFonts w:ascii="Courier New" w:hAnsi="Courier New" w:cs="Courier New"/>
          <w:noProof/>
          <w:sz w:val="16"/>
          <w:lang w:eastAsia="en-GB"/>
        </w:rPr>
      </w:pPr>
      <w:ins w:id="5272"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3" w:author="Post_R2#116" w:date="2021-11-15T14:35:00Z"/>
          <w:rFonts w:ascii="Courier New" w:hAnsi="Courier New" w:cs="Courier New"/>
          <w:noProof/>
          <w:sz w:val="16"/>
          <w:lang w:eastAsia="en-GB"/>
        </w:rPr>
      </w:pPr>
      <w:ins w:id="5274"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5" w:author="Post_R2#116bis" w:date="2022-01-28T18:53:00Z"/>
          <w:rFonts w:ascii="Courier New" w:hAnsi="Courier New" w:cs="Courier New"/>
          <w:sz w:val="16"/>
          <w:lang w:eastAsia="en-GB"/>
        </w:rPr>
      </w:pPr>
      <w:ins w:id="5276" w:author="Post_R2#116" w:date="2021-11-15T14:35:00Z">
        <w:r w:rsidRPr="00CD3E02">
          <w:rPr>
            <w:rFonts w:ascii="Courier New" w:hAnsi="Courier New" w:cs="Courier New"/>
            <w:noProof/>
            <w:sz w:val="16"/>
            <w:lang w:eastAsia="en-GB"/>
          </w:rPr>
          <w:t xml:space="preserve">        }</w:t>
        </w:r>
      </w:ins>
      <w:ins w:id="5277"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8" w:author="Post_R2#116bis" w:date="2022-01-28T18:53:00Z"/>
          <w:rFonts w:ascii="Courier New" w:hAnsi="Courier New" w:cs="Courier New"/>
          <w:sz w:val="16"/>
          <w:lang w:eastAsia="en-GB"/>
        </w:rPr>
      </w:pPr>
      <w:ins w:id="5279"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0" w:author="Post_R2#116bis" w:date="2022-01-28T18:53:00Z"/>
          <w:rFonts w:ascii="Courier New" w:hAnsi="Courier New" w:cs="Courier New"/>
          <w:sz w:val="16"/>
          <w:lang w:eastAsia="en-GB"/>
        </w:rPr>
      </w:pPr>
      <w:ins w:id="5281"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2" w:author="Post_R2#116bis" w:date="2022-01-28T18:53:00Z"/>
          <w:rFonts w:ascii="Courier New" w:hAnsi="Courier New" w:cs="Courier New"/>
          <w:sz w:val="16"/>
          <w:lang w:eastAsia="en-GB"/>
        </w:rPr>
      </w:pPr>
      <w:ins w:id="5283"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4" w:author="Post_R2#116bis" w:date="2022-01-28T18:53:00Z"/>
          <w:rFonts w:ascii="Courier New" w:hAnsi="Courier New" w:cs="Courier New"/>
          <w:sz w:val="16"/>
          <w:lang w:eastAsia="en-GB"/>
        </w:rPr>
      </w:pPr>
      <w:ins w:id="5285"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6" w:author="Post_R2#116bis" w:date="2022-01-28T18:53:00Z"/>
          <w:rFonts w:ascii="Courier New" w:hAnsi="Courier New" w:cs="Courier New"/>
          <w:sz w:val="16"/>
          <w:lang w:eastAsia="en-GB"/>
        </w:rPr>
      </w:pPr>
      <w:ins w:id="5287"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8" w:author="Post_R2#116" w:date="2021-11-15T14:35:00Z"/>
          <w:rFonts w:ascii="Courier New" w:hAnsi="Courier New" w:cs="Courier New"/>
          <w:noProof/>
          <w:sz w:val="16"/>
          <w:lang w:eastAsia="en-GB"/>
        </w:rPr>
      </w:pPr>
      <w:ins w:id="5289"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290" w:author="Post_R2#116" w:date="2021-11-15T14:36:00Z">
        <w:r w:rsidRPr="00CD3E02">
          <w:rPr>
            <w:rFonts w:ascii="Courier New" w:hAnsi="Courier New" w:cs="Courier New"/>
            <w:noProof/>
            <w:sz w:val="16"/>
            <w:lang w:eastAsia="en-GB"/>
          </w:rPr>
          <w:t xml:space="preserve">       </w:t>
        </w:r>
      </w:ins>
      <w:ins w:id="5291"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292" w:author="Post_R2#116" w:date="2021-11-15T14:40:00Z"/>
                <w:rFonts w:ascii="Arial" w:hAnsi="Arial" w:cs="Arial"/>
                <w:b/>
                <w:i/>
                <w:sz w:val="18"/>
                <w:szCs w:val="22"/>
                <w:lang w:eastAsia="ko-KR"/>
              </w:rPr>
            </w:pPr>
            <w:ins w:id="5293" w:author="Post_R2#116" w:date="2021-11-19T13:00:00Z">
              <w:r>
                <w:rPr>
                  <w:rFonts w:ascii="Arial" w:hAnsi="Arial" w:cs="Arial"/>
                  <w:b/>
                  <w:i/>
                  <w:sz w:val="18"/>
                  <w:szCs w:val="22"/>
                  <w:lang w:eastAsia="ko-KR"/>
                </w:rPr>
                <w:t>x</w:t>
              </w:r>
            </w:ins>
            <w:ins w:id="5294" w:author="Post_R2#116bis" w:date="2022-01-28T18:54:00Z">
              <w:r>
                <w:rPr>
                  <w:rFonts w:ascii="Arial" w:hAnsi="Arial" w:cs="Arial"/>
                  <w:b/>
                  <w:i/>
                  <w:sz w:val="18"/>
                  <w:szCs w:val="22"/>
                  <w:lang w:eastAsia="ko-KR"/>
                </w:rPr>
                <w:t>N</w:t>
              </w:r>
            </w:ins>
            <w:ins w:id="5295" w:author="Post_R2#116" w:date="2021-11-15T14:40:00Z">
              <w:r w:rsidRPr="00CD3E02">
                <w:rPr>
                  <w:rFonts w:ascii="Arial" w:hAnsi="Arial" w:cs="Arial"/>
                  <w:b/>
                  <w:i/>
                  <w:sz w:val="18"/>
                  <w:szCs w:val="22"/>
                  <w:lang w:eastAsia="ko-KR"/>
                </w:rPr>
                <w:t>-Threshold</w:t>
              </w:r>
            </w:ins>
            <w:ins w:id="5296"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297" w:author="Post_R2#116" w:date="2021-11-15T14:45:00Z">
              <w:r w:rsidRPr="00CD3E02">
                <w:rPr>
                  <w:rFonts w:cs="Arial"/>
                  <w:szCs w:val="22"/>
                  <w:lang w:eastAsia="ko-KR"/>
                </w:rPr>
                <w:t>T</w:t>
              </w:r>
            </w:ins>
            <w:ins w:id="5298" w:author="Post_R2#116" w:date="2021-11-15T14:40:00Z">
              <w:r w:rsidRPr="00CD3E02">
                <w:rPr>
                  <w:rFonts w:cs="Arial"/>
                  <w:szCs w:val="22"/>
                  <w:lang w:eastAsia="ko-KR"/>
                </w:rPr>
                <w:t xml:space="preserve">hreshold value associated to the selected trigger quantity </w:t>
              </w:r>
            </w:ins>
            <w:ins w:id="5299" w:author="Post_R2#116" w:date="2021-11-15T14:43:00Z">
              <w:r w:rsidRPr="00CD3E02">
                <w:rPr>
                  <w:rFonts w:cs="Arial"/>
                  <w:szCs w:val="22"/>
                  <w:lang w:eastAsia="ko-KR"/>
                </w:rPr>
                <w:t xml:space="preserve">(e.g. RSRP, RSRQ, SINR) per RS Type (e.g. SS/PBCH block, CSI-RS) </w:t>
              </w:r>
            </w:ins>
            <w:ins w:id="5300" w:author="Post_R2#116" w:date="2021-11-15T14:40:00Z">
              <w:r w:rsidRPr="00CD3E02">
                <w:rPr>
                  <w:rFonts w:cs="Arial"/>
                  <w:szCs w:val="22"/>
                  <w:lang w:eastAsia="ko-KR"/>
                </w:rPr>
                <w:t xml:space="preserve">to be used in </w:t>
              </w:r>
            </w:ins>
            <w:ins w:id="5301" w:author="Post_R2#116" w:date="2021-11-15T14:41:00Z">
              <w:r w:rsidRPr="00CD3E02">
                <w:rPr>
                  <w:rFonts w:cs="Arial"/>
                  <w:szCs w:val="22"/>
                  <w:lang w:eastAsia="ko-KR"/>
                </w:rPr>
                <w:t xml:space="preserve">NR </w:t>
              </w:r>
            </w:ins>
            <w:ins w:id="5302" w:author="Post_R2#116" w:date="2021-11-15T14:40:00Z">
              <w:r w:rsidRPr="00CD3E02">
                <w:rPr>
                  <w:rFonts w:cs="Arial"/>
                  <w:szCs w:val="22"/>
                  <w:lang w:eastAsia="ko-KR"/>
                </w:rPr>
                <w:t xml:space="preserve">measurement report triggering condition for event </w:t>
              </w:r>
            </w:ins>
            <w:ins w:id="5303" w:author="Post_R2#116bis" w:date="2022-01-28T18:54:00Z">
              <w:r>
                <w:rPr>
                  <w:rFonts w:cs="Arial"/>
                  <w:szCs w:val="22"/>
                  <w:lang w:eastAsia="ko-KR"/>
                </w:rPr>
                <w:t>xN</w:t>
              </w:r>
            </w:ins>
            <w:ins w:id="5304" w:author="Post_R2#116" w:date="2021-11-15T14:40:00Z">
              <w:r w:rsidRPr="00CD3E02">
                <w:rPr>
                  <w:rFonts w:cs="Arial"/>
                  <w:szCs w:val="22"/>
                  <w:lang w:eastAsia="ko-KR"/>
                </w:rPr>
                <w:t>.</w:t>
              </w:r>
            </w:ins>
            <w:ins w:id="5305" w:author="Post_R2#116" w:date="2021-11-15T14:44:00Z">
              <w:r w:rsidRPr="00CD3E02">
                <w:rPr>
                  <w:rFonts w:cs="Arial"/>
                  <w:szCs w:val="22"/>
                  <w:lang w:eastAsia="ko-KR"/>
                </w:rPr>
                <w:t xml:space="preserve"> </w:t>
              </w:r>
            </w:ins>
            <w:ins w:id="5306" w:author="Post_R2#116bis" w:date="2022-01-28T18:54:00Z">
              <w:r>
                <w:rPr>
                  <w:rFonts w:cs="Arial"/>
                  <w:szCs w:val="22"/>
                  <w:lang w:eastAsia="ko-KR"/>
                </w:rPr>
                <w:t xml:space="preserve">If multiple thresholds are defined for event number xN, the thresholds are differentiated by M. </w:t>
              </w:r>
            </w:ins>
            <w:ins w:id="5307" w:author="Post_R2#116" w:date="2021-11-19T13:25:00Z">
              <w:r>
                <w:rPr>
                  <w:rFonts w:cs="Arial"/>
                  <w:szCs w:val="22"/>
                  <w:lang w:eastAsia="ko-KR"/>
                </w:rPr>
                <w:t>x</w:t>
              </w:r>
            </w:ins>
            <w:ins w:id="5308" w:author="Post_R2#116" w:date="2021-11-15T14:44:00Z">
              <w:r w:rsidRPr="00CD3E02">
                <w:rPr>
                  <w:rFonts w:cs="Arial"/>
                  <w:szCs w:val="22"/>
                  <w:lang w:eastAsia="ko-KR"/>
                </w:rPr>
                <w:t>1-T</w:t>
              </w:r>
              <w:r w:rsidRPr="00CD3E02">
                <w:rPr>
                  <w:rFonts w:cs="Arial"/>
                  <w:szCs w:val="22"/>
                  <w:lang w:eastAsia="sv-SE"/>
                </w:rPr>
                <w:t xml:space="preserve">hreshold1 </w:t>
              </w:r>
            </w:ins>
            <w:ins w:id="5309"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310" w:author="Post_R2#116" w:date="2021-11-15T14:44:00Z">
              <w:r w:rsidRPr="00CD3E02">
                <w:rPr>
                  <w:rFonts w:cs="Arial"/>
                  <w:szCs w:val="22"/>
                  <w:lang w:eastAsia="sv-SE"/>
                </w:rPr>
                <w:t>in</w:t>
              </w:r>
            </w:ins>
            <w:ins w:id="5311" w:author="Post_R2#116" w:date="2021-11-19T13:00:00Z">
              <w:r>
                <w:rPr>
                  <w:rFonts w:cs="Arial"/>
                  <w:szCs w:val="22"/>
                  <w:lang w:eastAsia="sv-SE"/>
                </w:rPr>
                <w:t>dicate</w:t>
              </w:r>
            </w:ins>
            <w:ins w:id="5312" w:author="Post_R2#116" w:date="2021-11-15T14:44:00Z">
              <w:r w:rsidRPr="00CD3E02">
                <w:rPr>
                  <w:rFonts w:cs="Arial"/>
                  <w:szCs w:val="22"/>
                  <w:lang w:eastAsia="sv-SE"/>
                </w:rPr>
                <w:t xml:space="preserve">s the threshold value for the serving </w:t>
              </w:r>
            </w:ins>
            <w:ins w:id="5313" w:author="Post_R2#116" w:date="2021-11-15T14:45:00Z">
              <w:r w:rsidRPr="00CD3E02">
                <w:rPr>
                  <w:rFonts w:cs="Arial"/>
                  <w:szCs w:val="22"/>
                  <w:lang w:eastAsia="sv-SE"/>
                </w:rPr>
                <w:t xml:space="preserve">L2 U2N Relay UE, </w:t>
              </w:r>
            </w:ins>
            <w:ins w:id="5314" w:author="Post_R2#116" w:date="2021-11-19T13:25:00Z">
              <w:r>
                <w:rPr>
                  <w:rFonts w:cs="Arial"/>
                  <w:szCs w:val="22"/>
                  <w:lang w:eastAsia="ko-KR"/>
                </w:rPr>
                <w:t>x</w:t>
              </w:r>
            </w:ins>
            <w:ins w:id="5315" w:author="Post_R2#116" w:date="2021-11-15T14:45:00Z">
              <w:r w:rsidRPr="00CD3E02">
                <w:rPr>
                  <w:rFonts w:cs="Arial"/>
                  <w:szCs w:val="22"/>
                  <w:lang w:eastAsia="ko-KR"/>
                </w:rPr>
                <w:t>1-T</w:t>
              </w:r>
              <w:r w:rsidRPr="00CD3E02">
                <w:rPr>
                  <w:rFonts w:cs="Arial"/>
                  <w:szCs w:val="22"/>
                  <w:lang w:eastAsia="sv-SE"/>
                </w:rPr>
                <w:t xml:space="preserve">hreshold2 </w:t>
              </w:r>
            </w:ins>
            <w:ins w:id="5316" w:author="Post_R2#116" w:date="2021-11-15T14:44:00Z">
              <w:r w:rsidRPr="00CD3E02">
                <w:rPr>
                  <w:rFonts w:cs="Arial"/>
                  <w:szCs w:val="22"/>
                  <w:lang w:eastAsia="sv-SE"/>
                </w:rPr>
                <w:t>in</w:t>
              </w:r>
            </w:ins>
            <w:ins w:id="5317" w:author="Post_R2#116" w:date="2021-11-19T13:00:00Z">
              <w:r>
                <w:rPr>
                  <w:rFonts w:cs="Arial"/>
                  <w:szCs w:val="22"/>
                  <w:lang w:eastAsia="sv-SE"/>
                </w:rPr>
                <w:t>dicate</w:t>
              </w:r>
            </w:ins>
            <w:ins w:id="5318" w:author="Post_R2#116" w:date="2021-11-15T14:44:00Z">
              <w:r w:rsidRPr="00CD3E02">
                <w:rPr>
                  <w:rFonts w:cs="Arial"/>
                  <w:szCs w:val="22"/>
                  <w:lang w:eastAsia="sv-SE"/>
                </w:rPr>
                <w:t>s</w:t>
              </w:r>
            </w:ins>
            <w:ins w:id="5319" w:author="Post_R2#116" w:date="2021-11-15T14:45:00Z">
              <w:r w:rsidRPr="00CD3E02">
                <w:rPr>
                  <w:rFonts w:cs="Arial"/>
                  <w:szCs w:val="22"/>
                  <w:lang w:eastAsia="sv-SE"/>
                </w:rPr>
                <w:t xml:space="preserve"> the threshold value for the </w:t>
              </w:r>
            </w:ins>
            <w:ins w:id="5320" w:author="Post_R2#116" w:date="2021-11-19T13:01:00Z">
              <w:r>
                <w:rPr>
                  <w:rFonts w:cs="Arial"/>
                  <w:szCs w:val="22"/>
                  <w:lang w:eastAsia="sv-SE"/>
                </w:rPr>
                <w:t xml:space="preserve">NR </w:t>
              </w:r>
            </w:ins>
            <w:ins w:id="5321" w:author="Post_R2#116" w:date="2021-11-15T14:45:00Z">
              <w:r w:rsidRPr="00CD3E02">
                <w:rPr>
                  <w:rFonts w:cs="Arial"/>
                  <w:szCs w:val="22"/>
                  <w:lang w:eastAsia="sv-SE"/>
                </w:rPr>
                <w:t>Cells.</w:t>
              </w:r>
            </w:ins>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322" w:name="_Toc60777351"/>
      <w:bookmarkStart w:id="5323" w:name="_Toc90651223"/>
      <w:r w:rsidRPr="00D27132">
        <w:rPr>
          <w:rFonts w:eastAsia="MS Mincho"/>
        </w:rPr>
        <w:lastRenderedPageBreak/>
        <w:t>–</w:t>
      </w:r>
      <w:r w:rsidRPr="00D27132">
        <w:rPr>
          <w:rFonts w:eastAsia="MS Mincho"/>
        </w:rPr>
        <w:tab/>
      </w:r>
      <w:r w:rsidRPr="00D27132">
        <w:rPr>
          <w:rFonts w:eastAsia="MS Mincho"/>
          <w:i/>
          <w:iCs/>
        </w:rPr>
        <w:t>ReportConfigNR-SL</w:t>
      </w:r>
      <w:bookmarkEnd w:id="5322"/>
      <w:bookmarkEnd w:id="5323"/>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324" w:name="_Toc60777352"/>
      <w:bookmarkStart w:id="5325" w:name="_Toc90651224"/>
      <w:r w:rsidRPr="00D27132">
        <w:rPr>
          <w:rFonts w:eastAsia="MS Mincho"/>
        </w:rPr>
        <w:t>–</w:t>
      </w:r>
      <w:r w:rsidRPr="00D27132">
        <w:rPr>
          <w:rFonts w:eastAsia="MS Mincho"/>
        </w:rPr>
        <w:tab/>
      </w:r>
      <w:r w:rsidRPr="00D27132">
        <w:rPr>
          <w:rFonts w:eastAsia="MS Mincho"/>
          <w:i/>
        </w:rPr>
        <w:t>ReportConfigToAddModList</w:t>
      </w:r>
      <w:bookmarkEnd w:id="5324"/>
      <w:bookmarkEnd w:id="5325"/>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326" w:name="_Toc60777353"/>
      <w:bookmarkStart w:id="5327" w:name="_Toc90651225"/>
      <w:r w:rsidRPr="00D27132">
        <w:rPr>
          <w:rFonts w:eastAsia="MS Mincho"/>
        </w:rPr>
        <w:t>–</w:t>
      </w:r>
      <w:r w:rsidRPr="00D27132">
        <w:rPr>
          <w:rFonts w:eastAsia="MS Mincho"/>
        </w:rPr>
        <w:tab/>
      </w:r>
      <w:r w:rsidRPr="00D27132">
        <w:rPr>
          <w:rFonts w:eastAsia="MS Mincho"/>
          <w:i/>
        </w:rPr>
        <w:t>ReportInterval</w:t>
      </w:r>
      <w:bookmarkEnd w:id="5326"/>
      <w:bookmarkEnd w:id="5327"/>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328" w:name="_Toc60777354"/>
      <w:bookmarkStart w:id="5329" w:name="_Toc90651226"/>
      <w:r w:rsidRPr="00D27132">
        <w:rPr>
          <w:rFonts w:eastAsia="宋体"/>
        </w:rPr>
        <w:t>–</w:t>
      </w:r>
      <w:r w:rsidRPr="00D27132">
        <w:rPr>
          <w:rFonts w:eastAsia="宋体"/>
        </w:rPr>
        <w:tab/>
      </w:r>
      <w:r w:rsidRPr="00D27132">
        <w:rPr>
          <w:rFonts w:eastAsia="宋体"/>
          <w:i/>
        </w:rPr>
        <w:t>ReselectionThreshold</w:t>
      </w:r>
      <w:bookmarkEnd w:id="5328"/>
      <w:bookmarkEnd w:id="5329"/>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330" w:name="_Toc60777355"/>
      <w:bookmarkStart w:id="5331" w:name="_Toc90651227"/>
      <w:r w:rsidRPr="00D27132">
        <w:rPr>
          <w:rFonts w:eastAsia="宋体"/>
        </w:rPr>
        <w:lastRenderedPageBreak/>
        <w:t>–</w:t>
      </w:r>
      <w:r w:rsidRPr="00D27132">
        <w:rPr>
          <w:rFonts w:eastAsia="宋体"/>
        </w:rPr>
        <w:tab/>
      </w:r>
      <w:r w:rsidRPr="00D27132">
        <w:rPr>
          <w:rFonts w:eastAsia="宋体"/>
          <w:i/>
        </w:rPr>
        <w:t>ReselectionThresholdQ</w:t>
      </w:r>
      <w:bookmarkEnd w:id="5330"/>
      <w:bookmarkEnd w:id="5331"/>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332" w:name="_Toc60777356"/>
      <w:bookmarkStart w:id="5333" w:name="_Toc90651228"/>
      <w:r w:rsidRPr="00D27132">
        <w:rPr>
          <w:rFonts w:eastAsia="宋体"/>
        </w:rPr>
        <w:t>–</w:t>
      </w:r>
      <w:r w:rsidRPr="00D27132">
        <w:rPr>
          <w:rFonts w:eastAsia="宋体"/>
        </w:rPr>
        <w:tab/>
      </w:r>
      <w:r w:rsidRPr="00D27132">
        <w:rPr>
          <w:rFonts w:eastAsia="宋体"/>
          <w:i/>
        </w:rPr>
        <w:t>ResumeCause</w:t>
      </w:r>
      <w:bookmarkEnd w:id="5332"/>
      <w:bookmarkEnd w:id="5333"/>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334" w:name="_Toc60777357"/>
      <w:bookmarkStart w:id="5335" w:name="_Toc90651229"/>
      <w:r w:rsidRPr="00D27132">
        <w:rPr>
          <w:rFonts w:eastAsia="宋体"/>
        </w:rPr>
        <w:t>–</w:t>
      </w:r>
      <w:r w:rsidRPr="00D27132">
        <w:rPr>
          <w:rFonts w:eastAsia="宋体"/>
        </w:rPr>
        <w:tab/>
      </w:r>
      <w:r w:rsidRPr="00D27132">
        <w:rPr>
          <w:rFonts w:eastAsia="宋体"/>
          <w:i/>
        </w:rPr>
        <w:t>RLC-BearerConfig</w:t>
      </w:r>
      <w:bookmarkEnd w:id="5334"/>
      <w:bookmarkEnd w:id="5335"/>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336" w:name="_Toc60777358"/>
      <w:bookmarkStart w:id="5337" w:name="_Toc90651230"/>
      <w:r w:rsidRPr="00D27132">
        <w:rPr>
          <w:rFonts w:eastAsia="宋体"/>
        </w:rPr>
        <w:t>–</w:t>
      </w:r>
      <w:r w:rsidRPr="00D27132">
        <w:rPr>
          <w:rFonts w:eastAsia="宋体"/>
        </w:rPr>
        <w:tab/>
      </w:r>
      <w:r w:rsidRPr="00D27132">
        <w:rPr>
          <w:rFonts w:eastAsia="宋体"/>
          <w:i/>
        </w:rPr>
        <w:t>RLC-Config</w:t>
      </w:r>
      <w:bookmarkEnd w:id="5336"/>
      <w:bookmarkEnd w:id="5337"/>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338" w:name="_Toc60777359"/>
      <w:bookmarkStart w:id="5339" w:name="_Toc90651231"/>
      <w:r w:rsidRPr="00D27132">
        <w:t>–</w:t>
      </w:r>
      <w:r w:rsidRPr="00D27132">
        <w:tab/>
      </w:r>
      <w:r w:rsidRPr="00D27132">
        <w:rPr>
          <w:i/>
        </w:rPr>
        <w:t>RLF-TimersAndConstants</w:t>
      </w:r>
      <w:bookmarkEnd w:id="5338"/>
      <w:bookmarkEnd w:id="5339"/>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340" w:name="_Toc60777360"/>
      <w:bookmarkStart w:id="5341" w:name="_Toc90651232"/>
      <w:r w:rsidRPr="00D27132">
        <w:t>–</w:t>
      </w:r>
      <w:r w:rsidRPr="00D27132">
        <w:tab/>
      </w:r>
      <w:r w:rsidRPr="00D27132">
        <w:rPr>
          <w:i/>
        </w:rPr>
        <w:t>RNTI-Value</w:t>
      </w:r>
      <w:bookmarkEnd w:id="5340"/>
      <w:bookmarkEnd w:id="5341"/>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342" w:name="_Toc60777361"/>
      <w:bookmarkStart w:id="5343" w:name="_Toc90651233"/>
      <w:r w:rsidRPr="00D27132">
        <w:rPr>
          <w:rFonts w:eastAsia="MS Mincho"/>
        </w:rPr>
        <w:t>–</w:t>
      </w:r>
      <w:r w:rsidRPr="00D27132">
        <w:rPr>
          <w:rFonts w:eastAsia="MS Mincho"/>
        </w:rPr>
        <w:tab/>
      </w:r>
      <w:r w:rsidRPr="00D27132">
        <w:rPr>
          <w:rFonts w:eastAsia="MS Mincho"/>
          <w:i/>
        </w:rPr>
        <w:t>RSRP-Range</w:t>
      </w:r>
      <w:bookmarkEnd w:id="5342"/>
      <w:bookmarkEnd w:id="5343"/>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344" w:name="_Toc60777362"/>
      <w:bookmarkStart w:id="5345" w:name="_Toc90651234"/>
      <w:r w:rsidRPr="00D27132">
        <w:rPr>
          <w:rFonts w:eastAsia="MS Mincho"/>
        </w:rPr>
        <w:t>–</w:t>
      </w:r>
      <w:r w:rsidRPr="00D27132">
        <w:rPr>
          <w:rFonts w:eastAsia="MS Mincho"/>
        </w:rPr>
        <w:tab/>
      </w:r>
      <w:r w:rsidRPr="00D27132">
        <w:rPr>
          <w:rFonts w:eastAsia="MS Mincho"/>
          <w:i/>
        </w:rPr>
        <w:t>RSRQ-Range</w:t>
      </w:r>
      <w:bookmarkEnd w:id="5344"/>
      <w:bookmarkEnd w:id="5345"/>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346" w:name="_Toc60777363"/>
      <w:bookmarkStart w:id="5347" w:name="_Toc90651235"/>
      <w:r w:rsidRPr="00D27132">
        <w:rPr>
          <w:rFonts w:eastAsia="MS Mincho"/>
        </w:rPr>
        <w:t>–</w:t>
      </w:r>
      <w:r w:rsidRPr="00D27132">
        <w:rPr>
          <w:rFonts w:eastAsia="MS Mincho"/>
        </w:rPr>
        <w:tab/>
      </w:r>
      <w:r w:rsidRPr="00D27132">
        <w:rPr>
          <w:rFonts w:eastAsia="MS Mincho"/>
          <w:i/>
        </w:rPr>
        <w:t>RSSI-Range</w:t>
      </w:r>
      <w:bookmarkEnd w:id="5346"/>
      <w:bookmarkEnd w:id="5347"/>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348" w:name="_Toc60777364"/>
      <w:bookmarkStart w:id="5349" w:name="_Toc90651236"/>
      <w:r w:rsidRPr="00D27132">
        <w:t>–</w:t>
      </w:r>
      <w:r w:rsidRPr="00D27132">
        <w:tab/>
      </w:r>
      <w:r w:rsidRPr="00D27132">
        <w:rPr>
          <w:i/>
        </w:rPr>
        <w:t>S</w:t>
      </w:r>
      <w:r w:rsidRPr="00D27132">
        <w:rPr>
          <w:i/>
          <w:noProof/>
        </w:rPr>
        <w:t>CellIndex</w:t>
      </w:r>
      <w:bookmarkEnd w:id="5348"/>
      <w:bookmarkEnd w:id="5349"/>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350" w:name="_Toc60777365"/>
      <w:bookmarkStart w:id="5351" w:name="_Toc90651237"/>
      <w:r w:rsidRPr="00D27132">
        <w:rPr>
          <w:rFonts w:eastAsia="宋体"/>
        </w:rPr>
        <w:t>–</w:t>
      </w:r>
      <w:r w:rsidRPr="00D27132">
        <w:rPr>
          <w:rFonts w:eastAsia="宋体"/>
        </w:rPr>
        <w:tab/>
      </w:r>
      <w:r w:rsidRPr="00D27132">
        <w:rPr>
          <w:rFonts w:eastAsia="宋体"/>
          <w:i/>
        </w:rPr>
        <w:t>SchedulingRequestConfig</w:t>
      </w:r>
      <w:bookmarkEnd w:id="5350"/>
      <w:bookmarkEnd w:id="5351"/>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352" w:name="_Toc60777366"/>
      <w:bookmarkStart w:id="5353" w:name="_Toc90651238"/>
      <w:r w:rsidRPr="00D27132">
        <w:rPr>
          <w:rFonts w:eastAsia="宋体"/>
        </w:rPr>
        <w:t>–</w:t>
      </w:r>
      <w:r w:rsidRPr="00D27132">
        <w:rPr>
          <w:rFonts w:eastAsia="宋体"/>
        </w:rPr>
        <w:tab/>
      </w:r>
      <w:r w:rsidRPr="00D27132">
        <w:rPr>
          <w:rFonts w:eastAsia="宋体"/>
          <w:i/>
        </w:rPr>
        <w:t>SchedulingRequestId</w:t>
      </w:r>
      <w:bookmarkEnd w:id="5352"/>
      <w:bookmarkEnd w:id="5353"/>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354" w:name="_Toc60777367"/>
      <w:bookmarkStart w:id="5355" w:name="_Toc90651239"/>
      <w:r w:rsidRPr="00D27132">
        <w:rPr>
          <w:rFonts w:eastAsia="宋体"/>
        </w:rPr>
        <w:t>–</w:t>
      </w:r>
      <w:r w:rsidRPr="00D27132">
        <w:rPr>
          <w:rFonts w:eastAsia="宋体"/>
        </w:rPr>
        <w:tab/>
      </w:r>
      <w:r w:rsidRPr="00D27132">
        <w:rPr>
          <w:rFonts w:eastAsia="宋体"/>
          <w:i/>
        </w:rPr>
        <w:t>SchedulingRequestResourceConfig</w:t>
      </w:r>
      <w:bookmarkEnd w:id="5354"/>
      <w:bookmarkEnd w:id="5355"/>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356" w:name="_Toc60777368"/>
      <w:bookmarkStart w:id="5357" w:name="_Toc90651240"/>
      <w:r w:rsidRPr="00D27132">
        <w:t>–</w:t>
      </w:r>
      <w:r w:rsidRPr="00D27132">
        <w:tab/>
      </w:r>
      <w:r w:rsidRPr="00D27132">
        <w:rPr>
          <w:i/>
        </w:rPr>
        <w:t>SchedulingRequestResourceId</w:t>
      </w:r>
      <w:bookmarkEnd w:id="5356"/>
      <w:bookmarkEnd w:id="5357"/>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358" w:name="_Toc60777369"/>
      <w:bookmarkStart w:id="5359" w:name="_Toc90651241"/>
      <w:r w:rsidRPr="00D27132">
        <w:rPr>
          <w:rFonts w:eastAsia="宋体"/>
        </w:rPr>
        <w:t>–</w:t>
      </w:r>
      <w:r w:rsidRPr="00D27132">
        <w:rPr>
          <w:rFonts w:eastAsia="宋体"/>
        </w:rPr>
        <w:tab/>
      </w:r>
      <w:r w:rsidRPr="00D27132">
        <w:rPr>
          <w:rFonts w:eastAsia="宋体"/>
          <w:i/>
        </w:rPr>
        <w:t>ScramblingId</w:t>
      </w:r>
      <w:bookmarkEnd w:id="5358"/>
      <w:bookmarkEnd w:id="5359"/>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360" w:name="_Toc60777370"/>
      <w:bookmarkStart w:id="5361" w:name="_Toc90651242"/>
      <w:r w:rsidRPr="00D27132">
        <w:t>–</w:t>
      </w:r>
      <w:r w:rsidRPr="00D27132">
        <w:tab/>
      </w:r>
      <w:r w:rsidRPr="00D27132">
        <w:rPr>
          <w:i/>
        </w:rPr>
        <w:t>SCS-SpecificCarrier</w:t>
      </w:r>
      <w:bookmarkEnd w:id="5360"/>
      <w:bookmarkEnd w:id="5361"/>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362" w:name="_Toc60777371"/>
      <w:bookmarkStart w:id="5363" w:name="_Toc90651243"/>
      <w:r w:rsidRPr="00D27132">
        <w:rPr>
          <w:rFonts w:eastAsia="宋体"/>
        </w:rPr>
        <w:lastRenderedPageBreak/>
        <w:t>–</w:t>
      </w:r>
      <w:r w:rsidRPr="00D27132">
        <w:rPr>
          <w:rFonts w:eastAsia="宋体"/>
        </w:rPr>
        <w:tab/>
      </w:r>
      <w:r w:rsidRPr="00D27132">
        <w:rPr>
          <w:rFonts w:eastAsia="宋体"/>
          <w:i/>
        </w:rPr>
        <w:t>SDAP-Config</w:t>
      </w:r>
      <w:bookmarkEnd w:id="5362"/>
      <w:bookmarkEnd w:id="5363"/>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364" w:name="_Toc60777372"/>
      <w:bookmarkStart w:id="5365" w:name="_Toc90651244"/>
      <w:r w:rsidRPr="00D27132">
        <w:lastRenderedPageBreak/>
        <w:t>–</w:t>
      </w:r>
      <w:r w:rsidRPr="00D27132">
        <w:tab/>
      </w:r>
      <w:r w:rsidRPr="00D27132">
        <w:rPr>
          <w:i/>
        </w:rPr>
        <w:t>SearchSpace</w:t>
      </w:r>
      <w:bookmarkEnd w:id="5364"/>
      <w:bookmarkEnd w:id="5365"/>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366" w:name="_Toc60777373"/>
      <w:bookmarkStart w:id="5367" w:name="_Toc90651245"/>
      <w:r w:rsidRPr="00D27132">
        <w:t>–</w:t>
      </w:r>
      <w:r w:rsidRPr="00D27132">
        <w:tab/>
      </w:r>
      <w:r w:rsidRPr="00D27132">
        <w:rPr>
          <w:i/>
        </w:rPr>
        <w:t>SearchSpaceId</w:t>
      </w:r>
      <w:bookmarkEnd w:id="5366"/>
      <w:bookmarkEnd w:id="5367"/>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368" w:name="_Toc60777374"/>
      <w:bookmarkStart w:id="5369" w:name="_Toc90651246"/>
      <w:r w:rsidRPr="00D27132">
        <w:t>–</w:t>
      </w:r>
      <w:r w:rsidRPr="00D27132">
        <w:tab/>
      </w:r>
      <w:r w:rsidRPr="00D27132">
        <w:rPr>
          <w:i/>
        </w:rPr>
        <w:t>SearchSpaceZero</w:t>
      </w:r>
      <w:bookmarkEnd w:id="5368"/>
      <w:bookmarkEnd w:id="5369"/>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370" w:name="_Toc60777375"/>
      <w:bookmarkStart w:id="5371" w:name="_Toc90651247"/>
      <w:r w:rsidRPr="00D27132">
        <w:t>–</w:t>
      </w:r>
      <w:r w:rsidRPr="00D27132">
        <w:tab/>
      </w:r>
      <w:r w:rsidRPr="00D27132">
        <w:rPr>
          <w:i/>
          <w:noProof/>
        </w:rPr>
        <w:t>SecurityAlgorithmConfig</w:t>
      </w:r>
      <w:bookmarkEnd w:id="5370"/>
      <w:bookmarkEnd w:id="5371"/>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372" w:name="_Toc60777376"/>
      <w:bookmarkStart w:id="5373" w:name="_Toc90651248"/>
      <w:r w:rsidRPr="00D27132">
        <w:lastRenderedPageBreak/>
        <w:t>–</w:t>
      </w:r>
      <w:r w:rsidRPr="00D27132">
        <w:tab/>
      </w:r>
      <w:r w:rsidRPr="00D27132">
        <w:rPr>
          <w:i/>
          <w:noProof/>
        </w:rPr>
        <w:t>SemiStaticChannelAccessConfig</w:t>
      </w:r>
      <w:bookmarkEnd w:id="5372"/>
      <w:bookmarkEnd w:id="5373"/>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374" w:name="_Toc60777377"/>
      <w:bookmarkStart w:id="5375" w:name="_Toc90651249"/>
      <w:r w:rsidRPr="00D27132">
        <w:t>–</w:t>
      </w:r>
      <w:r w:rsidRPr="00D27132">
        <w:tab/>
      </w:r>
      <w:r w:rsidRPr="00D27132">
        <w:rPr>
          <w:i/>
        </w:rPr>
        <w:t>Sensor-LocationInfo</w:t>
      </w:r>
      <w:bookmarkEnd w:id="5374"/>
      <w:bookmarkEnd w:id="5375"/>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376" w:name="_Toc60777378"/>
      <w:bookmarkStart w:id="5377" w:name="_Toc90651250"/>
      <w:r w:rsidRPr="00D27132">
        <w:t>–</w:t>
      </w:r>
      <w:r w:rsidRPr="00D27132">
        <w:tab/>
      </w:r>
      <w:r w:rsidRPr="00D27132">
        <w:rPr>
          <w:i/>
        </w:rPr>
        <w:t>Serv</w:t>
      </w:r>
      <w:r w:rsidRPr="00D27132">
        <w:rPr>
          <w:i/>
          <w:noProof/>
        </w:rPr>
        <w:t>CellIndex</w:t>
      </w:r>
      <w:bookmarkEnd w:id="5376"/>
      <w:bookmarkEnd w:id="5377"/>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378" w:name="_Toc60777379"/>
      <w:bookmarkStart w:id="5379" w:name="_Toc90651251"/>
      <w:r w:rsidRPr="00D27132">
        <w:t>–</w:t>
      </w:r>
      <w:r w:rsidRPr="00D27132">
        <w:tab/>
      </w:r>
      <w:r w:rsidRPr="00D27132">
        <w:rPr>
          <w:i/>
        </w:rPr>
        <w:t>ServingCellConfig</w:t>
      </w:r>
      <w:bookmarkEnd w:id="5378"/>
      <w:bookmarkEnd w:id="5379"/>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380" w:name="_Toc60777380"/>
      <w:bookmarkStart w:id="5381" w:name="_Toc90651252"/>
      <w:r w:rsidRPr="00D27132">
        <w:t>–</w:t>
      </w:r>
      <w:r w:rsidRPr="00D27132">
        <w:tab/>
      </w:r>
      <w:r w:rsidRPr="00D27132">
        <w:rPr>
          <w:i/>
        </w:rPr>
        <w:t>ServingCellConfigCommon</w:t>
      </w:r>
      <w:bookmarkEnd w:id="5380"/>
      <w:bookmarkEnd w:id="5381"/>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382" w:name="_Toc60777381"/>
      <w:bookmarkStart w:id="5383" w:name="_Toc90651253"/>
      <w:r w:rsidRPr="00D27132">
        <w:t>–</w:t>
      </w:r>
      <w:r w:rsidRPr="00D27132">
        <w:tab/>
      </w:r>
      <w:r w:rsidRPr="00D27132">
        <w:rPr>
          <w:i/>
        </w:rPr>
        <w:t>ServingCellConfigCommonSIB</w:t>
      </w:r>
      <w:bookmarkEnd w:id="5382"/>
      <w:bookmarkEnd w:id="5383"/>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384" w:name="_Toc60777382"/>
      <w:bookmarkStart w:id="5385" w:name="_Toc90651254"/>
      <w:r w:rsidRPr="00D27132">
        <w:rPr>
          <w:rFonts w:eastAsia="MS Mincho"/>
          <w:i/>
          <w:iCs/>
        </w:rPr>
        <w:t>–</w:t>
      </w:r>
      <w:r w:rsidRPr="00D27132">
        <w:rPr>
          <w:rFonts w:eastAsia="MS Mincho"/>
          <w:i/>
          <w:iCs/>
        </w:rPr>
        <w:tab/>
        <w:t>ShortI-RNTI-Value</w:t>
      </w:r>
      <w:bookmarkEnd w:id="5384"/>
      <w:bookmarkEnd w:id="5385"/>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386" w:name="_Toc60777383"/>
      <w:bookmarkStart w:id="5387" w:name="_Toc90651255"/>
      <w:r w:rsidRPr="00D27132">
        <w:rPr>
          <w:i/>
          <w:iCs/>
        </w:rPr>
        <w:t>–</w:t>
      </w:r>
      <w:r w:rsidRPr="00D27132">
        <w:rPr>
          <w:i/>
          <w:iCs/>
        </w:rPr>
        <w:tab/>
      </w:r>
      <w:r w:rsidRPr="00D27132">
        <w:rPr>
          <w:i/>
          <w:iCs/>
          <w:noProof/>
        </w:rPr>
        <w:t>ShortMAC-I</w:t>
      </w:r>
      <w:bookmarkEnd w:id="5386"/>
      <w:bookmarkEnd w:id="5387"/>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388" w:name="_Toc60777384"/>
      <w:bookmarkStart w:id="5389" w:name="_Toc90651256"/>
      <w:r w:rsidRPr="00D27132">
        <w:rPr>
          <w:rFonts w:eastAsia="MS Mincho"/>
        </w:rPr>
        <w:t>–</w:t>
      </w:r>
      <w:r w:rsidRPr="00D27132">
        <w:rPr>
          <w:rFonts w:eastAsia="MS Mincho"/>
        </w:rPr>
        <w:tab/>
      </w:r>
      <w:r w:rsidRPr="00D27132">
        <w:rPr>
          <w:rFonts w:eastAsia="MS Mincho"/>
          <w:i/>
        </w:rPr>
        <w:t>SINR-Range</w:t>
      </w:r>
      <w:bookmarkEnd w:id="5388"/>
      <w:bookmarkEnd w:id="5389"/>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390" w:name="_Toc60777385"/>
      <w:bookmarkStart w:id="5391" w:name="_Toc90651257"/>
      <w:r w:rsidRPr="00D27132">
        <w:rPr>
          <w:rFonts w:eastAsia="宋体"/>
        </w:rPr>
        <w:t>–</w:t>
      </w:r>
      <w:r w:rsidRPr="00D27132">
        <w:rPr>
          <w:rFonts w:eastAsia="宋体"/>
        </w:rPr>
        <w:tab/>
      </w:r>
      <w:r w:rsidRPr="00D27132">
        <w:rPr>
          <w:rFonts w:eastAsia="宋体"/>
          <w:i/>
        </w:rPr>
        <w:t>SI-RequestConfig</w:t>
      </w:r>
      <w:bookmarkEnd w:id="5390"/>
      <w:bookmarkEnd w:id="5391"/>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392" w:name="_Toc60777386"/>
      <w:bookmarkStart w:id="5393" w:name="_Toc90651258"/>
      <w:r w:rsidRPr="00D27132">
        <w:rPr>
          <w:rFonts w:eastAsia="宋体"/>
        </w:rPr>
        <w:lastRenderedPageBreak/>
        <w:t>–</w:t>
      </w:r>
      <w:r w:rsidRPr="00D27132">
        <w:rPr>
          <w:rFonts w:eastAsia="宋体"/>
        </w:rPr>
        <w:tab/>
      </w:r>
      <w:r w:rsidRPr="00D27132">
        <w:rPr>
          <w:rFonts w:eastAsia="宋体"/>
          <w:i/>
        </w:rPr>
        <w:t>SI-SchedulingInfo</w:t>
      </w:r>
      <w:bookmarkEnd w:id="5392"/>
      <w:bookmarkEnd w:id="5393"/>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394" w:name="_Toc60777387"/>
      <w:bookmarkStart w:id="5395" w:name="_Toc90651259"/>
      <w:r w:rsidRPr="00D27132">
        <w:rPr>
          <w:rFonts w:eastAsia="宋体"/>
          <w:i/>
          <w:iCs/>
        </w:rPr>
        <w:t>–</w:t>
      </w:r>
      <w:r w:rsidRPr="00D27132">
        <w:rPr>
          <w:rFonts w:eastAsia="宋体"/>
          <w:i/>
          <w:iCs/>
        </w:rPr>
        <w:tab/>
      </w:r>
      <w:r w:rsidRPr="00D27132">
        <w:rPr>
          <w:i/>
          <w:iCs/>
        </w:rPr>
        <w:t>SK-Counter</w:t>
      </w:r>
      <w:bookmarkEnd w:id="5394"/>
      <w:bookmarkEnd w:id="5395"/>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396" w:name="_Toc60777388"/>
      <w:bookmarkStart w:id="5397" w:name="_Toc90651260"/>
      <w:r w:rsidRPr="00D27132">
        <w:t>–</w:t>
      </w:r>
      <w:r w:rsidRPr="00D27132">
        <w:tab/>
      </w:r>
      <w:r w:rsidRPr="00D27132">
        <w:rPr>
          <w:i/>
        </w:rPr>
        <w:t>SlotFormatCombinationsPerCell</w:t>
      </w:r>
      <w:bookmarkEnd w:id="5396"/>
      <w:bookmarkEnd w:id="5397"/>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398" w:name="_Toc60777389"/>
      <w:bookmarkStart w:id="5399" w:name="_Toc90651261"/>
      <w:r w:rsidRPr="00D27132">
        <w:t>–</w:t>
      </w:r>
      <w:r w:rsidRPr="00D27132">
        <w:tab/>
      </w:r>
      <w:r w:rsidRPr="00D27132">
        <w:rPr>
          <w:i/>
        </w:rPr>
        <w:t>SlotFormatIndicator</w:t>
      </w:r>
      <w:bookmarkEnd w:id="5398"/>
      <w:bookmarkEnd w:id="5399"/>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400" w:name="_Toc60777390"/>
      <w:bookmarkStart w:id="5401" w:name="_Toc90651262"/>
      <w:r w:rsidRPr="00D27132">
        <w:t>–</w:t>
      </w:r>
      <w:r w:rsidRPr="00D27132">
        <w:tab/>
      </w:r>
      <w:r w:rsidRPr="00D27132">
        <w:rPr>
          <w:i/>
        </w:rPr>
        <w:t>S-NSSAI</w:t>
      </w:r>
      <w:bookmarkEnd w:id="5400"/>
      <w:bookmarkEnd w:id="5401"/>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402" w:name="_Toc60777391"/>
      <w:bookmarkStart w:id="5403" w:name="_Toc90651263"/>
      <w:r w:rsidRPr="00D27132">
        <w:t>–</w:t>
      </w:r>
      <w:r w:rsidRPr="00D27132">
        <w:tab/>
      </w:r>
      <w:r w:rsidRPr="00D27132">
        <w:rPr>
          <w:i/>
        </w:rPr>
        <w:t>SpeedStateScaleFactors</w:t>
      </w:r>
      <w:bookmarkEnd w:id="5402"/>
      <w:bookmarkEnd w:id="5403"/>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404" w:name="_Toc60777392"/>
      <w:bookmarkStart w:id="5405" w:name="_Toc90651264"/>
      <w:r w:rsidRPr="00D27132">
        <w:t>–</w:t>
      </w:r>
      <w:r w:rsidRPr="00D27132">
        <w:tab/>
      </w:r>
      <w:r w:rsidRPr="00D27132">
        <w:rPr>
          <w:i/>
        </w:rPr>
        <w:t>SPS-Config</w:t>
      </w:r>
      <w:bookmarkEnd w:id="5404"/>
      <w:bookmarkEnd w:id="5405"/>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406" w:name="_Toc60777393"/>
      <w:bookmarkStart w:id="5407" w:name="_Toc90651265"/>
      <w:r w:rsidRPr="00D27132">
        <w:t>–</w:t>
      </w:r>
      <w:r w:rsidRPr="00D27132">
        <w:tab/>
      </w:r>
      <w:r w:rsidRPr="00D27132">
        <w:rPr>
          <w:i/>
        </w:rPr>
        <w:t>SPS-ConfigIndex</w:t>
      </w:r>
      <w:bookmarkEnd w:id="5406"/>
      <w:bookmarkEnd w:id="5407"/>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408" w:name="_Toc60777394"/>
      <w:bookmarkStart w:id="5409" w:name="_Toc90651266"/>
      <w:r w:rsidRPr="00D27132">
        <w:t>–</w:t>
      </w:r>
      <w:r w:rsidRPr="00D27132">
        <w:tab/>
      </w:r>
      <w:r w:rsidRPr="00D27132">
        <w:rPr>
          <w:i/>
        </w:rPr>
        <w:t>SPS-PUCCH-AN</w:t>
      </w:r>
      <w:bookmarkEnd w:id="5408"/>
      <w:bookmarkEnd w:id="5409"/>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410" w:name="_Toc60777395"/>
      <w:bookmarkStart w:id="5411" w:name="_Toc90651267"/>
      <w:r w:rsidRPr="00D27132">
        <w:t>–</w:t>
      </w:r>
      <w:r w:rsidRPr="00D27132">
        <w:tab/>
      </w:r>
      <w:r w:rsidRPr="00D27132">
        <w:rPr>
          <w:i/>
        </w:rPr>
        <w:t>SPS-PUCCH-AN-List</w:t>
      </w:r>
      <w:bookmarkEnd w:id="5410"/>
      <w:bookmarkEnd w:id="5411"/>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412" w:name="_Toc60777396"/>
      <w:bookmarkStart w:id="5413" w:name="_Toc90651268"/>
      <w:r w:rsidRPr="00D27132">
        <w:t>–</w:t>
      </w:r>
      <w:r w:rsidRPr="00D27132">
        <w:tab/>
      </w:r>
      <w:r w:rsidRPr="00D27132">
        <w:rPr>
          <w:i/>
        </w:rPr>
        <w:t>SRB-Identity</w:t>
      </w:r>
      <w:bookmarkEnd w:id="5412"/>
      <w:bookmarkEnd w:id="5413"/>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414" w:name="_Toc60777397"/>
      <w:bookmarkStart w:id="5415" w:name="_Toc90651269"/>
      <w:r w:rsidRPr="00D27132">
        <w:t>–</w:t>
      </w:r>
      <w:r w:rsidRPr="00D27132">
        <w:tab/>
      </w:r>
      <w:r w:rsidRPr="00D27132">
        <w:rPr>
          <w:i/>
        </w:rPr>
        <w:t>SRS-CarrierSwitching</w:t>
      </w:r>
      <w:bookmarkEnd w:id="5414"/>
      <w:bookmarkEnd w:id="5415"/>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416" w:name="_Toc60777398"/>
      <w:bookmarkStart w:id="5417" w:name="_Toc90651270"/>
      <w:r w:rsidRPr="00D27132">
        <w:t>–</w:t>
      </w:r>
      <w:r w:rsidRPr="00D27132">
        <w:tab/>
      </w:r>
      <w:r w:rsidRPr="00D27132">
        <w:rPr>
          <w:i/>
        </w:rPr>
        <w:t>SRS-Config</w:t>
      </w:r>
      <w:bookmarkEnd w:id="5416"/>
      <w:bookmarkEnd w:id="5417"/>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418" w:name="OLE_LINK15"/>
            <w:bookmarkStart w:id="5419" w:name="OLE_LINK16"/>
            <w:r w:rsidRPr="00D27132">
              <w:rPr>
                <w:rFonts w:cs="Arial"/>
                <w:i/>
                <w:szCs w:val="18"/>
                <w:lang w:eastAsia="zh-CN"/>
              </w:rPr>
              <w:t xml:space="preserve">srs-ResourceId </w:t>
            </w:r>
            <w:bookmarkEnd w:id="5418"/>
            <w:bookmarkEnd w:id="5419"/>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420" w:name="OLE_LINK36"/>
            <w:bookmarkStart w:id="5421"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420"/>
            <w:bookmarkEnd w:id="5421"/>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422" w:name="_Toc60777399"/>
      <w:bookmarkStart w:id="5423" w:name="_Toc90651271"/>
      <w:r w:rsidRPr="00D27132">
        <w:rPr>
          <w:rFonts w:eastAsia="MS Mincho"/>
        </w:rPr>
        <w:t>–</w:t>
      </w:r>
      <w:r w:rsidRPr="00D27132">
        <w:rPr>
          <w:rFonts w:eastAsia="MS Mincho"/>
        </w:rPr>
        <w:tab/>
      </w:r>
      <w:r w:rsidRPr="00D27132">
        <w:rPr>
          <w:rFonts w:eastAsia="MS Mincho"/>
          <w:i/>
        </w:rPr>
        <w:t>SRS-RSRP-Range</w:t>
      </w:r>
      <w:bookmarkEnd w:id="5422"/>
      <w:bookmarkEnd w:id="5423"/>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424" w:name="_Toc60777400"/>
      <w:bookmarkStart w:id="5425" w:name="_Toc90651272"/>
      <w:r w:rsidRPr="00D27132">
        <w:t>–</w:t>
      </w:r>
      <w:r w:rsidRPr="00D27132">
        <w:tab/>
      </w:r>
      <w:r w:rsidRPr="00D27132">
        <w:rPr>
          <w:i/>
        </w:rPr>
        <w:t>SRS-TPC-CommandConfig</w:t>
      </w:r>
      <w:bookmarkEnd w:id="5424"/>
      <w:bookmarkEnd w:id="5425"/>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426" w:name="_Toc60777401"/>
      <w:bookmarkStart w:id="5427" w:name="_Toc90651273"/>
      <w:r w:rsidRPr="00D27132">
        <w:t>–</w:t>
      </w:r>
      <w:r w:rsidRPr="00D27132">
        <w:tab/>
      </w:r>
      <w:r w:rsidRPr="00D27132">
        <w:rPr>
          <w:i/>
        </w:rPr>
        <w:t>SSB-Index</w:t>
      </w:r>
      <w:bookmarkEnd w:id="5426"/>
      <w:bookmarkEnd w:id="5427"/>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428" w:name="_Toc60777402"/>
      <w:bookmarkStart w:id="5429" w:name="_Toc90651274"/>
      <w:r w:rsidRPr="00D27132">
        <w:lastRenderedPageBreak/>
        <w:t>–</w:t>
      </w:r>
      <w:r w:rsidRPr="00D27132">
        <w:tab/>
      </w:r>
      <w:r w:rsidRPr="00D27132">
        <w:rPr>
          <w:i/>
        </w:rPr>
        <w:t>SSB-MTC</w:t>
      </w:r>
      <w:bookmarkEnd w:id="5428"/>
      <w:bookmarkEnd w:id="5429"/>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430" w:name="_Toc60777403"/>
      <w:bookmarkStart w:id="5431" w:name="_Toc90651275"/>
      <w:r w:rsidRPr="00D27132">
        <w:t>–</w:t>
      </w:r>
      <w:r w:rsidRPr="00D27132">
        <w:tab/>
      </w:r>
      <w:r w:rsidRPr="00D27132">
        <w:rPr>
          <w:i/>
          <w:iCs/>
        </w:rPr>
        <w:t>SSB</w:t>
      </w:r>
      <w:r w:rsidRPr="00D27132">
        <w:rPr>
          <w:rFonts w:cs="Courier New"/>
          <w:i/>
          <w:iCs/>
        </w:rPr>
        <w:t>-PositionQCL-Relation</w:t>
      </w:r>
      <w:bookmarkEnd w:id="5430"/>
      <w:bookmarkEnd w:id="5431"/>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432" w:name="_Toc60777404"/>
      <w:bookmarkStart w:id="5433" w:name="_Toc90651276"/>
      <w:r w:rsidRPr="00D27132">
        <w:lastRenderedPageBreak/>
        <w:t>–</w:t>
      </w:r>
      <w:r w:rsidRPr="00D27132">
        <w:tab/>
      </w:r>
      <w:r w:rsidRPr="00D27132">
        <w:rPr>
          <w:i/>
        </w:rPr>
        <w:t>SSB-ToMeasure</w:t>
      </w:r>
      <w:bookmarkEnd w:id="5432"/>
      <w:bookmarkEnd w:id="5433"/>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434" w:name="_Toc60777405"/>
      <w:bookmarkStart w:id="5435" w:name="_Toc90651277"/>
      <w:r w:rsidRPr="00D27132">
        <w:t>–</w:t>
      </w:r>
      <w:r w:rsidRPr="00D27132">
        <w:tab/>
      </w:r>
      <w:r w:rsidRPr="00D27132">
        <w:rPr>
          <w:i/>
        </w:rPr>
        <w:t>SS-RSSI-Measurement</w:t>
      </w:r>
      <w:bookmarkEnd w:id="5434"/>
      <w:bookmarkEnd w:id="5435"/>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436" w:name="_Toc60777406"/>
      <w:bookmarkStart w:id="5437" w:name="_Toc90651278"/>
      <w:r w:rsidRPr="00D27132">
        <w:t>–</w:t>
      </w:r>
      <w:r w:rsidRPr="00D27132">
        <w:tab/>
      </w:r>
      <w:r w:rsidRPr="00D27132">
        <w:rPr>
          <w:i/>
        </w:rPr>
        <w:t>SubcarrierSpacing</w:t>
      </w:r>
      <w:bookmarkEnd w:id="5436"/>
      <w:bookmarkEnd w:id="5437"/>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438" w:name="_Toc60777407"/>
      <w:bookmarkStart w:id="5439" w:name="_Toc90651279"/>
      <w:r w:rsidRPr="00D27132">
        <w:t>–</w:t>
      </w:r>
      <w:r w:rsidRPr="00D27132">
        <w:tab/>
      </w:r>
      <w:r w:rsidRPr="00D27132">
        <w:rPr>
          <w:i/>
        </w:rPr>
        <w:t>TAG-Config</w:t>
      </w:r>
      <w:bookmarkEnd w:id="5438"/>
      <w:bookmarkEnd w:id="5439"/>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440" w:name="_Toc60777408"/>
      <w:bookmarkStart w:id="5441" w:name="_Toc90651280"/>
      <w:r w:rsidRPr="00D27132">
        <w:t>–</w:t>
      </w:r>
      <w:r w:rsidRPr="00D27132">
        <w:tab/>
      </w:r>
      <w:r w:rsidRPr="00D27132">
        <w:rPr>
          <w:i/>
        </w:rPr>
        <w:t>TCI-State</w:t>
      </w:r>
      <w:bookmarkEnd w:id="5440"/>
      <w:bookmarkEnd w:id="5441"/>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442" w:name="_Toc60777409"/>
      <w:bookmarkStart w:id="5443" w:name="_Toc90651281"/>
      <w:r w:rsidRPr="00D27132">
        <w:t>–</w:t>
      </w:r>
      <w:r w:rsidRPr="00D27132">
        <w:tab/>
      </w:r>
      <w:r w:rsidRPr="00D27132">
        <w:rPr>
          <w:i/>
        </w:rPr>
        <w:t>TCI-StateId</w:t>
      </w:r>
      <w:bookmarkEnd w:id="5442"/>
      <w:bookmarkEnd w:id="5443"/>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444" w:name="_Toc60777410"/>
      <w:bookmarkStart w:id="5445" w:name="_Toc90651282"/>
      <w:r w:rsidRPr="00D27132">
        <w:t>–</w:t>
      </w:r>
      <w:r w:rsidRPr="00D27132">
        <w:tab/>
      </w:r>
      <w:r w:rsidRPr="00D27132">
        <w:rPr>
          <w:i/>
        </w:rPr>
        <w:t>TDD-UL-DL-ConfigCommon</w:t>
      </w:r>
      <w:bookmarkEnd w:id="5444"/>
      <w:bookmarkEnd w:id="5445"/>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446" w:name="_Toc60777411"/>
      <w:bookmarkStart w:id="5447" w:name="_Toc90651283"/>
      <w:r w:rsidRPr="00D27132">
        <w:t>–</w:t>
      </w:r>
      <w:r w:rsidRPr="00D27132">
        <w:tab/>
      </w:r>
      <w:r w:rsidRPr="00D27132">
        <w:rPr>
          <w:i/>
        </w:rPr>
        <w:t>TDD-UL-DL-ConfigDedicated</w:t>
      </w:r>
      <w:bookmarkEnd w:id="5446"/>
      <w:bookmarkEnd w:id="5447"/>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448" w:name="_Toc60777412"/>
      <w:bookmarkStart w:id="5449" w:name="_Toc90651284"/>
      <w:r w:rsidRPr="00D27132">
        <w:t>–</w:t>
      </w:r>
      <w:r w:rsidRPr="00D27132">
        <w:tab/>
      </w:r>
      <w:r w:rsidRPr="00D27132">
        <w:rPr>
          <w:i/>
          <w:noProof/>
        </w:rPr>
        <w:t>TrackingAreaCode</w:t>
      </w:r>
      <w:bookmarkEnd w:id="5448"/>
      <w:bookmarkEnd w:id="5449"/>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450" w:name="_Toc60777413"/>
      <w:bookmarkStart w:id="5451" w:name="_Toc90651285"/>
      <w:r w:rsidRPr="00D27132">
        <w:rPr>
          <w:rFonts w:eastAsia="MS Mincho"/>
        </w:rPr>
        <w:t>–</w:t>
      </w:r>
      <w:r w:rsidRPr="00D27132">
        <w:rPr>
          <w:rFonts w:eastAsia="MS Mincho"/>
        </w:rPr>
        <w:tab/>
      </w:r>
      <w:r w:rsidRPr="00D27132">
        <w:rPr>
          <w:rFonts w:eastAsia="MS Mincho"/>
          <w:i/>
        </w:rPr>
        <w:t>T-Reselection</w:t>
      </w:r>
      <w:bookmarkEnd w:id="5450"/>
      <w:bookmarkEnd w:id="5451"/>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452" w:name="_Toc60777414"/>
      <w:bookmarkStart w:id="5453" w:name="_Toc90651286"/>
      <w:r w:rsidRPr="00D27132">
        <w:rPr>
          <w:rFonts w:eastAsia="MS Mincho"/>
        </w:rPr>
        <w:t>–</w:t>
      </w:r>
      <w:r w:rsidRPr="00D27132">
        <w:rPr>
          <w:rFonts w:eastAsia="MS Mincho"/>
        </w:rPr>
        <w:tab/>
      </w:r>
      <w:r w:rsidRPr="00D27132">
        <w:rPr>
          <w:rFonts w:eastAsia="MS Mincho"/>
          <w:i/>
        </w:rPr>
        <w:t>TimeToTrigger</w:t>
      </w:r>
      <w:bookmarkEnd w:id="5452"/>
      <w:bookmarkEnd w:id="5453"/>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454" w:name="_Toc60777415"/>
      <w:bookmarkStart w:id="5455" w:name="_Toc90651287"/>
      <w:r w:rsidRPr="00D27132">
        <w:rPr>
          <w:i/>
        </w:rPr>
        <w:t>–</w:t>
      </w:r>
      <w:r w:rsidRPr="00D27132">
        <w:rPr>
          <w:i/>
        </w:rPr>
        <w:tab/>
        <w:t>UAC-BarringInfoSetIndex</w:t>
      </w:r>
      <w:bookmarkEnd w:id="5454"/>
      <w:bookmarkEnd w:id="5455"/>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456" w:name="_Toc60777416"/>
      <w:bookmarkStart w:id="5457" w:name="_Toc90651288"/>
      <w:r w:rsidRPr="00D27132">
        <w:rPr>
          <w:i/>
        </w:rPr>
        <w:t>–</w:t>
      </w:r>
      <w:r w:rsidRPr="00D27132">
        <w:rPr>
          <w:i/>
        </w:rPr>
        <w:tab/>
        <w:t>UAC-BarringInfoSetList</w:t>
      </w:r>
      <w:bookmarkEnd w:id="5456"/>
      <w:bookmarkEnd w:id="5457"/>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458" w:name="_Toc60777417"/>
      <w:bookmarkStart w:id="5459" w:name="_Toc90651289"/>
      <w:r w:rsidRPr="00D27132">
        <w:rPr>
          <w:i/>
        </w:rPr>
        <w:lastRenderedPageBreak/>
        <w:t>–</w:t>
      </w:r>
      <w:r w:rsidRPr="00D27132">
        <w:rPr>
          <w:i/>
        </w:rPr>
        <w:tab/>
        <w:t>UAC-BarringPerCatList</w:t>
      </w:r>
      <w:bookmarkEnd w:id="5458"/>
      <w:bookmarkEnd w:id="5459"/>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460" w:name="_Toc60777418"/>
      <w:bookmarkStart w:id="5461" w:name="_Toc90651290"/>
      <w:r w:rsidRPr="00D27132">
        <w:rPr>
          <w:i/>
        </w:rPr>
        <w:t>–</w:t>
      </w:r>
      <w:r w:rsidRPr="00D27132">
        <w:rPr>
          <w:i/>
        </w:rPr>
        <w:tab/>
        <w:t>UAC-BarringPerPLMN-List</w:t>
      </w:r>
      <w:bookmarkEnd w:id="5460"/>
      <w:bookmarkEnd w:id="5461"/>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462" w:name="_Toc60777419"/>
      <w:bookmarkStart w:id="5463" w:name="_Toc90651291"/>
      <w:r w:rsidRPr="00D27132">
        <w:rPr>
          <w:rFonts w:eastAsia="宋体"/>
        </w:rPr>
        <w:t>–</w:t>
      </w:r>
      <w:r w:rsidRPr="00D27132">
        <w:rPr>
          <w:rFonts w:eastAsia="宋体"/>
        </w:rPr>
        <w:tab/>
      </w:r>
      <w:r w:rsidRPr="00D27132">
        <w:rPr>
          <w:rFonts w:eastAsia="宋体"/>
          <w:i/>
        </w:rPr>
        <w:t>UE-TimersAndConstants</w:t>
      </w:r>
      <w:bookmarkEnd w:id="5462"/>
      <w:bookmarkEnd w:id="5463"/>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4" w:author="Post_R2#116bis" w:date="2022-01-28T18:55:00Z"/>
          <w:del w:id="5465"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5466"/>
      <w:ins w:id="5467" w:author="Post_R2#116bis" w:date="2022-01-28T18:55:00Z">
        <w:del w:id="5468"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9" w:author="Post_R2#116bis" w:date="2022-01-28T18:55:00Z"/>
          <w:del w:id="5470" w:author="Post_R2#117" w:date="2022-03-04T16:06:00Z"/>
          <w:rFonts w:ascii="Courier New" w:eastAsia="等线" w:hAnsi="Courier New"/>
          <w:sz w:val="16"/>
          <w:lang w:eastAsia="zh-CN"/>
        </w:rPr>
      </w:pPr>
      <w:ins w:id="5471" w:author="Post_R2#116bis" w:date="2022-01-28T18:55:00Z">
        <w:del w:id="5472"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3" w:author="Post_R2#116bis" w:date="2022-01-28T18:55:00Z"/>
          <w:del w:id="5474" w:author="Post_R2#117" w:date="2022-03-04T16:06:00Z"/>
          <w:rFonts w:ascii="Courier New" w:eastAsia="等线" w:hAnsi="Courier New"/>
          <w:sz w:val="16"/>
          <w:lang w:eastAsia="zh-CN"/>
        </w:rPr>
      </w:pPr>
      <w:ins w:id="5475" w:author="Post_R2#116bis" w:date="2022-01-28T18:55:00Z">
        <w:del w:id="5476"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7" w:author="Post_R2#116bis" w:date="2022-01-28T18:55:00Z"/>
          <w:del w:id="5478" w:author="Post_R2#117" w:date="2022-03-04T16:06:00Z"/>
          <w:rFonts w:ascii="Courier New" w:eastAsia="等线" w:hAnsi="Courier New"/>
          <w:sz w:val="16"/>
          <w:lang w:eastAsia="zh-CN"/>
        </w:rPr>
      </w:pPr>
      <w:ins w:id="5479" w:author="Post_R2#116bis" w:date="2022-01-28T18:55:00Z">
        <w:del w:id="5480"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1" w:author="Post_R2#116bis" w:date="2022-01-28T18:55:00Z"/>
          <w:del w:id="5482" w:author="Post_R2#117" w:date="2022-03-04T16:06:00Z"/>
          <w:rFonts w:ascii="Courier New" w:eastAsia="等线" w:hAnsi="Courier New"/>
          <w:sz w:val="16"/>
          <w:lang w:eastAsia="zh-CN"/>
        </w:rPr>
      </w:pPr>
      <w:ins w:id="5483" w:author="Post_R2#116bis" w:date="2022-01-28T18:55:00Z">
        <w:del w:id="5484"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485" w:author="Post_R2#116bis" w:date="2022-01-28T18:55:00Z">
        <w:del w:id="5486" w:author="Post_R2#117" w:date="2022-03-04T16:06:00Z">
          <w:r w:rsidDel="00E57464">
            <w:rPr>
              <w:rFonts w:ascii="Courier New" w:eastAsia="等线" w:hAnsi="Courier New"/>
              <w:sz w:val="16"/>
              <w:lang w:eastAsia="zh-CN"/>
            </w:rPr>
            <w:delText xml:space="preserve">     ]]</w:delText>
          </w:r>
        </w:del>
      </w:ins>
      <w:commentRangeEnd w:id="5466"/>
      <w:r w:rsidR="00E57464">
        <w:rPr>
          <w:rStyle w:val="ad"/>
        </w:rPr>
        <w:commentReference w:id="5466"/>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487" w:author="Post_R2#116bis" w:date="2022-01-28T18:56:00Z"/>
          <w:del w:id="5488"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489" w:author="Post_R2#116bis" w:date="2022-01-28T18:56:00Z"/>
          <w:del w:id="5490"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491" w:author="Post_R2#116bis" w:date="2022-01-28T18:56:00Z"/>
                <w:del w:id="5492" w:author="Post_R2#117" w:date="2022-03-04T16:06:00Z"/>
                <w:rFonts w:ascii="Arial" w:hAnsi="Arial"/>
                <w:b/>
                <w:sz w:val="18"/>
                <w:lang w:eastAsia="sv-SE"/>
              </w:rPr>
            </w:pPr>
            <w:ins w:id="5493" w:author="Post_R2#116bis" w:date="2022-01-28T18:56:00Z">
              <w:del w:id="5494"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495" w:author="Post_R2#116bis" w:date="2022-01-28T18:56:00Z"/>
          <w:del w:id="549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497" w:author="Post_R2#116bis" w:date="2022-01-28T18:56:00Z"/>
                <w:del w:id="5498" w:author="Post_R2#117" w:date="2022-03-04T16:06:00Z"/>
                <w:rFonts w:ascii="Arial" w:eastAsia="Calibri" w:hAnsi="Arial"/>
                <w:sz w:val="18"/>
                <w:szCs w:val="22"/>
                <w:lang w:eastAsia="sv-SE"/>
              </w:rPr>
            </w:pPr>
            <w:ins w:id="5499" w:author="Post_R2#116bis" w:date="2022-01-28T18:56:00Z">
              <w:del w:id="5500"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501" w:author="Post_R2#116bis" w:date="2022-01-28T18:56:00Z"/>
                <w:del w:id="5502" w:author="Post_R2#117" w:date="2022-03-04T16:06:00Z"/>
                <w:rFonts w:ascii="Arial" w:hAnsi="Arial"/>
                <w:sz w:val="18"/>
                <w:lang w:eastAsia="sv-SE"/>
              </w:rPr>
            </w:pPr>
            <w:ins w:id="5503" w:author="Post_R2#116bis" w:date="2022-01-28T18:56:00Z">
              <w:del w:id="5504"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505" w:author="Post_R2#116bis" w:date="2022-01-28T18:56:00Z"/>
          <w:del w:id="550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507" w:author="Post_R2#116bis" w:date="2022-01-28T18:56:00Z"/>
                <w:del w:id="5508" w:author="Post_R2#117" w:date="2022-03-04T16:06:00Z"/>
                <w:rFonts w:ascii="Arial" w:eastAsia="Calibri" w:hAnsi="Arial"/>
                <w:b/>
                <w:i/>
                <w:sz w:val="18"/>
                <w:szCs w:val="22"/>
                <w:lang w:eastAsia="sv-SE"/>
              </w:rPr>
            </w:pPr>
            <w:ins w:id="5509" w:author="Post_R2#116bis" w:date="2022-01-28T18:56:00Z">
              <w:del w:id="5510"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511" w:author="Post_R2#116bis" w:date="2022-01-28T18:56:00Z"/>
                <w:del w:id="5512" w:author="Post_R2#117" w:date="2022-03-04T16:06:00Z"/>
                <w:rFonts w:ascii="Arial" w:eastAsia="Calibri" w:hAnsi="Arial"/>
                <w:sz w:val="18"/>
                <w:szCs w:val="22"/>
                <w:lang w:eastAsia="sv-SE"/>
              </w:rPr>
            </w:pPr>
            <w:ins w:id="5513" w:author="Post_R2#116bis" w:date="2022-01-28T18:56:00Z">
              <w:del w:id="5514"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515" w:author="Post_R2#116bis" w:date="2022-01-28T18:56:00Z"/>
          <w:del w:id="5516"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517" w:author="Post_R2#116bis" w:date="2022-01-28T18:56:00Z"/>
                <w:del w:id="5518" w:author="Post_R2#117" w:date="2022-03-04T16:06:00Z"/>
                <w:rFonts w:ascii="Arial" w:eastAsia="Calibri" w:hAnsi="Arial"/>
                <w:b/>
                <w:i/>
                <w:sz w:val="18"/>
                <w:szCs w:val="22"/>
                <w:lang w:eastAsia="sv-SE"/>
              </w:rPr>
            </w:pPr>
            <w:ins w:id="5519" w:author="Post_R2#116bis" w:date="2022-01-28T18:56:00Z">
              <w:del w:id="5520"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521" w:author="Post_R2#116bis" w:date="2022-01-28T18:56:00Z"/>
                <w:del w:id="5522" w:author="Post_R2#117" w:date="2022-03-04T16:06:00Z"/>
                <w:rFonts w:ascii="Arial" w:eastAsia="Calibri" w:hAnsi="Arial"/>
                <w:b/>
                <w:i/>
                <w:sz w:val="18"/>
                <w:szCs w:val="22"/>
                <w:lang w:eastAsia="sv-SE"/>
              </w:rPr>
            </w:pPr>
            <w:ins w:id="5523" w:author="Post_R2#116bis" w:date="2022-01-28T18:56:00Z">
              <w:del w:id="5524"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525" w:author="Post_R2#117" w:date="2022-03-04T16:03:00Z"/>
          <w:rFonts w:eastAsia="宋体"/>
        </w:rPr>
      </w:pPr>
      <w:ins w:id="5526"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5527" w:author="Post_R2#117" w:date="2022-03-04T16:05:00Z">
        <w:r>
          <w:rPr>
            <w:rFonts w:eastAsia="宋体"/>
            <w:i/>
          </w:rPr>
          <w:t>-RemoteUE</w:t>
        </w:r>
      </w:ins>
    </w:p>
    <w:p w14:paraId="78DC4F87" w14:textId="673A609F" w:rsidR="00E57464" w:rsidRPr="00D27132" w:rsidRDefault="00E57464" w:rsidP="00E57464">
      <w:pPr>
        <w:rPr>
          <w:ins w:id="5528" w:author="Post_R2#117" w:date="2022-03-04T16:03:00Z"/>
        </w:rPr>
      </w:pPr>
      <w:ins w:id="5529" w:author="Post_R2#117" w:date="2022-03-04T16:03:00Z">
        <w:r w:rsidRPr="00D27132">
          <w:t>The IE UE-TimersAndConstants</w:t>
        </w:r>
      </w:ins>
      <w:ins w:id="5530" w:author="Post_R2#117" w:date="2022-03-04T16:05:00Z">
        <w:r>
          <w:t>-RemoteUE</w:t>
        </w:r>
      </w:ins>
      <w:ins w:id="5531" w:author="Post_R2#117" w:date="2022-03-04T16:03:00Z">
        <w:r w:rsidRPr="00D27132">
          <w:t xml:space="preserve"> contains timers and constants used by the </w:t>
        </w:r>
      </w:ins>
      <w:ins w:id="5532" w:author="Post_R2#117" w:date="2022-03-04T16:06:00Z">
        <w:r>
          <w:t xml:space="preserve">L2 </w:t>
        </w:r>
      </w:ins>
      <w:ins w:id="5533" w:author="Post_R2#117" w:date="2022-03-04T16:07:00Z">
        <w:r>
          <w:t xml:space="preserve">U2N Remote </w:t>
        </w:r>
      </w:ins>
      <w:ins w:id="5534" w:author="Post_R2#117" w:date="2022-03-04T16:03:00Z">
        <w:r w:rsidRPr="00D27132">
          <w:t>UE in RRC_CONNECTED, RRC_INACTIVE and RRC_IDLE.</w:t>
        </w:r>
      </w:ins>
    </w:p>
    <w:p w14:paraId="36E3F451" w14:textId="749F97BD" w:rsidR="00E57464" w:rsidRPr="00D27132" w:rsidRDefault="00E57464" w:rsidP="00E57464">
      <w:pPr>
        <w:pStyle w:val="TH"/>
        <w:rPr>
          <w:ins w:id="5535" w:author="Post_R2#117" w:date="2022-03-04T16:03:00Z"/>
        </w:rPr>
      </w:pPr>
      <w:ins w:id="5536" w:author="Post_R2#117" w:date="2022-03-04T16:03:00Z">
        <w:r w:rsidRPr="00D27132">
          <w:rPr>
            <w:bCs/>
            <w:i/>
            <w:iCs/>
          </w:rPr>
          <w:t>UE-TimersAndConstants</w:t>
        </w:r>
      </w:ins>
      <w:ins w:id="5537" w:author="Post_R2#117" w:date="2022-03-04T16:06:00Z">
        <w:r>
          <w:rPr>
            <w:bCs/>
            <w:i/>
            <w:iCs/>
          </w:rPr>
          <w:t>-RemoteUE</w:t>
        </w:r>
      </w:ins>
      <w:ins w:id="5538" w:author="Post_R2#117" w:date="2022-03-04T16:03:00Z">
        <w:r w:rsidRPr="00D27132">
          <w:t xml:space="preserve"> information element</w:t>
        </w:r>
      </w:ins>
    </w:p>
    <w:p w14:paraId="62208E15" w14:textId="77777777" w:rsidR="00E57464" w:rsidRPr="00D27132" w:rsidRDefault="00E57464" w:rsidP="00E57464">
      <w:pPr>
        <w:pStyle w:val="PL"/>
        <w:rPr>
          <w:ins w:id="5539" w:author="Post_R2#117" w:date="2022-03-04T16:03:00Z"/>
        </w:rPr>
      </w:pPr>
      <w:ins w:id="5540" w:author="Post_R2#117" w:date="2022-03-04T16:03:00Z">
        <w:r w:rsidRPr="00D27132">
          <w:t>-- ASN1START</w:t>
        </w:r>
      </w:ins>
    </w:p>
    <w:p w14:paraId="15F7A07C" w14:textId="20EC095D" w:rsidR="00E57464" w:rsidRPr="00D27132" w:rsidRDefault="00E57464" w:rsidP="00E57464">
      <w:pPr>
        <w:pStyle w:val="PL"/>
        <w:rPr>
          <w:ins w:id="5541" w:author="Post_R2#117" w:date="2022-03-04T16:03:00Z"/>
        </w:rPr>
      </w:pPr>
      <w:ins w:id="5542" w:author="Post_R2#117" w:date="2022-03-04T16:03:00Z">
        <w:r w:rsidRPr="00D27132">
          <w:t>-- TAG-UE-TIMERSANDCONSTANTS</w:t>
        </w:r>
      </w:ins>
      <w:ins w:id="5543" w:author="Post_R2#117" w:date="2022-03-04T16:05:00Z">
        <w:r>
          <w:t>-REMOTEUE</w:t>
        </w:r>
      </w:ins>
      <w:ins w:id="5544" w:author="Post_R2#117" w:date="2022-03-04T16:03:00Z">
        <w:r w:rsidRPr="00D27132">
          <w:t>-START</w:t>
        </w:r>
      </w:ins>
    </w:p>
    <w:p w14:paraId="57D47B41" w14:textId="77777777" w:rsidR="00E57464" w:rsidRPr="00D27132" w:rsidRDefault="00E57464" w:rsidP="00E57464">
      <w:pPr>
        <w:pStyle w:val="PL"/>
        <w:rPr>
          <w:ins w:id="5545" w:author="Post_R2#117" w:date="2022-03-04T16:03:00Z"/>
        </w:rPr>
      </w:pPr>
    </w:p>
    <w:p w14:paraId="0D894E06" w14:textId="37B47BD8" w:rsidR="00E57464" w:rsidRPr="00D27132" w:rsidRDefault="00E57464" w:rsidP="00E57464">
      <w:pPr>
        <w:pStyle w:val="PL"/>
        <w:rPr>
          <w:ins w:id="5546" w:author="Post_R2#117" w:date="2022-03-04T16:03:00Z"/>
        </w:rPr>
      </w:pPr>
      <w:ins w:id="5547" w:author="Post_R2#117" w:date="2022-03-04T16:03:00Z">
        <w:r w:rsidRPr="00D27132">
          <w:t>UE-TimersAndConstants</w:t>
        </w:r>
        <w:r>
          <w:t>-Remote</w:t>
        </w:r>
      </w:ins>
      <w:ins w:id="5548" w:author="Post_R2#117" w:date="2022-03-04T16:04:00Z">
        <w:r>
          <w:t>UE</w:t>
        </w:r>
      </w:ins>
      <w:ins w:id="5549" w:author="Post_R2#117" w:date="2022-03-04T16:10:00Z">
        <w:r>
          <w:t>-r17</w:t>
        </w:r>
      </w:ins>
      <w:ins w:id="5550"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1" w:author="Post_R2#117" w:date="2022-03-04T16:03:00Z"/>
          <w:rFonts w:ascii="Courier New" w:eastAsia="等线" w:hAnsi="Courier New"/>
          <w:sz w:val="16"/>
          <w:lang w:eastAsia="zh-CN"/>
        </w:rPr>
      </w:pPr>
      <w:ins w:id="5552" w:author="Post_R2#117" w:date="2022-03-04T16:03:00Z">
        <w:r>
          <w:rPr>
            <w:rFonts w:ascii="Courier New" w:eastAsia="等线" w:hAnsi="Courier New"/>
            <w:sz w:val="16"/>
            <w:lang w:eastAsia="zh-CN"/>
          </w:rPr>
          <w:t xml:space="preserve">     </w:t>
        </w:r>
        <w:r w:rsidRPr="00164D1D">
          <w:rPr>
            <w:rFonts w:ascii="Courier New" w:eastAsia="等线" w:hAnsi="Courier New"/>
            <w:sz w:val="16"/>
            <w:lang w:eastAsia="zh-CN"/>
          </w:rPr>
          <w:t>t300-RemoteUE-r17                                ENUMERATED {ms100, ms200, ms300, ms400, ms600, ms1000, ms1500, ms2000} OPTIONAL, -- Need S</w:t>
        </w:r>
      </w:ins>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3" w:author="Post_R2#117" w:date="2022-03-04T16:03:00Z"/>
          <w:rFonts w:ascii="Courier New" w:eastAsia="等线" w:hAnsi="Courier New"/>
          <w:sz w:val="16"/>
          <w:lang w:eastAsia="zh-CN"/>
        </w:rPr>
      </w:pPr>
      <w:ins w:id="5554"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5" w:author="Post_R2#117" w:date="2022-03-04T16:03:00Z"/>
          <w:rFonts w:ascii="Courier New" w:eastAsia="等线" w:hAnsi="Courier New"/>
          <w:sz w:val="16"/>
          <w:lang w:eastAsia="zh-CN"/>
        </w:rPr>
      </w:pPr>
      <w:ins w:id="5556"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7" w:author="Post_R2#117" w:date="2022-03-04T16:03:00Z"/>
        </w:rPr>
      </w:pPr>
      <w:ins w:id="5558" w:author="Post_R2#117" w:date="2022-03-04T16:06:00Z">
        <w:r w:rsidRPr="00164D1D">
          <w:rPr>
            <w:rFonts w:ascii="Courier New" w:eastAsia="等线" w:hAnsi="Courier New"/>
            <w:sz w:val="16"/>
            <w:lang w:eastAsia="zh-CN"/>
          </w:rPr>
          <w:t xml:space="preserve">     </w:t>
        </w:r>
      </w:ins>
      <w:ins w:id="5559"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5560" w:author="Post_R2#117" w:date="2022-03-04T16:03:00Z"/>
        </w:rPr>
      </w:pPr>
      <w:ins w:id="5561" w:author="Post_R2#117" w:date="2022-03-04T16:03:00Z">
        <w:r w:rsidRPr="00D27132">
          <w:t>}</w:t>
        </w:r>
      </w:ins>
    </w:p>
    <w:p w14:paraId="6F4BFBD7" w14:textId="77777777" w:rsidR="00E57464" w:rsidRPr="00D27132" w:rsidRDefault="00E57464" w:rsidP="00E57464">
      <w:pPr>
        <w:pStyle w:val="PL"/>
        <w:rPr>
          <w:ins w:id="5562" w:author="Post_R2#117" w:date="2022-03-04T16:03:00Z"/>
        </w:rPr>
      </w:pPr>
    </w:p>
    <w:p w14:paraId="51096C1A" w14:textId="5E734DB6" w:rsidR="00E57464" w:rsidRPr="00D27132" w:rsidRDefault="00E57464" w:rsidP="00E57464">
      <w:pPr>
        <w:pStyle w:val="PL"/>
        <w:rPr>
          <w:ins w:id="5563" w:author="Post_R2#117" w:date="2022-03-04T16:03:00Z"/>
        </w:rPr>
      </w:pPr>
      <w:ins w:id="5564" w:author="Post_R2#117" w:date="2022-03-04T16:03:00Z">
        <w:r w:rsidRPr="00D27132">
          <w:t>-- TAG-UE-TIMERSANDCONSTANTS</w:t>
        </w:r>
      </w:ins>
      <w:ins w:id="5565" w:author="Post_R2#117" w:date="2022-03-04T16:06:00Z">
        <w:r>
          <w:t>-REMOTEUE</w:t>
        </w:r>
      </w:ins>
      <w:ins w:id="5566" w:author="Post_R2#117" w:date="2022-03-04T16:03:00Z">
        <w:r w:rsidRPr="00D27132">
          <w:t>-STOP</w:t>
        </w:r>
      </w:ins>
    </w:p>
    <w:p w14:paraId="71850B2B" w14:textId="77777777" w:rsidR="00E57464" w:rsidRPr="00D27132" w:rsidRDefault="00E57464" w:rsidP="00E57464">
      <w:pPr>
        <w:pStyle w:val="PL"/>
        <w:rPr>
          <w:ins w:id="5567" w:author="Post_R2#117" w:date="2022-03-04T16:03:00Z"/>
          <w:rFonts w:eastAsia="宋体"/>
        </w:rPr>
      </w:pPr>
      <w:ins w:id="5568" w:author="Post_R2#117" w:date="2022-03-04T16:03:00Z">
        <w:r w:rsidRPr="00D27132">
          <w:t>-- ASN1STOP</w:t>
        </w:r>
      </w:ins>
    </w:p>
    <w:p w14:paraId="180A55C7" w14:textId="77777777" w:rsidR="00E57464" w:rsidRPr="00164D1D" w:rsidRDefault="00E57464" w:rsidP="00E57464">
      <w:pPr>
        <w:rPr>
          <w:ins w:id="5569"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5570"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5571" w:author="Post_R2#117" w:date="2022-03-04T16:03:00Z"/>
                <w:rFonts w:ascii="Arial" w:hAnsi="Arial"/>
                <w:b/>
                <w:sz w:val="18"/>
                <w:lang w:eastAsia="sv-SE"/>
              </w:rPr>
            </w:pPr>
            <w:ins w:id="5572"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557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5574" w:author="Post_R2#117" w:date="2022-03-04T16:03:00Z"/>
                <w:rFonts w:ascii="Arial" w:eastAsia="Calibri" w:hAnsi="Arial"/>
                <w:sz w:val="18"/>
                <w:szCs w:val="22"/>
                <w:lang w:eastAsia="sv-SE"/>
              </w:rPr>
            </w:pPr>
            <w:ins w:id="5575"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5576" w:author="Post_R2#117" w:date="2022-03-04T16:03:00Z"/>
                <w:rFonts w:ascii="Arial" w:hAnsi="Arial"/>
                <w:sz w:val="18"/>
                <w:lang w:eastAsia="sv-SE"/>
              </w:rPr>
            </w:pPr>
            <w:ins w:id="5577"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557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5579" w:author="Post_R2#117" w:date="2022-03-04T16:03:00Z"/>
                <w:rFonts w:ascii="Arial" w:eastAsia="Calibri" w:hAnsi="Arial"/>
                <w:b/>
                <w:i/>
                <w:sz w:val="18"/>
                <w:szCs w:val="22"/>
                <w:lang w:eastAsia="sv-SE"/>
              </w:rPr>
            </w:pPr>
            <w:ins w:id="5580"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5581" w:author="Post_R2#117" w:date="2022-03-04T16:03:00Z"/>
                <w:rFonts w:ascii="Arial" w:eastAsia="Calibri" w:hAnsi="Arial"/>
                <w:sz w:val="18"/>
                <w:szCs w:val="22"/>
                <w:lang w:eastAsia="sv-SE"/>
              </w:rPr>
            </w:pPr>
            <w:ins w:id="5582"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558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5584" w:author="Post_R2#117" w:date="2022-03-04T16:03:00Z"/>
                <w:rFonts w:ascii="Arial" w:eastAsia="Calibri" w:hAnsi="Arial"/>
                <w:b/>
                <w:i/>
                <w:sz w:val="18"/>
                <w:szCs w:val="22"/>
                <w:lang w:eastAsia="sv-SE"/>
              </w:rPr>
            </w:pPr>
            <w:ins w:id="5585"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5586" w:author="Post_R2#117" w:date="2022-03-04T16:03:00Z"/>
                <w:rFonts w:ascii="Arial" w:eastAsia="Calibri" w:hAnsi="Arial"/>
                <w:b/>
                <w:i/>
                <w:sz w:val="18"/>
                <w:szCs w:val="22"/>
                <w:lang w:eastAsia="sv-SE"/>
              </w:rPr>
            </w:pPr>
            <w:ins w:id="5587"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5588" w:name="_Toc60777420"/>
      <w:bookmarkStart w:id="5589" w:name="_Toc90651292"/>
      <w:r w:rsidRPr="00D27132">
        <w:t>–</w:t>
      </w:r>
      <w:r w:rsidRPr="00D27132">
        <w:tab/>
      </w:r>
      <w:r w:rsidRPr="00D27132">
        <w:rPr>
          <w:i/>
        </w:rPr>
        <w:t>UL-DelayValueConfig</w:t>
      </w:r>
      <w:bookmarkEnd w:id="5588"/>
      <w:bookmarkEnd w:id="5589"/>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5590" w:name="_Toc60777421"/>
      <w:bookmarkStart w:id="5591" w:name="_Toc90651293"/>
      <w:r w:rsidRPr="00D27132">
        <w:t>–</w:t>
      </w:r>
      <w:r w:rsidRPr="00D27132">
        <w:tab/>
      </w:r>
      <w:r w:rsidRPr="00D27132">
        <w:rPr>
          <w:i/>
          <w:iCs/>
          <w:lang w:eastAsia="x-none"/>
        </w:rPr>
        <w:t>UplinkCancellation</w:t>
      </w:r>
      <w:bookmarkEnd w:id="5590"/>
      <w:bookmarkEnd w:id="5591"/>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5592" w:name="_Toc60777422"/>
      <w:bookmarkStart w:id="5593" w:name="_Toc90651294"/>
      <w:r w:rsidRPr="00D27132">
        <w:rPr>
          <w:i/>
        </w:rPr>
        <w:lastRenderedPageBreak/>
        <w:t>–</w:t>
      </w:r>
      <w:r w:rsidRPr="00D27132">
        <w:rPr>
          <w:i/>
        </w:rPr>
        <w:tab/>
        <w:t>UplinkConfigCommon</w:t>
      </w:r>
      <w:bookmarkEnd w:id="5592"/>
      <w:bookmarkEnd w:id="5593"/>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5594" w:name="_Toc60777423"/>
      <w:bookmarkStart w:id="5595" w:name="_Toc90651295"/>
      <w:r w:rsidRPr="00D27132">
        <w:t>–</w:t>
      </w:r>
      <w:r w:rsidRPr="00D27132">
        <w:tab/>
      </w:r>
      <w:r w:rsidRPr="00D27132">
        <w:rPr>
          <w:i/>
        </w:rPr>
        <w:t>UplinkConfigCommonSIB</w:t>
      </w:r>
      <w:bookmarkEnd w:id="5594"/>
      <w:bookmarkEnd w:id="5595"/>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5596"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5597" w:author="AT_R2#117" w:date="2022-03-02T00:19:00Z"/>
          <w:rFonts w:ascii="Arial" w:eastAsia="宋体" w:hAnsi="Arial"/>
          <w:i/>
          <w:sz w:val="24"/>
        </w:rPr>
      </w:pPr>
      <w:ins w:id="5598"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5599" w:author="AT_R2#117" w:date="2022-03-02T00:19:00Z"/>
          <w:rFonts w:eastAsia="宋体"/>
        </w:rPr>
      </w:pPr>
      <w:ins w:id="5600"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5601" w:author="AT_R2#117" w:date="2022-03-02T00:19:00Z"/>
          <w:rFonts w:ascii="Arial" w:eastAsia="宋体" w:hAnsi="Arial"/>
          <w:b/>
        </w:rPr>
      </w:pPr>
      <w:ins w:id="5602"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3" w:author="AT_R2#117" w:date="2022-03-02T00:19:00Z"/>
          <w:rFonts w:ascii="Courier New" w:hAnsi="Courier New"/>
          <w:noProof/>
          <w:sz w:val="16"/>
          <w:lang w:eastAsia="en-GB"/>
        </w:rPr>
      </w:pPr>
      <w:ins w:id="5604"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5" w:author="AT_R2#117" w:date="2022-03-02T00:19:00Z"/>
          <w:rFonts w:ascii="Courier New" w:hAnsi="Courier New"/>
          <w:noProof/>
          <w:sz w:val="16"/>
          <w:lang w:eastAsia="en-GB"/>
        </w:rPr>
      </w:pPr>
      <w:ins w:id="5606" w:author="AT_R2#117" w:date="2022-03-02T00:19:00Z">
        <w:r w:rsidRPr="004E3505">
          <w:rPr>
            <w:rFonts w:ascii="Courier New" w:hAnsi="Courier New"/>
            <w:noProof/>
            <w:sz w:val="16"/>
            <w:lang w:eastAsia="en-GB"/>
          </w:rPr>
          <w:t>-- TAG-</w:t>
        </w:r>
      </w:ins>
      <w:ins w:id="5607" w:author="AT_R2#117" w:date="2022-03-02T00:20:00Z">
        <w:r>
          <w:rPr>
            <w:rFonts w:ascii="Courier New" w:hAnsi="Courier New"/>
            <w:noProof/>
            <w:sz w:val="16"/>
            <w:lang w:eastAsia="en-GB"/>
          </w:rPr>
          <w:t>UU</w:t>
        </w:r>
      </w:ins>
      <w:ins w:id="5608"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9"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0" w:author="AT_R2#117" w:date="2022-03-02T00:19:00Z"/>
          <w:rFonts w:ascii="Courier New" w:hAnsi="Courier New"/>
          <w:noProof/>
          <w:sz w:val="16"/>
          <w:lang w:eastAsia="en-GB"/>
        </w:rPr>
      </w:pPr>
      <w:ins w:id="5611" w:author="AT_R2#117" w:date="2022-03-02T00:20:00Z">
        <w:r>
          <w:rPr>
            <w:rFonts w:ascii="Courier New" w:hAnsi="Courier New"/>
            <w:noProof/>
            <w:sz w:val="16"/>
            <w:lang w:eastAsia="en-GB"/>
          </w:rPr>
          <w:t>Uu</w:t>
        </w:r>
      </w:ins>
      <w:ins w:id="5612" w:author="AT_R2#117" w:date="2022-03-02T00:19:00Z">
        <w:r w:rsidRPr="004E3505">
          <w:rPr>
            <w:rFonts w:ascii="Courier New" w:hAnsi="Courier New"/>
            <w:noProof/>
            <w:sz w:val="16"/>
            <w:lang w:eastAsia="en-GB"/>
          </w:rPr>
          <w:t>-RLC-ChannelConfig-r1</w:t>
        </w:r>
      </w:ins>
      <w:ins w:id="5613" w:author="AT_R2#117" w:date="2022-03-02T00:20:00Z">
        <w:r>
          <w:rPr>
            <w:rFonts w:ascii="Courier New" w:hAnsi="Courier New"/>
            <w:noProof/>
            <w:sz w:val="16"/>
            <w:lang w:eastAsia="en-GB"/>
          </w:rPr>
          <w:t>7</w:t>
        </w:r>
      </w:ins>
      <w:ins w:id="5614"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5" w:author="AT_R2#117" w:date="2022-03-02T00:19:00Z"/>
          <w:rFonts w:ascii="Courier New" w:hAnsi="Courier New"/>
          <w:noProof/>
          <w:sz w:val="16"/>
          <w:lang w:eastAsia="en-GB"/>
        </w:rPr>
      </w:pPr>
      <w:ins w:id="5616" w:author="AT_R2#117" w:date="2022-03-02T00:19:00Z">
        <w:r w:rsidRPr="004E3505">
          <w:rPr>
            <w:rFonts w:ascii="Courier New" w:hAnsi="Courier New"/>
            <w:noProof/>
            <w:sz w:val="16"/>
            <w:lang w:eastAsia="en-GB"/>
          </w:rPr>
          <w:t xml:space="preserve">    </w:t>
        </w:r>
      </w:ins>
      <w:ins w:id="5617" w:author="AT_R2#117" w:date="2022-03-02T00:20:00Z">
        <w:r>
          <w:rPr>
            <w:rFonts w:ascii="Courier New" w:hAnsi="Courier New"/>
            <w:noProof/>
            <w:sz w:val="16"/>
            <w:lang w:eastAsia="en-GB"/>
          </w:rPr>
          <w:t>uu</w:t>
        </w:r>
      </w:ins>
      <w:ins w:id="5618" w:author="AT_R2#117" w:date="2022-03-02T00:19:00Z">
        <w:r w:rsidRPr="004E3505">
          <w:rPr>
            <w:rFonts w:ascii="Courier New" w:hAnsi="Courier New"/>
            <w:noProof/>
            <w:sz w:val="16"/>
            <w:lang w:eastAsia="en-GB"/>
          </w:rPr>
          <w:t>-LogicalChannelIdentity-r1</w:t>
        </w:r>
      </w:ins>
      <w:ins w:id="5619" w:author="AT_R2#117" w:date="2022-03-02T00:20:00Z">
        <w:r>
          <w:rPr>
            <w:rFonts w:ascii="Courier New" w:hAnsi="Courier New"/>
            <w:noProof/>
            <w:sz w:val="16"/>
            <w:lang w:eastAsia="en-GB"/>
          </w:rPr>
          <w:t>7</w:t>
        </w:r>
      </w:ins>
      <w:ins w:id="5620" w:author="AT_R2#117" w:date="2022-03-02T00:19:00Z">
        <w:r w:rsidRPr="004E3505">
          <w:rPr>
            <w:rFonts w:ascii="Courier New" w:hAnsi="Courier New"/>
            <w:noProof/>
            <w:sz w:val="16"/>
            <w:lang w:eastAsia="en-GB"/>
          </w:rPr>
          <w:t xml:space="preserve">    LogicalChannelIdentity-r1</w:t>
        </w:r>
      </w:ins>
      <w:ins w:id="5621" w:author="AT_R2#117" w:date="2022-03-02T00:20:00Z">
        <w:r>
          <w:rPr>
            <w:rFonts w:ascii="Courier New" w:hAnsi="Courier New"/>
            <w:noProof/>
            <w:sz w:val="16"/>
            <w:lang w:eastAsia="en-GB"/>
          </w:rPr>
          <w:t>7</w:t>
        </w:r>
      </w:ins>
      <w:ins w:id="5622"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3" w:author="AT_R2#117" w:date="2022-03-02T00:19:00Z"/>
          <w:rFonts w:ascii="Courier New" w:hAnsi="Courier New"/>
          <w:noProof/>
          <w:sz w:val="16"/>
          <w:lang w:eastAsia="en-GB"/>
        </w:rPr>
      </w:pPr>
      <w:ins w:id="5624" w:author="AT_R2#117" w:date="2022-03-02T00:19:00Z">
        <w:r w:rsidRPr="004E3505">
          <w:rPr>
            <w:rFonts w:ascii="Courier New" w:hAnsi="Courier New"/>
            <w:noProof/>
            <w:sz w:val="16"/>
            <w:lang w:eastAsia="en-GB"/>
          </w:rPr>
          <w:t xml:space="preserve">    </w:t>
        </w:r>
      </w:ins>
      <w:ins w:id="5625" w:author="AT_R2#117" w:date="2022-03-02T00:20:00Z">
        <w:r>
          <w:rPr>
            <w:rFonts w:ascii="Courier New" w:hAnsi="Courier New"/>
            <w:noProof/>
            <w:sz w:val="16"/>
            <w:lang w:eastAsia="en-GB"/>
          </w:rPr>
          <w:t>uu</w:t>
        </w:r>
      </w:ins>
      <w:ins w:id="5626" w:author="AT_R2#117" w:date="2022-03-02T00:19:00Z">
        <w:r w:rsidRPr="004E3505">
          <w:rPr>
            <w:rFonts w:ascii="Courier New" w:hAnsi="Courier New"/>
            <w:noProof/>
            <w:sz w:val="16"/>
            <w:lang w:eastAsia="en-GB"/>
          </w:rPr>
          <w:t>-RLC-ChannelID-r1</w:t>
        </w:r>
      </w:ins>
      <w:ins w:id="5627" w:author="AT_R2#117" w:date="2022-03-02T00:20:00Z">
        <w:r>
          <w:rPr>
            <w:rFonts w:ascii="Courier New" w:hAnsi="Courier New"/>
            <w:noProof/>
            <w:sz w:val="16"/>
            <w:lang w:eastAsia="en-GB"/>
          </w:rPr>
          <w:t>7</w:t>
        </w:r>
      </w:ins>
      <w:ins w:id="5628" w:author="AT_R2#117" w:date="2022-03-02T00:19:00Z">
        <w:r w:rsidRPr="004E3505">
          <w:rPr>
            <w:rFonts w:ascii="Courier New" w:hAnsi="Courier New"/>
            <w:noProof/>
            <w:sz w:val="16"/>
            <w:lang w:eastAsia="en-GB"/>
          </w:rPr>
          <w:t xml:space="preserve">             </w:t>
        </w:r>
      </w:ins>
      <w:ins w:id="5629" w:author="AT_R2#117" w:date="2022-03-02T00:20:00Z">
        <w:r>
          <w:rPr>
            <w:rFonts w:ascii="Courier New" w:hAnsi="Courier New"/>
            <w:noProof/>
            <w:sz w:val="16"/>
            <w:lang w:eastAsia="en-GB"/>
          </w:rPr>
          <w:t>Uu</w:t>
        </w:r>
      </w:ins>
      <w:ins w:id="5630" w:author="AT_R2#117" w:date="2022-03-02T00:19:00Z">
        <w:r w:rsidRPr="004E3505">
          <w:rPr>
            <w:rFonts w:ascii="Courier New" w:hAnsi="Courier New"/>
            <w:noProof/>
            <w:sz w:val="16"/>
            <w:lang w:eastAsia="en-GB"/>
          </w:rPr>
          <w:t>-RLC-ChannelID-r1</w:t>
        </w:r>
      </w:ins>
      <w:ins w:id="5631" w:author="AT_R2#117" w:date="2022-03-02T00:21:00Z">
        <w:r>
          <w:rPr>
            <w:rFonts w:ascii="Courier New" w:hAnsi="Courier New"/>
            <w:noProof/>
            <w:sz w:val="16"/>
            <w:lang w:eastAsia="en-GB"/>
          </w:rPr>
          <w:t>7</w:t>
        </w:r>
      </w:ins>
      <w:ins w:id="5632"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3" w:author="AT_R2#117" w:date="2022-03-02T00:19:00Z"/>
          <w:rFonts w:ascii="Courier New" w:hAnsi="Courier New"/>
          <w:noProof/>
          <w:sz w:val="16"/>
          <w:lang w:eastAsia="en-GB"/>
        </w:rPr>
      </w:pPr>
      <w:ins w:id="5634" w:author="AT_R2#117" w:date="2022-03-02T00:19:00Z">
        <w:r w:rsidRPr="004E3505">
          <w:rPr>
            <w:rFonts w:ascii="Courier New" w:hAnsi="Courier New"/>
            <w:noProof/>
            <w:sz w:val="16"/>
            <w:lang w:eastAsia="en-GB"/>
          </w:rPr>
          <w:t xml:space="preserve">    reestablishRLC-r1</w:t>
        </w:r>
      </w:ins>
      <w:ins w:id="5635" w:author="AT_R2#117" w:date="2022-03-02T00:20:00Z">
        <w:r>
          <w:rPr>
            <w:rFonts w:ascii="Courier New" w:hAnsi="Courier New"/>
            <w:noProof/>
            <w:sz w:val="16"/>
            <w:lang w:eastAsia="en-GB"/>
          </w:rPr>
          <w:t>7</w:t>
        </w:r>
      </w:ins>
      <w:ins w:id="5636"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7" w:author="AT_R2#117" w:date="2022-03-02T00:19:00Z"/>
          <w:rFonts w:ascii="Courier New" w:hAnsi="Courier New"/>
          <w:noProof/>
          <w:sz w:val="16"/>
          <w:lang w:eastAsia="en-GB"/>
        </w:rPr>
      </w:pPr>
      <w:ins w:id="5638" w:author="AT_R2#117" w:date="2022-03-02T00:19:00Z">
        <w:r w:rsidRPr="004E3505">
          <w:rPr>
            <w:rFonts w:ascii="Courier New" w:hAnsi="Courier New"/>
            <w:noProof/>
            <w:sz w:val="16"/>
            <w:lang w:eastAsia="en-GB"/>
          </w:rPr>
          <w:t xml:space="preserve">    rlc-Config-r1</w:t>
        </w:r>
      </w:ins>
      <w:ins w:id="5639" w:author="AT_R2#117" w:date="2022-03-02T00:20:00Z">
        <w:r>
          <w:rPr>
            <w:rFonts w:ascii="Courier New" w:hAnsi="Courier New"/>
            <w:noProof/>
            <w:sz w:val="16"/>
            <w:lang w:eastAsia="en-GB"/>
          </w:rPr>
          <w:t>7</w:t>
        </w:r>
      </w:ins>
      <w:ins w:id="5640"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1" w:author="AT_R2#117" w:date="2022-03-02T00:19:00Z"/>
          <w:rFonts w:ascii="Courier New" w:hAnsi="Courier New"/>
          <w:noProof/>
          <w:sz w:val="16"/>
          <w:lang w:eastAsia="en-GB"/>
        </w:rPr>
      </w:pPr>
      <w:ins w:id="5642" w:author="AT_R2#117" w:date="2022-03-02T00:19:00Z">
        <w:r w:rsidRPr="004E3505">
          <w:rPr>
            <w:rFonts w:ascii="Courier New" w:hAnsi="Courier New"/>
            <w:noProof/>
            <w:sz w:val="16"/>
            <w:lang w:eastAsia="en-GB"/>
          </w:rPr>
          <w:t xml:space="preserve">    mac-LogicalChannelConfig-r1</w:t>
        </w:r>
      </w:ins>
      <w:ins w:id="5643" w:author="AT_R2#117" w:date="2022-03-02T00:20:00Z">
        <w:r>
          <w:rPr>
            <w:rFonts w:ascii="Courier New" w:hAnsi="Courier New"/>
            <w:noProof/>
            <w:sz w:val="16"/>
            <w:lang w:eastAsia="en-GB"/>
          </w:rPr>
          <w:t>7</w:t>
        </w:r>
      </w:ins>
      <w:ins w:id="5644"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5" w:author="AT_R2#117" w:date="2022-03-02T00:19:00Z"/>
          <w:rFonts w:ascii="Courier New" w:hAnsi="Courier New"/>
          <w:noProof/>
          <w:sz w:val="16"/>
          <w:lang w:eastAsia="en-GB"/>
        </w:rPr>
      </w:pPr>
      <w:ins w:id="5646"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7" w:author="AT_R2#117" w:date="2022-03-02T00:19:00Z"/>
          <w:rFonts w:ascii="Courier New" w:hAnsi="Courier New"/>
          <w:noProof/>
          <w:sz w:val="16"/>
          <w:lang w:eastAsia="en-GB"/>
        </w:rPr>
      </w:pPr>
      <w:ins w:id="5648"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9"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0" w:author="AT_R2#117" w:date="2022-03-02T00:19:00Z"/>
          <w:rFonts w:ascii="Courier New" w:hAnsi="Courier New"/>
          <w:noProof/>
          <w:sz w:val="16"/>
          <w:lang w:eastAsia="en-GB"/>
        </w:rPr>
      </w:pPr>
      <w:ins w:id="5651" w:author="AT_R2#117" w:date="2022-03-02T00:19:00Z">
        <w:r w:rsidRPr="004E3505">
          <w:rPr>
            <w:rFonts w:ascii="Courier New" w:hAnsi="Courier New"/>
            <w:noProof/>
            <w:sz w:val="16"/>
            <w:lang w:eastAsia="en-GB"/>
          </w:rPr>
          <w:t>-- TAG-</w:t>
        </w:r>
      </w:ins>
      <w:ins w:id="5652" w:author="AT_R2#117" w:date="2022-03-02T00:21:00Z">
        <w:r>
          <w:rPr>
            <w:rFonts w:ascii="Courier New" w:hAnsi="Courier New"/>
            <w:noProof/>
            <w:sz w:val="16"/>
            <w:lang w:eastAsia="en-GB"/>
          </w:rPr>
          <w:t>UU</w:t>
        </w:r>
      </w:ins>
      <w:ins w:id="5653"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4" w:author="AT_R2#117" w:date="2022-03-02T00:19:00Z"/>
          <w:rFonts w:ascii="Courier New" w:hAnsi="Courier New"/>
          <w:noProof/>
          <w:sz w:val="16"/>
          <w:lang w:eastAsia="en-GB"/>
        </w:rPr>
      </w:pPr>
      <w:ins w:id="5655"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5656"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5657"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5658" w:author="AT_R2#117" w:date="2022-03-02T00:19:00Z"/>
                <w:rFonts w:ascii="Arial" w:hAnsi="Arial"/>
                <w:b/>
                <w:sz w:val="18"/>
                <w:szCs w:val="22"/>
                <w:lang w:eastAsia="sv-SE"/>
              </w:rPr>
            </w:pPr>
            <w:ins w:id="5659" w:author="AT_R2#117" w:date="2022-03-02T00:21:00Z">
              <w:r>
                <w:rPr>
                  <w:rFonts w:ascii="Arial" w:eastAsia="宋体" w:hAnsi="Arial"/>
                  <w:b/>
                  <w:i/>
                  <w:sz w:val="18"/>
                  <w:lang w:eastAsia="sv-SE"/>
                </w:rPr>
                <w:t>Uu</w:t>
              </w:r>
            </w:ins>
            <w:ins w:id="5660"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566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5662" w:author="AT_R2#117" w:date="2022-03-02T00:19:00Z"/>
                <w:rFonts w:ascii="Arial" w:hAnsi="Arial"/>
                <w:sz w:val="18"/>
                <w:szCs w:val="22"/>
                <w:lang w:eastAsia="sv-SE"/>
              </w:rPr>
            </w:pPr>
            <w:ins w:id="5663" w:author="AT_R2#117" w:date="2022-03-02T00:22:00Z">
              <w:r>
                <w:rPr>
                  <w:rFonts w:ascii="Arial" w:hAnsi="Arial"/>
                  <w:b/>
                  <w:i/>
                  <w:sz w:val="18"/>
                  <w:szCs w:val="22"/>
                  <w:lang w:eastAsia="sv-SE"/>
                </w:rPr>
                <w:t>u</w:t>
              </w:r>
            </w:ins>
            <w:ins w:id="5664" w:author="AT_R2#117" w:date="2022-03-02T00:21:00Z">
              <w:r>
                <w:rPr>
                  <w:rFonts w:ascii="Arial" w:hAnsi="Arial"/>
                  <w:b/>
                  <w:i/>
                  <w:sz w:val="18"/>
                  <w:szCs w:val="22"/>
                  <w:lang w:eastAsia="sv-SE"/>
                </w:rPr>
                <w:t>u</w:t>
              </w:r>
            </w:ins>
            <w:ins w:id="5665"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5666" w:author="AT_R2#117" w:date="2022-03-02T00:19:00Z"/>
                <w:rFonts w:ascii="Arial" w:hAnsi="Arial"/>
                <w:sz w:val="18"/>
                <w:szCs w:val="22"/>
                <w:lang w:eastAsia="sv-SE"/>
              </w:rPr>
            </w:pPr>
            <w:ins w:id="5667"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5668" w:author="AT_R2#117" w:date="2022-03-02T00:21:00Z">
              <w:r>
                <w:rPr>
                  <w:rFonts w:ascii="Arial" w:hAnsi="Arial"/>
                  <w:sz w:val="18"/>
                  <w:szCs w:val="22"/>
                </w:rPr>
                <w:t>Uu</w:t>
              </w:r>
            </w:ins>
            <w:ins w:id="5669"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5670" w:author="AT_R2#117" w:date="2022-03-02T00:21:00Z">
              <w:r>
                <w:rPr>
                  <w:rFonts w:ascii="Arial" w:hAnsi="Arial"/>
                  <w:sz w:val="18"/>
                  <w:szCs w:val="22"/>
                  <w:lang w:eastAsia="sv-SE"/>
                </w:rPr>
                <w:t>L2 U2N Relay UE</w:t>
              </w:r>
            </w:ins>
            <w:ins w:id="5671" w:author="AT_R2#117" w:date="2022-03-02T00:19:00Z">
              <w:r w:rsidRPr="004E3505">
                <w:rPr>
                  <w:rFonts w:ascii="Arial" w:hAnsi="Arial"/>
                  <w:sz w:val="18"/>
                  <w:szCs w:val="22"/>
                  <w:lang w:eastAsia="sv-SE"/>
                </w:rPr>
                <w:t>.</w:t>
              </w:r>
            </w:ins>
          </w:p>
        </w:tc>
      </w:tr>
      <w:tr w:rsidR="004E3505" w:rsidRPr="004E3505" w14:paraId="5D0EEB68" w14:textId="77777777" w:rsidTr="004E3505">
        <w:trPr>
          <w:ins w:id="5672"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5673" w:author="AT_R2#117" w:date="2022-03-02T00:19:00Z"/>
                <w:rFonts w:ascii="Arial" w:hAnsi="Arial"/>
                <w:sz w:val="18"/>
                <w:szCs w:val="22"/>
                <w:lang w:eastAsia="sv-SE"/>
              </w:rPr>
            </w:pPr>
            <w:ins w:id="5674" w:author="AT_R2#117" w:date="2022-03-02T00:22:00Z">
              <w:r>
                <w:rPr>
                  <w:rFonts w:ascii="Arial" w:hAnsi="Arial"/>
                  <w:b/>
                  <w:i/>
                  <w:sz w:val="18"/>
                  <w:szCs w:val="22"/>
                  <w:lang w:eastAsia="sv-SE"/>
                </w:rPr>
                <w:t>u</w:t>
              </w:r>
            </w:ins>
            <w:ins w:id="5675" w:author="AT_R2#117" w:date="2022-03-02T00:21:00Z">
              <w:r>
                <w:rPr>
                  <w:rFonts w:ascii="Arial" w:hAnsi="Arial"/>
                  <w:b/>
                  <w:i/>
                  <w:sz w:val="18"/>
                  <w:szCs w:val="22"/>
                  <w:lang w:eastAsia="sv-SE"/>
                </w:rPr>
                <w:t>u</w:t>
              </w:r>
            </w:ins>
            <w:ins w:id="5676"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5677" w:author="AT_R2#117" w:date="2022-03-02T00:19:00Z"/>
                <w:rFonts w:ascii="Arial" w:hAnsi="Arial"/>
                <w:sz w:val="18"/>
                <w:szCs w:val="22"/>
                <w:lang w:eastAsia="sv-SE"/>
              </w:rPr>
            </w:pPr>
            <w:ins w:id="5678" w:author="AT_R2#117" w:date="2022-03-02T00:19:00Z">
              <w:r w:rsidRPr="004E3505">
                <w:rPr>
                  <w:rFonts w:ascii="Arial" w:hAnsi="Arial"/>
                  <w:sz w:val="18"/>
                  <w:szCs w:val="22"/>
                  <w:lang w:eastAsia="sv-SE"/>
                </w:rPr>
                <w:t xml:space="preserve">Indicates the </w:t>
              </w:r>
            </w:ins>
            <w:ins w:id="5679" w:author="AT_R2#117" w:date="2022-03-02T00:22:00Z">
              <w:r>
                <w:rPr>
                  <w:rFonts w:ascii="Arial" w:eastAsia="宋体" w:hAnsi="Arial"/>
                  <w:sz w:val="18"/>
                  <w:szCs w:val="22"/>
                  <w:lang w:eastAsia="zh-CN"/>
                </w:rPr>
                <w:t>Uu</w:t>
              </w:r>
            </w:ins>
            <w:ins w:id="5680"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5681" w:author="AT_R2#117" w:date="2022-03-02T00:22:00Z">
              <w:r>
                <w:rPr>
                  <w:rFonts w:ascii="Arial" w:hAnsi="Arial"/>
                  <w:sz w:val="18"/>
                  <w:szCs w:val="22"/>
                  <w:lang w:eastAsia="sv-SE"/>
                </w:rPr>
                <w:t>n L2 U2N Relay UE</w:t>
              </w:r>
            </w:ins>
            <w:ins w:id="5682"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5683" w:author="AT_R2#117" w:date="2022-03-02T00:22:00Z">
              <w:r>
                <w:rPr>
                  <w:rFonts w:ascii="Arial" w:hAnsi="Arial"/>
                  <w:sz w:val="18"/>
                  <w:szCs w:val="22"/>
                  <w:lang w:eastAsia="sv-SE"/>
                </w:rPr>
                <w:t>network</w:t>
              </w:r>
            </w:ins>
            <w:ins w:id="5684" w:author="AT_R2#117" w:date="2022-03-02T00:19:00Z">
              <w:r w:rsidRPr="004E3505">
                <w:rPr>
                  <w:rFonts w:ascii="Arial" w:hAnsi="Arial"/>
                  <w:sz w:val="18"/>
                  <w:szCs w:val="22"/>
                  <w:lang w:eastAsia="sv-SE"/>
                </w:rPr>
                <w:t>.</w:t>
              </w:r>
            </w:ins>
          </w:p>
        </w:tc>
      </w:tr>
      <w:tr w:rsidR="004E3505" w:rsidRPr="004E3505" w14:paraId="748A1110" w14:textId="77777777" w:rsidTr="004E3505">
        <w:trPr>
          <w:ins w:id="568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5686" w:author="AT_R2#117" w:date="2022-03-02T00:19:00Z"/>
                <w:rFonts w:ascii="Arial" w:hAnsi="Arial"/>
                <w:sz w:val="18"/>
                <w:szCs w:val="22"/>
                <w:lang w:eastAsia="sv-SE"/>
              </w:rPr>
            </w:pPr>
            <w:ins w:id="5687"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5688" w:author="AT_R2#117" w:date="2022-03-02T00:19:00Z"/>
                <w:rFonts w:ascii="Arial" w:hAnsi="Arial"/>
                <w:sz w:val="18"/>
                <w:szCs w:val="22"/>
                <w:lang w:eastAsia="sv-SE"/>
              </w:rPr>
            </w:pPr>
            <w:ins w:id="5689"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569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5691" w:author="AT_R2#117" w:date="2022-03-02T00:19:00Z"/>
                <w:rFonts w:ascii="Arial" w:hAnsi="Arial"/>
                <w:sz w:val="18"/>
                <w:szCs w:val="22"/>
                <w:lang w:eastAsia="sv-SE"/>
              </w:rPr>
            </w:pPr>
            <w:ins w:id="5692"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5693" w:author="AT_R2#117" w:date="2022-03-02T00:19:00Z"/>
                <w:rFonts w:ascii="Arial" w:hAnsi="Arial"/>
                <w:sz w:val="18"/>
                <w:szCs w:val="22"/>
                <w:lang w:eastAsia="sv-SE"/>
              </w:rPr>
            </w:pPr>
            <w:ins w:id="5694"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5695"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5696"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5697" w:author="AT_R2#117" w:date="2022-03-02T00:19:00Z"/>
                <w:rFonts w:ascii="Arial" w:eastAsia="宋体" w:hAnsi="Arial"/>
                <w:b/>
                <w:sz w:val="18"/>
                <w:szCs w:val="22"/>
                <w:lang w:eastAsia="sv-SE"/>
              </w:rPr>
            </w:pPr>
            <w:ins w:id="5698"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5699" w:author="AT_R2#117" w:date="2022-03-02T00:19:00Z"/>
                <w:rFonts w:ascii="Arial" w:eastAsia="宋体" w:hAnsi="Arial"/>
                <w:b/>
                <w:sz w:val="18"/>
                <w:szCs w:val="22"/>
                <w:lang w:eastAsia="sv-SE"/>
              </w:rPr>
            </w:pPr>
            <w:ins w:id="5700"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5701"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5702" w:author="AT_R2#117" w:date="2022-03-02T00:19:00Z"/>
                <w:rFonts w:ascii="Arial" w:eastAsia="宋体" w:hAnsi="Arial"/>
                <w:i/>
                <w:sz w:val="18"/>
                <w:szCs w:val="22"/>
                <w:lang w:eastAsia="sv-SE"/>
              </w:rPr>
            </w:pPr>
            <w:ins w:id="5703"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5704" w:author="AT_R2#117" w:date="2022-03-02T00:19:00Z"/>
                <w:rFonts w:ascii="Arial" w:eastAsia="宋体" w:hAnsi="Arial"/>
                <w:sz w:val="18"/>
                <w:szCs w:val="22"/>
                <w:lang w:eastAsia="sv-SE"/>
              </w:rPr>
            </w:pPr>
            <w:ins w:id="5705" w:author="AT_R2#117" w:date="2022-03-02T00:19:00Z">
              <w:r w:rsidRPr="004E3505">
                <w:rPr>
                  <w:rFonts w:ascii="Arial" w:eastAsia="宋体" w:hAnsi="Arial"/>
                  <w:sz w:val="18"/>
                  <w:szCs w:val="22"/>
                  <w:lang w:eastAsia="sv-SE"/>
                </w:rPr>
                <w:t xml:space="preserve">This field is mandatory present upon creation of a new logical channel for a </w:t>
              </w:r>
            </w:ins>
            <w:ins w:id="5706" w:author="AT_R2#117" w:date="2022-03-02T00:22:00Z">
              <w:r>
                <w:rPr>
                  <w:rFonts w:ascii="Arial" w:eastAsia="宋体" w:hAnsi="Arial"/>
                  <w:sz w:val="18"/>
                  <w:szCs w:val="22"/>
                  <w:lang w:eastAsia="sv-SE"/>
                </w:rPr>
                <w:t>Uu</w:t>
              </w:r>
            </w:ins>
            <w:ins w:id="5707"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5708"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5709" w:author="AT_R2#117" w:date="2022-03-02T00:19:00Z"/>
                <w:rFonts w:ascii="Arial" w:eastAsia="宋体" w:hAnsi="Arial"/>
                <w:i/>
                <w:iCs/>
                <w:sz w:val="18"/>
                <w:szCs w:val="22"/>
                <w:lang w:eastAsia="sv-SE"/>
              </w:rPr>
            </w:pPr>
            <w:ins w:id="5710"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5711" w:author="AT_R2#117" w:date="2022-03-02T00:19:00Z"/>
                <w:rFonts w:ascii="Arial" w:eastAsia="宋体" w:hAnsi="Arial"/>
                <w:sz w:val="18"/>
                <w:szCs w:val="22"/>
                <w:lang w:eastAsia="sv-SE"/>
              </w:rPr>
            </w:pPr>
            <w:ins w:id="5712"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5713" w:author="AT_R2#117" w:date="2022-03-02T00:22:00Z">
              <w:r>
                <w:rPr>
                  <w:rFonts w:ascii="Arial" w:hAnsi="Arial"/>
                  <w:sz w:val="18"/>
                  <w:lang w:eastAsia="zh-CN"/>
                </w:rPr>
                <w:t>Uu</w:t>
              </w:r>
            </w:ins>
            <w:ins w:id="5714"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5715"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5716" w:author="AT_R2#117" w:date="2022-03-02T00:19:00Z"/>
          <w:rFonts w:ascii="Arial" w:eastAsia="宋体" w:hAnsi="Arial"/>
          <w:sz w:val="24"/>
        </w:rPr>
      </w:pPr>
      <w:ins w:id="5717" w:author="AT_R2#117" w:date="2022-03-02T00:19:00Z">
        <w:r w:rsidRPr="004E3505">
          <w:rPr>
            <w:rFonts w:ascii="Arial" w:eastAsia="宋体" w:hAnsi="Arial"/>
            <w:sz w:val="24"/>
          </w:rPr>
          <w:t>–</w:t>
        </w:r>
        <w:r w:rsidRPr="004E3505">
          <w:rPr>
            <w:rFonts w:ascii="Arial" w:eastAsia="宋体" w:hAnsi="Arial"/>
            <w:sz w:val="24"/>
          </w:rPr>
          <w:tab/>
        </w:r>
      </w:ins>
      <w:ins w:id="5718" w:author="AT_R2#117" w:date="2022-03-02T00:23:00Z">
        <w:r>
          <w:rPr>
            <w:rFonts w:ascii="Arial" w:eastAsia="宋体" w:hAnsi="Arial"/>
            <w:i/>
            <w:iCs/>
            <w:sz w:val="24"/>
          </w:rPr>
          <w:t>Uu</w:t>
        </w:r>
      </w:ins>
      <w:ins w:id="5719"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5720" w:author="AT_R2#117" w:date="2022-03-02T00:19:00Z"/>
          <w:rFonts w:eastAsia="宋体"/>
        </w:rPr>
      </w:pPr>
      <w:ins w:id="5721" w:author="AT_R2#117" w:date="2022-03-02T00:19:00Z">
        <w:r w:rsidRPr="004E3505">
          <w:rPr>
            <w:rFonts w:eastAsia="宋体"/>
          </w:rPr>
          <w:t xml:space="preserve">The IE </w:t>
        </w:r>
      </w:ins>
      <w:ins w:id="5722" w:author="AT_R2#117" w:date="2022-03-02T00:23:00Z">
        <w:r>
          <w:rPr>
            <w:rFonts w:eastAsia="宋体"/>
            <w:i/>
          </w:rPr>
          <w:t>Uu</w:t>
        </w:r>
      </w:ins>
      <w:ins w:id="5723"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5724" w:author="AT_R2#117" w:date="2022-03-02T00:23:00Z">
        <w:r>
          <w:t>Uu</w:t>
        </w:r>
      </w:ins>
      <w:ins w:id="5725" w:author="AT_R2#117" w:date="2022-03-02T00:19:00Z">
        <w:r w:rsidRPr="004E3505">
          <w:t xml:space="preserve"> RLC channel in the link between </w:t>
        </w:r>
      </w:ins>
      <w:ins w:id="5726" w:author="AT_R2#117" w:date="2022-03-02T00:23:00Z">
        <w:r>
          <w:t>L2 U2N Relay UE</w:t>
        </w:r>
      </w:ins>
      <w:ins w:id="5727" w:author="AT_R2#117" w:date="2022-03-02T00:19:00Z">
        <w:r w:rsidRPr="004E3505">
          <w:rPr>
            <w:rFonts w:eastAsia="宋体"/>
          </w:rPr>
          <w:t xml:space="preserve"> </w:t>
        </w:r>
        <w:r w:rsidRPr="004E3505">
          <w:t xml:space="preserve">and </w:t>
        </w:r>
      </w:ins>
      <w:ins w:id="5728" w:author="AT_R2#117" w:date="2022-03-02T00:23:00Z">
        <w:r>
          <w:t>network</w:t>
        </w:r>
      </w:ins>
      <w:ins w:id="5729" w:author="AT_R2#117" w:date="2022-03-02T00:19:00Z">
        <w:r w:rsidRPr="004E3505">
          <w:t>.</w:t>
        </w:r>
      </w:ins>
    </w:p>
    <w:p w14:paraId="10CB6C93" w14:textId="350E8B08" w:rsidR="004E3505" w:rsidRPr="004E3505" w:rsidRDefault="004E3505" w:rsidP="004E3505">
      <w:pPr>
        <w:keepNext/>
        <w:keepLines/>
        <w:spacing w:before="60"/>
        <w:jc w:val="center"/>
        <w:rPr>
          <w:ins w:id="5730" w:author="AT_R2#117" w:date="2022-03-02T00:19:00Z"/>
          <w:rFonts w:ascii="Arial" w:eastAsia="宋体" w:hAnsi="Arial"/>
          <w:b/>
        </w:rPr>
      </w:pPr>
      <w:ins w:id="5731" w:author="AT_R2#117" w:date="2022-03-02T00:23:00Z">
        <w:r>
          <w:rPr>
            <w:rFonts w:ascii="Arial" w:hAnsi="Arial"/>
            <w:b/>
            <w:i/>
          </w:rPr>
          <w:t>Uu</w:t>
        </w:r>
      </w:ins>
      <w:ins w:id="5732"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3" w:author="AT_R2#117" w:date="2022-03-02T00:19:00Z"/>
          <w:rFonts w:ascii="Courier New" w:hAnsi="Courier New"/>
          <w:noProof/>
          <w:sz w:val="16"/>
          <w:lang w:eastAsia="en-GB"/>
        </w:rPr>
      </w:pPr>
      <w:ins w:id="5734"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5" w:author="AT_R2#117" w:date="2022-03-02T00:19:00Z"/>
          <w:rFonts w:ascii="Courier New" w:hAnsi="Courier New"/>
          <w:noProof/>
          <w:sz w:val="16"/>
          <w:lang w:eastAsia="en-GB"/>
        </w:rPr>
      </w:pPr>
      <w:ins w:id="5736" w:author="AT_R2#117" w:date="2022-03-02T00:19:00Z">
        <w:r w:rsidRPr="004E3505">
          <w:rPr>
            <w:rFonts w:ascii="Courier New" w:hAnsi="Courier New"/>
            <w:noProof/>
            <w:sz w:val="16"/>
            <w:lang w:eastAsia="en-GB"/>
          </w:rPr>
          <w:t>-- TAG-</w:t>
        </w:r>
      </w:ins>
      <w:ins w:id="5737" w:author="AT_R2#117" w:date="2022-03-02T00:23:00Z">
        <w:r>
          <w:rPr>
            <w:rFonts w:ascii="Courier New" w:hAnsi="Courier New"/>
            <w:noProof/>
            <w:sz w:val="16"/>
            <w:lang w:eastAsia="en-GB"/>
          </w:rPr>
          <w:t>UU</w:t>
        </w:r>
      </w:ins>
      <w:ins w:id="5738"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9"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0" w:author="AT_R2#117" w:date="2022-03-02T00:19:00Z"/>
          <w:rFonts w:ascii="Courier New" w:hAnsi="Courier New"/>
          <w:noProof/>
          <w:sz w:val="16"/>
          <w:lang w:eastAsia="en-GB"/>
        </w:rPr>
      </w:pPr>
      <w:ins w:id="5741" w:author="AT_R2#117" w:date="2022-03-02T00:23:00Z">
        <w:r>
          <w:rPr>
            <w:rFonts w:ascii="Courier New" w:hAnsi="Courier New"/>
            <w:noProof/>
            <w:sz w:val="16"/>
            <w:lang w:eastAsia="en-GB"/>
          </w:rPr>
          <w:t>Uu</w:t>
        </w:r>
      </w:ins>
      <w:ins w:id="5742" w:author="AT_R2#117" w:date="2022-03-02T00:19:00Z">
        <w:r w:rsidRPr="004E3505">
          <w:rPr>
            <w:rFonts w:ascii="Courier New" w:hAnsi="Courier New"/>
            <w:noProof/>
            <w:sz w:val="16"/>
            <w:lang w:eastAsia="en-GB"/>
          </w:rPr>
          <w:t>-RLC-ChannelID-r1</w:t>
        </w:r>
      </w:ins>
      <w:ins w:id="5743" w:author="AT_R2#117" w:date="2022-03-02T00:24:00Z">
        <w:r>
          <w:rPr>
            <w:rFonts w:ascii="Courier New" w:hAnsi="Courier New"/>
            <w:noProof/>
            <w:sz w:val="16"/>
            <w:lang w:eastAsia="en-GB"/>
          </w:rPr>
          <w:t>7</w:t>
        </w:r>
      </w:ins>
      <w:ins w:id="5744"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5"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6" w:author="AT_R2#117" w:date="2022-03-02T00:19:00Z"/>
          <w:rFonts w:ascii="Courier New" w:hAnsi="Courier New"/>
          <w:noProof/>
          <w:sz w:val="16"/>
          <w:lang w:eastAsia="en-GB"/>
        </w:rPr>
      </w:pPr>
      <w:ins w:id="5747" w:author="AT_R2#117" w:date="2022-03-02T00:19:00Z">
        <w:r w:rsidRPr="004E3505">
          <w:rPr>
            <w:rFonts w:ascii="Courier New" w:hAnsi="Courier New"/>
            <w:noProof/>
            <w:sz w:val="16"/>
            <w:lang w:eastAsia="en-GB"/>
          </w:rPr>
          <w:t>-- TAG-</w:t>
        </w:r>
      </w:ins>
      <w:ins w:id="5748" w:author="AT_R2#117" w:date="2022-03-02T00:24:00Z">
        <w:r>
          <w:rPr>
            <w:rFonts w:ascii="Courier New" w:hAnsi="Courier New"/>
            <w:noProof/>
            <w:sz w:val="16"/>
            <w:lang w:eastAsia="en-GB"/>
          </w:rPr>
          <w:t>UU</w:t>
        </w:r>
      </w:ins>
      <w:ins w:id="5749"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AT_R2#117" w:date="2022-03-02T00:19:00Z"/>
          <w:rFonts w:ascii="Courier New" w:hAnsi="Courier New"/>
          <w:noProof/>
          <w:sz w:val="16"/>
          <w:lang w:eastAsia="en-GB"/>
        </w:rPr>
      </w:pPr>
      <w:ins w:id="5751"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5752" w:author="AT_R2#117" w:date="2022-03-02T00:18:00Z">
            <w:rPr/>
          </w:rPrChange>
        </w:rPr>
      </w:pPr>
    </w:p>
    <w:p w14:paraId="625A097E" w14:textId="77777777" w:rsidR="00394471" w:rsidRPr="00D27132" w:rsidRDefault="00394471" w:rsidP="00394471">
      <w:pPr>
        <w:pStyle w:val="4"/>
        <w:rPr>
          <w:rFonts w:eastAsia="宋体"/>
        </w:rPr>
      </w:pPr>
      <w:bookmarkStart w:id="5753" w:name="_Toc60777424"/>
      <w:bookmarkStart w:id="5754" w:name="_Toc90651296"/>
      <w:r w:rsidRPr="00D27132">
        <w:rPr>
          <w:rFonts w:eastAsia="宋体"/>
        </w:rPr>
        <w:t>–</w:t>
      </w:r>
      <w:r w:rsidRPr="00D27132">
        <w:rPr>
          <w:rFonts w:eastAsia="宋体"/>
        </w:rPr>
        <w:tab/>
      </w:r>
      <w:r w:rsidRPr="00D27132">
        <w:rPr>
          <w:rFonts w:eastAsia="宋体"/>
          <w:i/>
        </w:rPr>
        <w:t>UplinkTxDirectCurrentList</w:t>
      </w:r>
      <w:bookmarkEnd w:id="5753"/>
      <w:bookmarkEnd w:id="5754"/>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5755" w:name="_Toc90651297"/>
      <w:r w:rsidRPr="00D27132">
        <w:rPr>
          <w:rFonts w:eastAsia="宋体"/>
        </w:rPr>
        <w:t>–</w:t>
      </w:r>
      <w:r w:rsidRPr="00D27132">
        <w:rPr>
          <w:rFonts w:eastAsia="宋体"/>
        </w:rPr>
        <w:tab/>
      </w:r>
      <w:r w:rsidRPr="00D27132">
        <w:rPr>
          <w:rFonts w:eastAsia="宋体"/>
          <w:i/>
        </w:rPr>
        <w:t>UplinkTxDirectCurrentTwoCarrierList</w:t>
      </w:r>
      <w:bookmarkEnd w:id="5755"/>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5756" w:name="_Toc60777425"/>
      <w:bookmarkStart w:id="5757" w:name="_Toc90651298"/>
      <w:r w:rsidRPr="00D27132">
        <w:t>–</w:t>
      </w:r>
      <w:r w:rsidRPr="00D27132">
        <w:tab/>
      </w:r>
      <w:r w:rsidRPr="00D27132">
        <w:rPr>
          <w:i/>
        </w:rPr>
        <w:t>ZP-CSI-RS-Resource</w:t>
      </w:r>
      <w:bookmarkEnd w:id="5756"/>
      <w:bookmarkEnd w:id="575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5758" w:name="_Toc60777426"/>
      <w:bookmarkStart w:id="5759" w:name="_Toc90651299"/>
      <w:r w:rsidRPr="00D27132">
        <w:t>–</w:t>
      </w:r>
      <w:r w:rsidRPr="00D27132">
        <w:tab/>
      </w:r>
      <w:r w:rsidRPr="00D27132">
        <w:rPr>
          <w:i/>
        </w:rPr>
        <w:t>ZP-CSI-RS-ResourceSet</w:t>
      </w:r>
      <w:bookmarkEnd w:id="5758"/>
      <w:bookmarkEnd w:id="575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5760" w:name="_Toc60777427"/>
      <w:bookmarkStart w:id="5761" w:name="_Toc90651300"/>
      <w:r w:rsidRPr="00D27132">
        <w:t>–</w:t>
      </w:r>
      <w:r w:rsidRPr="00D27132">
        <w:tab/>
      </w:r>
      <w:r w:rsidRPr="00D27132">
        <w:rPr>
          <w:i/>
        </w:rPr>
        <w:t>ZP-CSI-RS-ResourceSetId</w:t>
      </w:r>
      <w:bookmarkEnd w:id="5760"/>
      <w:bookmarkEnd w:id="576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5762" w:name="_Toc60777428"/>
      <w:bookmarkStart w:id="5763" w:name="_Toc90651301"/>
      <w:r w:rsidRPr="00D27132">
        <w:lastRenderedPageBreak/>
        <w:t>6.3.3</w:t>
      </w:r>
      <w:r w:rsidRPr="00D27132">
        <w:tab/>
        <w:t>UE capability information elements</w:t>
      </w:r>
      <w:bookmarkEnd w:id="5762"/>
      <w:bookmarkEnd w:id="5763"/>
    </w:p>
    <w:p w14:paraId="1A8EEC31" w14:textId="77777777" w:rsidR="00394471" w:rsidRPr="00D27132" w:rsidRDefault="00394471" w:rsidP="00394471">
      <w:pPr>
        <w:pStyle w:val="4"/>
      </w:pPr>
      <w:bookmarkStart w:id="5764" w:name="_Toc60777429"/>
      <w:bookmarkStart w:id="5765" w:name="_Toc90651302"/>
      <w:r w:rsidRPr="00D27132">
        <w:t>–</w:t>
      </w:r>
      <w:r w:rsidRPr="00D27132">
        <w:tab/>
      </w:r>
      <w:r w:rsidRPr="00D27132">
        <w:rPr>
          <w:i/>
        </w:rPr>
        <w:t>AccessStratumRelease</w:t>
      </w:r>
      <w:bookmarkEnd w:id="5764"/>
      <w:bookmarkEnd w:id="576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5766" w:name="_Toc60777430"/>
      <w:bookmarkStart w:id="5767" w:name="_Toc90651303"/>
      <w:r w:rsidRPr="00D27132">
        <w:t>–</w:t>
      </w:r>
      <w:r w:rsidRPr="00D27132">
        <w:tab/>
      </w:r>
      <w:r w:rsidRPr="00D27132">
        <w:rPr>
          <w:i/>
          <w:noProof/>
        </w:rPr>
        <w:t>BandCombinationList</w:t>
      </w:r>
      <w:bookmarkEnd w:id="5766"/>
      <w:bookmarkEnd w:id="576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5768" w:name="_Toc60777431"/>
      <w:bookmarkStart w:id="5769" w:name="_Toc90651304"/>
      <w:r w:rsidRPr="00D27132">
        <w:t>–</w:t>
      </w:r>
      <w:r w:rsidRPr="00D27132">
        <w:tab/>
      </w:r>
      <w:r w:rsidRPr="00D27132">
        <w:rPr>
          <w:i/>
          <w:iCs/>
        </w:rPr>
        <w:t>BandCombinationListSidelink</w:t>
      </w:r>
      <w:r w:rsidR="00D027C1" w:rsidRPr="00D27132">
        <w:rPr>
          <w:i/>
          <w:iCs/>
        </w:rPr>
        <w:t>EUTRA-NR</w:t>
      </w:r>
      <w:bookmarkEnd w:id="5768"/>
      <w:bookmarkEnd w:id="576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5770" w:name="_Toc60777432"/>
      <w:bookmarkStart w:id="5771" w:name="_Toc90651305"/>
      <w:r w:rsidRPr="00D27132">
        <w:t>–</w:t>
      </w:r>
      <w:r w:rsidRPr="00D27132">
        <w:tab/>
      </w:r>
      <w:r w:rsidRPr="00D27132">
        <w:rPr>
          <w:i/>
          <w:noProof/>
        </w:rPr>
        <w:t>CA-BandwidthClassEUTRA</w:t>
      </w:r>
      <w:bookmarkEnd w:id="5770"/>
      <w:bookmarkEnd w:id="577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5772" w:name="_Toc60777433"/>
      <w:bookmarkStart w:id="5773" w:name="_Toc90651306"/>
      <w:r w:rsidRPr="00D27132">
        <w:t>–</w:t>
      </w:r>
      <w:r w:rsidRPr="00D27132">
        <w:tab/>
      </w:r>
      <w:r w:rsidRPr="00D27132">
        <w:rPr>
          <w:i/>
          <w:noProof/>
        </w:rPr>
        <w:t>CA-BandwidthClassNR</w:t>
      </w:r>
      <w:bookmarkEnd w:id="5772"/>
      <w:bookmarkEnd w:id="577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5774" w:name="_Toc60777434"/>
      <w:bookmarkStart w:id="5775" w:name="_Toc90651307"/>
      <w:r w:rsidRPr="00D27132">
        <w:t>–</w:t>
      </w:r>
      <w:r w:rsidRPr="00D27132">
        <w:tab/>
      </w:r>
      <w:r w:rsidRPr="00D27132">
        <w:rPr>
          <w:i/>
          <w:noProof/>
        </w:rPr>
        <w:t>CA-ParametersEUTRA</w:t>
      </w:r>
      <w:bookmarkEnd w:id="5774"/>
      <w:bookmarkEnd w:id="577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5776" w:name="_Toc60777435"/>
      <w:bookmarkStart w:id="5777" w:name="_Toc90651308"/>
      <w:r w:rsidRPr="00D27132">
        <w:t>–</w:t>
      </w:r>
      <w:r w:rsidRPr="00D27132">
        <w:tab/>
      </w:r>
      <w:r w:rsidRPr="00D27132">
        <w:rPr>
          <w:i/>
        </w:rPr>
        <w:t>CA-ParametersNR</w:t>
      </w:r>
      <w:bookmarkEnd w:id="5776"/>
      <w:bookmarkEnd w:id="577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5778" w:name="_Toc60777436"/>
      <w:bookmarkStart w:id="5779" w:name="_Toc90651309"/>
      <w:r w:rsidRPr="00D27132">
        <w:t>–</w:t>
      </w:r>
      <w:r w:rsidRPr="00D27132">
        <w:tab/>
      </w:r>
      <w:r w:rsidRPr="00D27132">
        <w:rPr>
          <w:i/>
          <w:iCs/>
        </w:rPr>
        <w:t>CA-ParametersNRDC</w:t>
      </w:r>
      <w:bookmarkEnd w:id="5778"/>
      <w:bookmarkEnd w:id="577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5780" w:name="_Toc60777437"/>
      <w:bookmarkStart w:id="5781" w:name="_Toc90651310"/>
      <w:r w:rsidRPr="00D27132">
        <w:rPr>
          <w:rFonts w:eastAsia="宋体"/>
        </w:rPr>
        <w:t>–</w:t>
      </w:r>
      <w:r w:rsidRPr="00D27132">
        <w:rPr>
          <w:rFonts w:eastAsia="宋体"/>
        </w:rPr>
        <w:tab/>
      </w:r>
      <w:r w:rsidRPr="00D27132">
        <w:rPr>
          <w:rFonts w:eastAsia="宋体"/>
          <w:i/>
          <w:lang w:eastAsia="en-GB"/>
        </w:rPr>
        <w:t>CarrierAggregationVariant</w:t>
      </w:r>
      <w:bookmarkEnd w:id="5780"/>
      <w:bookmarkEnd w:id="578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5782" w:name="_Toc60777438"/>
      <w:bookmarkStart w:id="5783" w:name="_Toc90651311"/>
      <w:r w:rsidRPr="00D27132">
        <w:t>–</w:t>
      </w:r>
      <w:r w:rsidRPr="00D27132">
        <w:tab/>
      </w:r>
      <w:r w:rsidRPr="00D27132">
        <w:rPr>
          <w:i/>
        </w:rPr>
        <w:t>CodebookParameters</w:t>
      </w:r>
      <w:bookmarkEnd w:id="5782"/>
      <w:bookmarkEnd w:id="578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5784" w:name="_Toc60777439"/>
      <w:bookmarkStart w:id="5785" w:name="_Toc90651312"/>
      <w:r w:rsidRPr="00D27132">
        <w:t>–</w:t>
      </w:r>
      <w:r w:rsidRPr="00D27132">
        <w:tab/>
      </w:r>
      <w:r w:rsidRPr="00D27132">
        <w:rPr>
          <w:i/>
        </w:rPr>
        <w:t>FeatureSetCombination</w:t>
      </w:r>
      <w:bookmarkEnd w:id="5784"/>
      <w:bookmarkEnd w:id="578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5786" w:name="_Toc60777440"/>
      <w:bookmarkStart w:id="5787" w:name="_Toc90651313"/>
      <w:r w:rsidRPr="00D27132">
        <w:t>–</w:t>
      </w:r>
      <w:r w:rsidRPr="00D27132">
        <w:tab/>
      </w:r>
      <w:r w:rsidRPr="00D27132">
        <w:rPr>
          <w:i/>
        </w:rPr>
        <w:t>FeatureSetCombinationId</w:t>
      </w:r>
      <w:bookmarkEnd w:id="5786"/>
      <w:bookmarkEnd w:id="578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5788" w:name="_Toc60777441"/>
      <w:bookmarkStart w:id="5789" w:name="_Toc90651314"/>
      <w:r w:rsidRPr="00D27132">
        <w:t>–</w:t>
      </w:r>
      <w:r w:rsidRPr="00D27132">
        <w:tab/>
      </w:r>
      <w:r w:rsidRPr="00D27132">
        <w:rPr>
          <w:i/>
        </w:rPr>
        <w:t>FeatureSetDownlink</w:t>
      </w:r>
      <w:bookmarkEnd w:id="5788"/>
      <w:bookmarkEnd w:id="578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5790" w:name="_Toc60777442"/>
      <w:bookmarkStart w:id="5791" w:name="_Toc90651315"/>
      <w:r w:rsidRPr="00D27132">
        <w:lastRenderedPageBreak/>
        <w:t>–</w:t>
      </w:r>
      <w:r w:rsidRPr="00D27132">
        <w:tab/>
      </w:r>
      <w:r w:rsidRPr="00D27132">
        <w:rPr>
          <w:i/>
        </w:rPr>
        <w:t>FeatureSetDownlinkId</w:t>
      </w:r>
      <w:bookmarkEnd w:id="5790"/>
      <w:bookmarkEnd w:id="579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5792" w:name="_Toc60777443"/>
      <w:bookmarkStart w:id="5793" w:name="_Toc90651316"/>
      <w:r w:rsidRPr="00D27132">
        <w:t>–</w:t>
      </w:r>
      <w:r w:rsidRPr="00D27132">
        <w:tab/>
      </w:r>
      <w:r w:rsidRPr="00D27132">
        <w:rPr>
          <w:i/>
          <w:noProof/>
        </w:rPr>
        <w:t>FeatureSetDownlinkPerCC</w:t>
      </w:r>
      <w:bookmarkEnd w:id="5792"/>
      <w:bookmarkEnd w:id="579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5794" w:name="_Toc60777444"/>
      <w:bookmarkStart w:id="5795" w:name="_Toc90651317"/>
      <w:r w:rsidRPr="00D27132">
        <w:t>–</w:t>
      </w:r>
      <w:r w:rsidRPr="00D27132">
        <w:tab/>
      </w:r>
      <w:r w:rsidRPr="00D27132">
        <w:rPr>
          <w:i/>
        </w:rPr>
        <w:t>FeatureSetDownlinkPerCC-Id</w:t>
      </w:r>
      <w:bookmarkEnd w:id="5794"/>
      <w:bookmarkEnd w:id="579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5796" w:name="_Toc60777445"/>
      <w:bookmarkStart w:id="5797" w:name="_Toc90651318"/>
      <w:r w:rsidRPr="00D27132">
        <w:t>–</w:t>
      </w:r>
      <w:r w:rsidRPr="00D27132">
        <w:tab/>
      </w:r>
      <w:r w:rsidRPr="00D27132">
        <w:rPr>
          <w:i/>
        </w:rPr>
        <w:t>FeatureSetEUTRA-DownlinkId</w:t>
      </w:r>
      <w:bookmarkEnd w:id="5796"/>
      <w:bookmarkEnd w:id="579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5798" w:name="_Toc60777446"/>
      <w:bookmarkStart w:id="5799" w:name="_Toc90651319"/>
      <w:r w:rsidRPr="00D27132">
        <w:rPr>
          <w:rFonts w:eastAsia="Malgun Gothic"/>
        </w:rPr>
        <w:t>–</w:t>
      </w:r>
      <w:r w:rsidRPr="00D27132">
        <w:rPr>
          <w:rFonts w:eastAsia="Malgun Gothic"/>
        </w:rPr>
        <w:tab/>
      </w:r>
      <w:r w:rsidRPr="00D27132">
        <w:rPr>
          <w:rFonts w:eastAsia="Malgun Gothic"/>
          <w:i/>
        </w:rPr>
        <w:t>FeatureSetEUTRA-UplinkId</w:t>
      </w:r>
      <w:bookmarkEnd w:id="5798"/>
      <w:bookmarkEnd w:id="579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5800" w:name="_Toc60777447"/>
      <w:bookmarkStart w:id="5801" w:name="_Toc90651320"/>
      <w:r w:rsidRPr="00D27132">
        <w:t>–</w:t>
      </w:r>
      <w:r w:rsidRPr="00D27132">
        <w:tab/>
      </w:r>
      <w:r w:rsidRPr="00D27132">
        <w:rPr>
          <w:i/>
        </w:rPr>
        <w:t>FeatureSets</w:t>
      </w:r>
      <w:bookmarkEnd w:id="5800"/>
      <w:bookmarkEnd w:id="580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5802" w:name="_Toc60777448"/>
      <w:bookmarkStart w:id="5803" w:name="_Toc90651321"/>
      <w:r w:rsidRPr="00D27132">
        <w:t>–</w:t>
      </w:r>
      <w:r w:rsidRPr="00D27132">
        <w:tab/>
      </w:r>
      <w:r w:rsidRPr="00D27132">
        <w:rPr>
          <w:i/>
        </w:rPr>
        <w:t>FeatureSetUplink</w:t>
      </w:r>
      <w:bookmarkEnd w:id="5802"/>
      <w:bookmarkEnd w:id="580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5804" w:name="_Toc60777449"/>
      <w:bookmarkStart w:id="5805" w:name="_Toc90651322"/>
      <w:r w:rsidRPr="00D27132">
        <w:rPr>
          <w:rFonts w:eastAsia="Malgun Gothic"/>
        </w:rPr>
        <w:t>–</w:t>
      </w:r>
      <w:r w:rsidRPr="00D27132">
        <w:rPr>
          <w:rFonts w:eastAsia="Malgun Gothic"/>
        </w:rPr>
        <w:tab/>
      </w:r>
      <w:r w:rsidRPr="00D27132">
        <w:rPr>
          <w:rFonts w:eastAsia="Malgun Gothic"/>
          <w:i/>
        </w:rPr>
        <w:t>FeatureSetUplinkId</w:t>
      </w:r>
      <w:bookmarkEnd w:id="5804"/>
      <w:bookmarkEnd w:id="580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5806" w:name="_Toc60777450"/>
      <w:bookmarkStart w:id="5807" w:name="_Toc90651323"/>
      <w:r w:rsidRPr="00D27132">
        <w:t>–</w:t>
      </w:r>
      <w:r w:rsidRPr="00D27132">
        <w:tab/>
      </w:r>
      <w:r w:rsidRPr="00D27132">
        <w:rPr>
          <w:i/>
          <w:noProof/>
        </w:rPr>
        <w:t>FeatureSetUplinkPerCC</w:t>
      </w:r>
      <w:bookmarkEnd w:id="5806"/>
      <w:bookmarkEnd w:id="580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5808" w:name="_Toc60777451"/>
      <w:bookmarkStart w:id="5809" w:name="_Toc90651324"/>
      <w:r w:rsidRPr="00D27132">
        <w:t>–</w:t>
      </w:r>
      <w:r w:rsidRPr="00D27132">
        <w:tab/>
      </w:r>
      <w:r w:rsidRPr="00D27132">
        <w:rPr>
          <w:i/>
        </w:rPr>
        <w:t>FeatureSetUplinkPerCC-Id</w:t>
      </w:r>
      <w:bookmarkEnd w:id="5808"/>
      <w:bookmarkEnd w:id="580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5810" w:name="_Toc60777452"/>
      <w:bookmarkStart w:id="5811" w:name="_Toc90651325"/>
      <w:r w:rsidRPr="00D27132">
        <w:lastRenderedPageBreak/>
        <w:t>–</w:t>
      </w:r>
      <w:r w:rsidRPr="00D27132">
        <w:tab/>
      </w:r>
      <w:r w:rsidRPr="00D27132">
        <w:rPr>
          <w:i/>
          <w:noProof/>
        </w:rPr>
        <w:t>FreqBandIndicatorEUTRA</w:t>
      </w:r>
      <w:bookmarkEnd w:id="5810"/>
      <w:bookmarkEnd w:id="581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5812" w:name="_Toc60777453"/>
      <w:bookmarkStart w:id="5813" w:name="_Toc90651326"/>
      <w:r w:rsidRPr="00D27132">
        <w:t>–</w:t>
      </w:r>
      <w:r w:rsidRPr="00D27132">
        <w:tab/>
      </w:r>
      <w:r w:rsidRPr="00D27132">
        <w:rPr>
          <w:i/>
          <w:noProof/>
        </w:rPr>
        <w:t>FreqBandList</w:t>
      </w:r>
      <w:bookmarkEnd w:id="5812"/>
      <w:bookmarkEnd w:id="581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5814" w:name="_Toc60777454"/>
      <w:bookmarkStart w:id="5815" w:name="_Toc90651327"/>
      <w:r w:rsidRPr="00D27132">
        <w:lastRenderedPageBreak/>
        <w:t>–</w:t>
      </w:r>
      <w:r w:rsidRPr="00D27132">
        <w:tab/>
      </w:r>
      <w:r w:rsidRPr="00D27132">
        <w:rPr>
          <w:i/>
          <w:noProof/>
        </w:rPr>
        <w:t>FreqSeparationClass</w:t>
      </w:r>
      <w:bookmarkEnd w:id="5814"/>
      <w:bookmarkEnd w:id="581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5816" w:name="_Toc60777455"/>
      <w:bookmarkStart w:id="5817" w:name="_Toc90651328"/>
      <w:r w:rsidRPr="00D27132">
        <w:rPr>
          <w:i/>
          <w:iCs/>
        </w:rPr>
        <w:t>–</w:t>
      </w:r>
      <w:r w:rsidRPr="00D27132">
        <w:rPr>
          <w:i/>
          <w:iCs/>
        </w:rPr>
        <w:tab/>
      </w:r>
      <w:r w:rsidRPr="00D27132">
        <w:rPr>
          <w:i/>
          <w:iCs/>
          <w:noProof/>
        </w:rPr>
        <w:t>FreqSeparationClassDL-Only</w:t>
      </w:r>
      <w:bookmarkEnd w:id="5816"/>
      <w:bookmarkEnd w:id="5817"/>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5818" w:name="_Toc60777456"/>
      <w:bookmarkStart w:id="5819" w:name="_Toc90651329"/>
      <w:r w:rsidRPr="00D27132">
        <w:t>–</w:t>
      </w:r>
      <w:r w:rsidRPr="00D27132">
        <w:tab/>
      </w:r>
      <w:r w:rsidRPr="00D27132">
        <w:rPr>
          <w:i/>
          <w:iCs/>
        </w:rPr>
        <w:t>HighSpeedParameters</w:t>
      </w:r>
      <w:bookmarkEnd w:id="5818"/>
      <w:bookmarkEnd w:id="581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5820" w:name="_Toc60777457"/>
      <w:bookmarkStart w:id="5821" w:name="_Toc90651330"/>
      <w:r w:rsidRPr="00D27132">
        <w:t>–</w:t>
      </w:r>
      <w:r w:rsidRPr="00D27132">
        <w:tab/>
      </w:r>
      <w:r w:rsidRPr="00D27132">
        <w:rPr>
          <w:i/>
          <w:noProof/>
        </w:rPr>
        <w:t>IMS-Parameters</w:t>
      </w:r>
      <w:bookmarkEnd w:id="5820"/>
      <w:bookmarkEnd w:id="582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5822" w:name="_Toc60777458"/>
      <w:bookmarkStart w:id="5823" w:name="_Toc90651331"/>
      <w:r w:rsidRPr="00D27132">
        <w:t>–</w:t>
      </w:r>
      <w:r w:rsidRPr="00D27132">
        <w:tab/>
      </w:r>
      <w:r w:rsidRPr="00D27132">
        <w:rPr>
          <w:i/>
        </w:rPr>
        <w:t>InterRAT-Parameters</w:t>
      </w:r>
      <w:bookmarkEnd w:id="5822"/>
      <w:bookmarkEnd w:id="582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5824" w:name="_Toc60777459"/>
      <w:bookmarkStart w:id="5825" w:name="_Toc90651332"/>
      <w:r w:rsidRPr="00D27132">
        <w:rPr>
          <w:rFonts w:eastAsia="Malgun Gothic"/>
        </w:rPr>
        <w:t>–</w:t>
      </w:r>
      <w:r w:rsidRPr="00D27132">
        <w:rPr>
          <w:rFonts w:eastAsia="Malgun Gothic"/>
        </w:rPr>
        <w:tab/>
      </w:r>
      <w:r w:rsidRPr="00D27132">
        <w:rPr>
          <w:rFonts w:eastAsia="Malgun Gothic"/>
          <w:i/>
        </w:rPr>
        <w:t>MAC-Parameters</w:t>
      </w:r>
      <w:bookmarkEnd w:id="5824"/>
      <w:bookmarkEnd w:id="582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5826" w:name="_Toc60777460"/>
      <w:bookmarkStart w:id="5827" w:name="_Toc90651333"/>
      <w:r w:rsidRPr="00D27132">
        <w:rPr>
          <w:rFonts w:eastAsia="Malgun Gothic"/>
        </w:rPr>
        <w:t>–</w:t>
      </w:r>
      <w:r w:rsidRPr="00D27132">
        <w:rPr>
          <w:rFonts w:eastAsia="Malgun Gothic"/>
        </w:rPr>
        <w:tab/>
      </w:r>
      <w:r w:rsidRPr="00D27132">
        <w:rPr>
          <w:rFonts w:eastAsia="Malgun Gothic"/>
          <w:i/>
        </w:rPr>
        <w:t>MeasAndMobParameters</w:t>
      </w:r>
      <w:bookmarkEnd w:id="5826"/>
      <w:bookmarkEnd w:id="582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5828" w:name="_Toc60777461"/>
      <w:bookmarkStart w:id="5829" w:name="_Toc90651334"/>
      <w:r w:rsidRPr="00D27132">
        <w:t>–</w:t>
      </w:r>
      <w:r w:rsidRPr="00D27132">
        <w:tab/>
      </w:r>
      <w:r w:rsidRPr="00D27132">
        <w:rPr>
          <w:i/>
        </w:rPr>
        <w:t>MeasAndMobParametersMRDC</w:t>
      </w:r>
      <w:bookmarkEnd w:id="5828"/>
      <w:bookmarkEnd w:id="582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5830" w:name="_Toc60777462"/>
      <w:bookmarkStart w:id="5831" w:name="_Toc90651335"/>
      <w:r w:rsidRPr="00D27132">
        <w:t>–</w:t>
      </w:r>
      <w:r w:rsidRPr="00D27132">
        <w:tab/>
      </w:r>
      <w:r w:rsidRPr="00D27132">
        <w:rPr>
          <w:i/>
          <w:noProof/>
        </w:rPr>
        <w:t>MIMO-Layers</w:t>
      </w:r>
      <w:bookmarkEnd w:id="5830"/>
      <w:bookmarkEnd w:id="583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5832" w:name="_Toc60777463"/>
      <w:bookmarkStart w:id="5833" w:name="_Toc90651336"/>
      <w:r w:rsidRPr="00D27132">
        <w:t>–</w:t>
      </w:r>
      <w:r w:rsidRPr="00D27132">
        <w:tab/>
      </w:r>
      <w:r w:rsidRPr="00D27132">
        <w:rPr>
          <w:i/>
        </w:rPr>
        <w:t>MIMO-ParametersPerBand</w:t>
      </w:r>
      <w:bookmarkEnd w:id="5832"/>
      <w:bookmarkEnd w:id="583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5834" w:name="_Toc60777464"/>
      <w:bookmarkStart w:id="5835" w:name="_Toc90651337"/>
      <w:r w:rsidRPr="00D27132">
        <w:t>–</w:t>
      </w:r>
      <w:r w:rsidRPr="00D27132">
        <w:tab/>
      </w:r>
      <w:r w:rsidRPr="00D27132">
        <w:rPr>
          <w:i/>
          <w:noProof/>
        </w:rPr>
        <w:t>ModulationOrder</w:t>
      </w:r>
      <w:bookmarkEnd w:id="5834"/>
      <w:bookmarkEnd w:id="583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5836" w:name="_Toc60777465"/>
      <w:bookmarkStart w:id="5837" w:name="_Toc90651338"/>
      <w:r w:rsidRPr="00D27132">
        <w:t>–</w:t>
      </w:r>
      <w:r w:rsidRPr="00D27132">
        <w:tab/>
      </w:r>
      <w:r w:rsidRPr="00D27132">
        <w:rPr>
          <w:i/>
          <w:noProof/>
        </w:rPr>
        <w:t>MRDC-Parameters</w:t>
      </w:r>
      <w:bookmarkEnd w:id="5836"/>
      <w:bookmarkEnd w:id="583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5838" w:name="_Toc60777466"/>
      <w:bookmarkStart w:id="5839" w:name="_Toc90651339"/>
      <w:r w:rsidRPr="00D27132">
        <w:t>–</w:t>
      </w:r>
      <w:r w:rsidRPr="00D27132">
        <w:tab/>
      </w:r>
      <w:r w:rsidRPr="00D27132">
        <w:rPr>
          <w:i/>
          <w:noProof/>
        </w:rPr>
        <w:t>NRDC-Parameters</w:t>
      </w:r>
      <w:bookmarkEnd w:id="5838"/>
      <w:bookmarkEnd w:id="583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5840" w:name="_Toc60777467"/>
      <w:bookmarkStart w:id="5841" w:name="_Toc90651340"/>
      <w:r w:rsidRPr="00D27132">
        <w:t>–</w:t>
      </w:r>
      <w:r w:rsidRPr="00D27132">
        <w:tab/>
      </w:r>
      <w:r w:rsidRPr="00D27132">
        <w:rPr>
          <w:i/>
        </w:rPr>
        <w:t>OLPC-SRS-Pos</w:t>
      </w:r>
      <w:bookmarkEnd w:id="5840"/>
      <w:bookmarkEnd w:id="584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5842" w:name="_Toc60777468"/>
      <w:bookmarkStart w:id="5843" w:name="_Toc90651341"/>
      <w:r w:rsidRPr="00D27132">
        <w:rPr>
          <w:rFonts w:eastAsia="Malgun Gothic"/>
        </w:rPr>
        <w:t>–</w:t>
      </w:r>
      <w:r w:rsidRPr="00D27132">
        <w:rPr>
          <w:rFonts w:eastAsia="Malgun Gothic"/>
        </w:rPr>
        <w:tab/>
      </w:r>
      <w:r w:rsidRPr="00D27132">
        <w:rPr>
          <w:rFonts w:eastAsia="Malgun Gothic"/>
          <w:i/>
        </w:rPr>
        <w:t>PDCP-Parameters</w:t>
      </w:r>
      <w:bookmarkEnd w:id="5842"/>
      <w:bookmarkEnd w:id="584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5844" w:name="_Toc60777469"/>
      <w:bookmarkStart w:id="5845" w:name="_Toc90651342"/>
      <w:r w:rsidRPr="00D27132">
        <w:t>–</w:t>
      </w:r>
      <w:r w:rsidRPr="00D27132">
        <w:tab/>
      </w:r>
      <w:r w:rsidRPr="00D27132">
        <w:rPr>
          <w:i/>
        </w:rPr>
        <w:t>PDCP-ParametersMRDC</w:t>
      </w:r>
      <w:bookmarkEnd w:id="5844"/>
      <w:bookmarkEnd w:id="584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5846" w:name="_Toc60777470"/>
      <w:bookmarkStart w:id="5847" w:name="_Toc90651343"/>
      <w:r w:rsidRPr="00D27132">
        <w:t>–</w:t>
      </w:r>
      <w:r w:rsidRPr="00D27132">
        <w:tab/>
      </w:r>
      <w:r w:rsidRPr="00D27132">
        <w:rPr>
          <w:i/>
        </w:rPr>
        <w:t>Phy-Parameters</w:t>
      </w:r>
      <w:bookmarkEnd w:id="5846"/>
      <w:bookmarkEnd w:id="584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5848" w:name="_Toc90651344"/>
      <w:r w:rsidRPr="00D27132">
        <w:lastRenderedPageBreak/>
        <w:t>–</w:t>
      </w:r>
      <w:r w:rsidRPr="00D27132">
        <w:tab/>
      </w:r>
      <w:r w:rsidRPr="00D27132">
        <w:rPr>
          <w:i/>
        </w:rPr>
        <w:t>Phy-ParametersMRDC</w:t>
      </w:r>
      <w:bookmarkEnd w:id="584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5849" w:name="_Toc90651345"/>
      <w:r w:rsidRPr="00D27132">
        <w:t>–</w:t>
      </w:r>
      <w:r w:rsidRPr="00D27132">
        <w:tab/>
      </w:r>
      <w:r w:rsidRPr="00D27132">
        <w:rPr>
          <w:i/>
        </w:rPr>
        <w:t>Phy-ParametersSharedSpectrumChAccess</w:t>
      </w:r>
      <w:bookmarkEnd w:id="584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5850" w:name="_Toc60777472"/>
      <w:bookmarkStart w:id="5851" w:name="_Toc90651346"/>
      <w:r w:rsidRPr="00D27132">
        <w:rPr>
          <w:i/>
          <w:iCs/>
        </w:rPr>
        <w:t>–</w:t>
      </w:r>
      <w:r w:rsidRPr="00D27132">
        <w:rPr>
          <w:i/>
          <w:iCs/>
        </w:rPr>
        <w:tab/>
        <w:t>PowSav-Parameters</w:t>
      </w:r>
      <w:bookmarkEnd w:id="5850"/>
      <w:bookmarkEnd w:id="585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5852" w:name="_Toc60777473"/>
      <w:bookmarkStart w:id="5853" w:name="_Toc90651347"/>
      <w:r w:rsidRPr="00D27132">
        <w:t>–</w:t>
      </w:r>
      <w:r w:rsidRPr="00D27132">
        <w:tab/>
      </w:r>
      <w:r w:rsidRPr="00D27132">
        <w:rPr>
          <w:i/>
          <w:noProof/>
        </w:rPr>
        <w:t>ProcessingParameters</w:t>
      </w:r>
      <w:bookmarkEnd w:id="5852"/>
      <w:bookmarkEnd w:id="585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5854" w:name="_Toc60777474"/>
      <w:bookmarkStart w:id="5855" w:name="_Toc90651348"/>
      <w:r w:rsidRPr="00D27132">
        <w:t>–</w:t>
      </w:r>
      <w:r w:rsidRPr="00D27132">
        <w:tab/>
      </w:r>
      <w:r w:rsidRPr="00D27132">
        <w:rPr>
          <w:i/>
          <w:noProof/>
        </w:rPr>
        <w:t>RAT-Type</w:t>
      </w:r>
      <w:bookmarkEnd w:id="5854"/>
      <w:bookmarkEnd w:id="585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5856" w:name="_Toc60777475"/>
      <w:bookmarkStart w:id="5857" w:name="_Toc90651349"/>
      <w:r w:rsidRPr="00D27132">
        <w:rPr>
          <w:rFonts w:eastAsia="Malgun Gothic"/>
        </w:rPr>
        <w:t>–</w:t>
      </w:r>
      <w:r w:rsidRPr="00D27132">
        <w:rPr>
          <w:rFonts w:eastAsia="Malgun Gothic"/>
        </w:rPr>
        <w:tab/>
      </w:r>
      <w:r w:rsidRPr="00D27132">
        <w:rPr>
          <w:rFonts w:eastAsia="Malgun Gothic"/>
          <w:i/>
        </w:rPr>
        <w:t>RF-Parameters</w:t>
      </w:r>
      <w:bookmarkEnd w:id="5856"/>
      <w:bookmarkEnd w:id="585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5858" w:name="_Toc60777476"/>
      <w:bookmarkStart w:id="5859" w:name="_Toc90651350"/>
      <w:r w:rsidRPr="00D27132">
        <w:t>–</w:t>
      </w:r>
      <w:r w:rsidRPr="00D27132">
        <w:tab/>
      </w:r>
      <w:r w:rsidRPr="00D27132">
        <w:rPr>
          <w:i/>
        </w:rPr>
        <w:t>RF-ParametersMRDC</w:t>
      </w:r>
      <w:bookmarkEnd w:id="5858"/>
      <w:bookmarkEnd w:id="585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5860" w:name="_Toc60777477"/>
      <w:bookmarkStart w:id="5861" w:name="_Toc90651351"/>
      <w:r w:rsidRPr="00D27132">
        <w:rPr>
          <w:rFonts w:eastAsia="Malgun Gothic"/>
        </w:rPr>
        <w:t>–</w:t>
      </w:r>
      <w:r w:rsidRPr="00D27132">
        <w:rPr>
          <w:rFonts w:eastAsia="Malgun Gothic"/>
        </w:rPr>
        <w:tab/>
      </w:r>
      <w:r w:rsidRPr="00D27132">
        <w:rPr>
          <w:rFonts w:eastAsia="Malgun Gothic"/>
          <w:i/>
        </w:rPr>
        <w:t>RLC-Parameters</w:t>
      </w:r>
      <w:bookmarkEnd w:id="5860"/>
      <w:bookmarkEnd w:id="586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5862" w:name="_Toc60777478"/>
      <w:bookmarkStart w:id="5863" w:name="_Toc90651352"/>
      <w:r w:rsidRPr="00D27132">
        <w:rPr>
          <w:rFonts w:eastAsia="Malgun Gothic"/>
        </w:rPr>
        <w:t>–</w:t>
      </w:r>
      <w:r w:rsidRPr="00D27132">
        <w:rPr>
          <w:rFonts w:eastAsia="Malgun Gothic"/>
        </w:rPr>
        <w:tab/>
      </w:r>
      <w:r w:rsidRPr="00D27132">
        <w:rPr>
          <w:rFonts w:eastAsia="Malgun Gothic"/>
          <w:i/>
        </w:rPr>
        <w:t>SDAP-Parameters</w:t>
      </w:r>
      <w:bookmarkEnd w:id="5862"/>
      <w:bookmarkEnd w:id="586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5864" w:name="_Toc60777479"/>
      <w:bookmarkStart w:id="5865" w:name="_Toc90651353"/>
      <w:r w:rsidRPr="00D27132">
        <w:t>–</w:t>
      </w:r>
      <w:r w:rsidRPr="00D27132">
        <w:tab/>
      </w:r>
      <w:r w:rsidRPr="00D27132">
        <w:rPr>
          <w:i/>
          <w:iCs/>
        </w:rPr>
        <w:t>SidelinkParameters</w:t>
      </w:r>
      <w:bookmarkEnd w:id="5864"/>
      <w:bookmarkEnd w:id="586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5866" w:name="_Toc90651354"/>
      <w:r w:rsidRPr="00D27132">
        <w:t>–</w:t>
      </w:r>
      <w:r w:rsidRPr="00D27132">
        <w:tab/>
      </w:r>
      <w:r w:rsidRPr="00D27132">
        <w:rPr>
          <w:i/>
          <w:iCs/>
        </w:rPr>
        <w:t>SimultaneousRxTxPerBandPair</w:t>
      </w:r>
      <w:bookmarkEnd w:id="5866"/>
    </w:p>
    <w:p w14:paraId="2A29BA40" w14:textId="77777777" w:rsidR="00B55A01" w:rsidRPr="00D27132" w:rsidRDefault="00B55A01" w:rsidP="00B55A01">
      <w:r w:rsidRPr="00D27132">
        <w:t xml:space="preserve">The IE </w:t>
      </w:r>
      <w:bookmarkStart w:id="5867" w:name="_Hlk80719536"/>
      <w:r w:rsidRPr="00D27132">
        <w:rPr>
          <w:i/>
        </w:rPr>
        <w:t>SimultaneousRxTxPerBandPair</w:t>
      </w:r>
      <w:r w:rsidRPr="00D27132">
        <w:t xml:space="preserve"> </w:t>
      </w:r>
      <w:bookmarkEnd w:id="586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5868" w:name="_Toc60777480"/>
      <w:bookmarkStart w:id="5869" w:name="_Toc90651355"/>
      <w:r w:rsidRPr="00D27132">
        <w:t>–</w:t>
      </w:r>
      <w:r w:rsidRPr="00D27132">
        <w:tab/>
      </w:r>
      <w:r w:rsidRPr="00D27132">
        <w:rPr>
          <w:i/>
        </w:rPr>
        <w:t>SON-Parameters</w:t>
      </w:r>
      <w:bookmarkEnd w:id="5868"/>
      <w:bookmarkEnd w:id="586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5870" w:name="_Toc60777481"/>
      <w:bookmarkStart w:id="5871" w:name="_Toc90651356"/>
      <w:r w:rsidRPr="00D27132">
        <w:t>–</w:t>
      </w:r>
      <w:r w:rsidRPr="00D27132">
        <w:tab/>
      </w:r>
      <w:r w:rsidRPr="00D27132">
        <w:rPr>
          <w:i/>
        </w:rPr>
        <w:t>SpatialRelationsSRS-Pos</w:t>
      </w:r>
      <w:bookmarkEnd w:id="5870"/>
      <w:bookmarkEnd w:id="587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5872" w:name="_Toc60777482"/>
      <w:bookmarkStart w:id="5873" w:name="_Toc90651357"/>
      <w:r w:rsidRPr="00D27132">
        <w:t>–</w:t>
      </w:r>
      <w:r w:rsidRPr="00D27132">
        <w:tab/>
      </w:r>
      <w:r w:rsidRPr="00D27132">
        <w:rPr>
          <w:i/>
          <w:noProof/>
        </w:rPr>
        <w:t>SRS-SwitchingTimeNR</w:t>
      </w:r>
      <w:bookmarkEnd w:id="5872"/>
      <w:bookmarkEnd w:id="587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5874" w:name="_Toc60777483"/>
      <w:bookmarkStart w:id="5875" w:name="_Toc90651358"/>
      <w:r w:rsidRPr="00D27132">
        <w:t>–</w:t>
      </w:r>
      <w:r w:rsidRPr="00D27132">
        <w:tab/>
      </w:r>
      <w:r w:rsidRPr="00D27132">
        <w:rPr>
          <w:i/>
          <w:noProof/>
        </w:rPr>
        <w:t>SRS-SwitchingTimeEUTRA</w:t>
      </w:r>
      <w:bookmarkEnd w:id="5874"/>
      <w:bookmarkEnd w:id="587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5876" w:name="_Toc60777484"/>
      <w:bookmarkStart w:id="5877" w:name="_Toc90651359"/>
      <w:r w:rsidRPr="00D27132">
        <w:t>–</w:t>
      </w:r>
      <w:r w:rsidRPr="00D27132">
        <w:tab/>
      </w:r>
      <w:r w:rsidRPr="00D27132">
        <w:rPr>
          <w:i/>
          <w:noProof/>
        </w:rPr>
        <w:t>SupportedBandwidth</w:t>
      </w:r>
      <w:bookmarkEnd w:id="5876"/>
      <w:bookmarkEnd w:id="587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5878" w:name="_Toc60777485"/>
      <w:bookmarkStart w:id="5879" w:name="_Toc90651360"/>
      <w:r w:rsidRPr="00D27132">
        <w:t>–</w:t>
      </w:r>
      <w:r w:rsidRPr="00D27132">
        <w:tab/>
      </w:r>
      <w:r w:rsidRPr="00D27132">
        <w:rPr>
          <w:i/>
        </w:rPr>
        <w:t>UE-BasedPerfMeas-Parameters</w:t>
      </w:r>
      <w:bookmarkEnd w:id="5878"/>
      <w:bookmarkEnd w:id="587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5880" w:name="_Toc60777486"/>
      <w:bookmarkStart w:id="5881" w:name="_Toc90651361"/>
      <w:r w:rsidRPr="00D27132">
        <w:t>–</w:t>
      </w:r>
      <w:r w:rsidRPr="00D27132">
        <w:tab/>
      </w:r>
      <w:r w:rsidRPr="00D27132">
        <w:rPr>
          <w:i/>
          <w:noProof/>
        </w:rPr>
        <w:t>UE-CapabilityRAT-ContainerList</w:t>
      </w:r>
      <w:bookmarkEnd w:id="5880"/>
      <w:bookmarkEnd w:id="588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5882" w:name="_Toc60777487"/>
      <w:bookmarkStart w:id="5883" w:name="_Toc90651362"/>
      <w:r w:rsidRPr="00D27132">
        <w:t>–</w:t>
      </w:r>
      <w:r w:rsidRPr="00D27132">
        <w:tab/>
      </w:r>
      <w:r w:rsidRPr="00D27132">
        <w:rPr>
          <w:i/>
        </w:rPr>
        <w:t>UE-CapabilityRAT-RequestList</w:t>
      </w:r>
      <w:bookmarkEnd w:id="5882"/>
      <w:bookmarkEnd w:id="588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5884" w:name="_Toc60777488"/>
      <w:bookmarkStart w:id="5885" w:name="_Toc90651363"/>
      <w:r w:rsidRPr="00D27132">
        <w:t>–</w:t>
      </w:r>
      <w:r w:rsidRPr="00D27132">
        <w:tab/>
      </w:r>
      <w:r w:rsidRPr="00D27132">
        <w:rPr>
          <w:i/>
        </w:rPr>
        <w:t>UE-CapabilityRequestFilterCommon</w:t>
      </w:r>
      <w:bookmarkEnd w:id="5884"/>
      <w:bookmarkEnd w:id="588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5886" w:name="_Toc60777489"/>
      <w:bookmarkStart w:id="5887" w:name="_Toc90651364"/>
      <w:r w:rsidRPr="00D27132">
        <w:t>–</w:t>
      </w:r>
      <w:r w:rsidRPr="00D27132">
        <w:tab/>
      </w:r>
      <w:r w:rsidRPr="00D27132">
        <w:rPr>
          <w:i/>
        </w:rPr>
        <w:t>UE-CapabilityRequestFilterNR</w:t>
      </w:r>
      <w:bookmarkEnd w:id="5886"/>
      <w:bookmarkEnd w:id="588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5888" w:name="_Toc60777490"/>
      <w:bookmarkStart w:id="5889" w:name="_Toc90651365"/>
      <w:r w:rsidRPr="00D27132">
        <w:t>–</w:t>
      </w:r>
      <w:r w:rsidRPr="00D27132">
        <w:tab/>
      </w:r>
      <w:r w:rsidRPr="00D27132">
        <w:rPr>
          <w:i/>
          <w:noProof/>
        </w:rPr>
        <w:t>UE-MRDC-Capability</w:t>
      </w:r>
      <w:bookmarkEnd w:id="5888"/>
      <w:bookmarkEnd w:id="588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5890" w:name="_Toc60777491"/>
      <w:bookmarkStart w:id="5891" w:name="_Toc90651366"/>
      <w:bookmarkStart w:id="5892" w:name="_Hlk54199415"/>
      <w:r w:rsidRPr="00D27132">
        <w:lastRenderedPageBreak/>
        <w:t>–</w:t>
      </w:r>
      <w:r w:rsidRPr="00D27132">
        <w:tab/>
      </w:r>
      <w:r w:rsidRPr="00D27132">
        <w:rPr>
          <w:i/>
          <w:noProof/>
        </w:rPr>
        <w:t>UE-NR-Capability</w:t>
      </w:r>
      <w:bookmarkEnd w:id="5890"/>
      <w:bookmarkEnd w:id="5891"/>
    </w:p>
    <w:bookmarkEnd w:id="589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589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589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5894" w:name="_Toc60777492"/>
      <w:bookmarkStart w:id="5895" w:name="_Toc90651367"/>
      <w:r w:rsidRPr="00D27132">
        <w:t>–</w:t>
      </w:r>
      <w:r w:rsidRPr="00D27132">
        <w:tab/>
      </w:r>
      <w:r w:rsidRPr="00D27132">
        <w:rPr>
          <w:i/>
        </w:rPr>
        <w:t>SharedSpectrumChAccessParamsPerBand</w:t>
      </w:r>
      <w:bookmarkEnd w:id="5894"/>
      <w:bookmarkEnd w:id="589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5896" w:name="_Toc60777493"/>
      <w:bookmarkStart w:id="5897" w:name="_Toc90651368"/>
      <w:r w:rsidRPr="00D27132">
        <w:t>6.3.4</w:t>
      </w:r>
      <w:r w:rsidRPr="00D27132">
        <w:tab/>
        <w:t>Other information elements</w:t>
      </w:r>
      <w:bookmarkEnd w:id="5896"/>
      <w:bookmarkEnd w:id="5897"/>
    </w:p>
    <w:p w14:paraId="1CCDB294" w14:textId="77777777" w:rsidR="00394471" w:rsidRPr="00D27132" w:rsidRDefault="00394471" w:rsidP="00394471">
      <w:pPr>
        <w:pStyle w:val="4"/>
      </w:pPr>
      <w:bookmarkStart w:id="5898" w:name="_Toc60777494"/>
      <w:bookmarkStart w:id="5899" w:name="_Toc90651369"/>
      <w:r w:rsidRPr="00D27132">
        <w:t>–</w:t>
      </w:r>
      <w:r w:rsidRPr="00D27132">
        <w:tab/>
      </w:r>
      <w:r w:rsidRPr="00D27132">
        <w:rPr>
          <w:i/>
        </w:rPr>
        <w:t>AbsoluteTimeInfo</w:t>
      </w:r>
      <w:bookmarkEnd w:id="5898"/>
      <w:bookmarkEnd w:id="589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5900" w:name="_Toc60777495"/>
      <w:bookmarkStart w:id="5901" w:name="_Toc90651370"/>
      <w:r w:rsidRPr="00D27132">
        <w:lastRenderedPageBreak/>
        <w:t>–</w:t>
      </w:r>
      <w:r w:rsidRPr="00D27132">
        <w:tab/>
      </w:r>
      <w:r w:rsidRPr="00D27132">
        <w:rPr>
          <w:i/>
        </w:rPr>
        <w:t>AreaConfiguration</w:t>
      </w:r>
      <w:bookmarkEnd w:id="5900"/>
      <w:bookmarkEnd w:id="590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5902" w:name="_Toc60777496"/>
      <w:bookmarkStart w:id="5903" w:name="_Toc90651371"/>
      <w:r w:rsidRPr="00D27132">
        <w:t>–</w:t>
      </w:r>
      <w:r w:rsidRPr="00D27132">
        <w:tab/>
      </w:r>
      <w:r w:rsidRPr="00D27132">
        <w:rPr>
          <w:bCs/>
          <w:i/>
        </w:rPr>
        <w:t>BT-NameList</w:t>
      </w:r>
      <w:bookmarkEnd w:id="5902"/>
      <w:bookmarkEnd w:id="590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5904" w:name="_Toc60777497"/>
      <w:bookmarkStart w:id="5905"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5904"/>
      <w:bookmarkEnd w:id="5905"/>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5906" w:name="_Toc60777498"/>
      <w:bookmarkStart w:id="5907" w:name="_Toc90651373"/>
      <w:r w:rsidRPr="00D27132">
        <w:t>–</w:t>
      </w:r>
      <w:r w:rsidRPr="00D27132">
        <w:tab/>
      </w:r>
      <w:r w:rsidRPr="00D27132">
        <w:rPr>
          <w:i/>
        </w:rPr>
        <w:t>EUTRA-MBSFN-SubframeConfigList</w:t>
      </w:r>
      <w:bookmarkEnd w:id="5906"/>
      <w:bookmarkEnd w:id="590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5908" w:name="_Toc60777499"/>
      <w:bookmarkStart w:id="5909" w:name="_Toc90651374"/>
      <w:r w:rsidRPr="00D27132">
        <w:rPr>
          <w:rFonts w:eastAsia="宋体"/>
        </w:rPr>
        <w:t>–</w:t>
      </w:r>
      <w:r w:rsidRPr="00D27132">
        <w:rPr>
          <w:rFonts w:eastAsia="宋体"/>
        </w:rPr>
        <w:tab/>
      </w:r>
      <w:r w:rsidRPr="00D27132">
        <w:rPr>
          <w:rFonts w:eastAsia="宋体"/>
          <w:i/>
          <w:noProof/>
        </w:rPr>
        <w:t>EUTRA-MultiBandInfoList</w:t>
      </w:r>
      <w:bookmarkEnd w:id="5908"/>
      <w:bookmarkEnd w:id="5909"/>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5910" w:name="_Toc60777500"/>
      <w:bookmarkStart w:id="5911" w:name="_Toc90651375"/>
      <w:r w:rsidRPr="00D27132">
        <w:rPr>
          <w:rFonts w:eastAsia="宋体"/>
        </w:rPr>
        <w:t>–</w:t>
      </w:r>
      <w:r w:rsidRPr="00D27132">
        <w:rPr>
          <w:rFonts w:eastAsia="宋体"/>
        </w:rPr>
        <w:tab/>
      </w:r>
      <w:r w:rsidRPr="00D27132">
        <w:rPr>
          <w:rFonts w:eastAsia="宋体"/>
          <w:i/>
        </w:rPr>
        <w:t>EUTRA-NS-PmaxList</w:t>
      </w:r>
      <w:bookmarkEnd w:id="5910"/>
      <w:bookmarkEnd w:id="5911"/>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5912" w:name="_Toc60777501"/>
      <w:bookmarkStart w:id="5913" w:name="_Toc90651376"/>
      <w:r w:rsidRPr="00D27132">
        <w:rPr>
          <w:rFonts w:eastAsia="宋体"/>
        </w:rPr>
        <w:t>–</w:t>
      </w:r>
      <w:r w:rsidRPr="00D27132">
        <w:rPr>
          <w:rFonts w:eastAsia="宋体"/>
        </w:rPr>
        <w:tab/>
      </w:r>
      <w:r w:rsidRPr="00D27132">
        <w:rPr>
          <w:rFonts w:eastAsia="宋体"/>
          <w:i/>
          <w:noProof/>
        </w:rPr>
        <w:t>EUTRA-PhysCellId</w:t>
      </w:r>
      <w:bookmarkEnd w:id="5912"/>
      <w:bookmarkEnd w:id="5913"/>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5914" w:name="_Toc60777502"/>
      <w:bookmarkStart w:id="5915" w:name="_Toc90651377"/>
      <w:r w:rsidRPr="00D27132">
        <w:rPr>
          <w:rFonts w:eastAsia="宋体"/>
        </w:rPr>
        <w:t>–</w:t>
      </w:r>
      <w:r w:rsidRPr="00D27132">
        <w:rPr>
          <w:rFonts w:eastAsia="宋体"/>
        </w:rPr>
        <w:tab/>
      </w:r>
      <w:r w:rsidRPr="00D27132">
        <w:rPr>
          <w:rFonts w:eastAsia="宋体"/>
          <w:i/>
        </w:rPr>
        <w:t>EUTRA-PhysCellIdRange</w:t>
      </w:r>
      <w:bookmarkEnd w:id="5914"/>
      <w:bookmarkEnd w:id="5915"/>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5916" w:name="_Toc60777503"/>
      <w:bookmarkStart w:id="5917"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5916"/>
      <w:bookmarkEnd w:id="5917"/>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5918" w:name="_Toc60777504"/>
      <w:bookmarkStart w:id="5919" w:name="_Toc90651379"/>
      <w:r w:rsidRPr="00D27132">
        <w:t>–</w:t>
      </w:r>
      <w:r w:rsidRPr="00D27132">
        <w:tab/>
      </w:r>
      <w:r w:rsidRPr="00D27132">
        <w:rPr>
          <w:i/>
        </w:rPr>
        <w:t>EUTRA-Q-OffsetRange</w:t>
      </w:r>
      <w:bookmarkEnd w:id="5918"/>
      <w:bookmarkEnd w:id="591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5920" w:name="_Toc60777505"/>
      <w:bookmarkStart w:id="5921" w:name="_Toc90651380"/>
      <w:r w:rsidRPr="00D27132">
        <w:lastRenderedPageBreak/>
        <w:t>–</w:t>
      </w:r>
      <w:r w:rsidRPr="00D27132">
        <w:tab/>
      </w:r>
      <w:r w:rsidRPr="00D27132">
        <w:rPr>
          <w:rFonts w:eastAsia="宋体"/>
          <w:i/>
          <w:iCs/>
          <w:lang w:eastAsia="zh-CN"/>
        </w:rPr>
        <w:t>IAB-IP-Address</w:t>
      </w:r>
      <w:bookmarkEnd w:id="5920"/>
      <w:bookmarkEnd w:id="5921"/>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5922" w:name="_Toc60777506"/>
      <w:bookmarkStart w:id="5923" w:name="_Toc90651381"/>
      <w:r w:rsidRPr="00D27132">
        <w:t>–</w:t>
      </w:r>
      <w:r w:rsidRPr="00D27132">
        <w:tab/>
      </w:r>
      <w:r w:rsidRPr="00D27132">
        <w:rPr>
          <w:rFonts w:eastAsia="宋体"/>
          <w:i/>
          <w:iCs/>
          <w:lang w:eastAsia="zh-CN"/>
        </w:rPr>
        <w:t>IAB-IP-AddressIndex</w:t>
      </w:r>
      <w:bookmarkEnd w:id="5922"/>
      <w:bookmarkEnd w:id="5923"/>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5924" w:name="_Toc60777507"/>
      <w:bookmarkStart w:id="5925" w:name="_Toc90651382"/>
      <w:r w:rsidRPr="00D27132">
        <w:t>–</w:t>
      </w:r>
      <w:r w:rsidRPr="00D27132">
        <w:tab/>
      </w:r>
      <w:r w:rsidRPr="00D27132">
        <w:rPr>
          <w:rFonts w:eastAsia="宋体"/>
          <w:i/>
          <w:iCs/>
          <w:lang w:eastAsia="zh-CN"/>
        </w:rPr>
        <w:t>IAB-IP-Usage</w:t>
      </w:r>
      <w:bookmarkEnd w:id="5924"/>
      <w:bookmarkEnd w:id="5925"/>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5926" w:name="_Toc60777508"/>
      <w:bookmarkStart w:id="5927" w:name="_Toc90651383"/>
      <w:r w:rsidRPr="00D27132">
        <w:t>–</w:t>
      </w:r>
      <w:r w:rsidRPr="00D27132">
        <w:tab/>
      </w:r>
      <w:r w:rsidRPr="00D27132">
        <w:rPr>
          <w:i/>
        </w:rPr>
        <w:t>LoggingDuration</w:t>
      </w:r>
      <w:bookmarkEnd w:id="5926"/>
      <w:bookmarkEnd w:id="592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5928" w:name="_Toc60777509"/>
      <w:bookmarkStart w:id="5929" w:name="_Toc90651384"/>
      <w:r w:rsidRPr="00D27132">
        <w:t>–</w:t>
      </w:r>
      <w:r w:rsidRPr="00D27132">
        <w:tab/>
      </w:r>
      <w:r w:rsidRPr="00D27132">
        <w:rPr>
          <w:i/>
        </w:rPr>
        <w:t>LoggingInterval</w:t>
      </w:r>
      <w:bookmarkEnd w:id="5928"/>
      <w:bookmarkEnd w:id="592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5930" w:name="_Toc60777510"/>
      <w:bookmarkStart w:id="5931" w:name="_Toc90651385"/>
      <w:r w:rsidRPr="00D27132">
        <w:lastRenderedPageBreak/>
        <w:t>–</w:t>
      </w:r>
      <w:r w:rsidRPr="00D27132">
        <w:tab/>
      </w:r>
      <w:r w:rsidRPr="00D27132">
        <w:rPr>
          <w:i/>
        </w:rPr>
        <w:t>LogMeasResultListBT</w:t>
      </w:r>
      <w:bookmarkEnd w:id="5930"/>
      <w:bookmarkEnd w:id="593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5932" w:name="_Toc60777511"/>
      <w:bookmarkStart w:id="5933" w:name="_Toc90651386"/>
      <w:r w:rsidRPr="00D27132">
        <w:t>–</w:t>
      </w:r>
      <w:r w:rsidRPr="00D27132">
        <w:tab/>
      </w:r>
      <w:r w:rsidRPr="00D27132">
        <w:rPr>
          <w:i/>
        </w:rPr>
        <w:t>LogMeasResultListWLAN</w:t>
      </w:r>
      <w:bookmarkEnd w:id="5932"/>
      <w:bookmarkEnd w:id="593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5934" w:name="_Toc60777512"/>
      <w:bookmarkStart w:id="5935" w:name="_Toc90651387"/>
      <w:r w:rsidRPr="00D27132">
        <w:lastRenderedPageBreak/>
        <w:t>–</w:t>
      </w:r>
      <w:r w:rsidRPr="00D27132">
        <w:tab/>
      </w:r>
      <w:r w:rsidRPr="00D27132">
        <w:rPr>
          <w:i/>
        </w:rPr>
        <w:t>OtherConfig</w:t>
      </w:r>
      <w:bookmarkEnd w:id="5934"/>
      <w:bookmarkEnd w:id="593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5936" w:name="_Toc60777513"/>
      <w:bookmarkStart w:id="5937" w:name="_Toc90651388"/>
      <w:r w:rsidRPr="00D27132">
        <w:t>–</w:t>
      </w:r>
      <w:r w:rsidRPr="00D27132">
        <w:tab/>
      </w:r>
      <w:r w:rsidRPr="00D27132">
        <w:rPr>
          <w:i/>
        </w:rPr>
        <w:t>PhysCellIdUTRA-FDD</w:t>
      </w:r>
      <w:bookmarkEnd w:id="5936"/>
      <w:bookmarkEnd w:id="593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5938" w:name="_Toc60777514"/>
      <w:bookmarkStart w:id="5939" w:name="_Toc90651389"/>
      <w:r w:rsidRPr="00D27132">
        <w:t>–</w:t>
      </w:r>
      <w:r w:rsidRPr="00D27132">
        <w:tab/>
      </w:r>
      <w:r w:rsidRPr="00D27132">
        <w:rPr>
          <w:i/>
        </w:rPr>
        <w:t>RRC-TransactionIdentifier</w:t>
      </w:r>
      <w:bookmarkEnd w:id="5938"/>
      <w:bookmarkEnd w:id="593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5940" w:name="_Toc60777515"/>
      <w:bookmarkStart w:id="5941" w:name="_Toc90651390"/>
      <w:r w:rsidRPr="00D27132">
        <w:t>–</w:t>
      </w:r>
      <w:r w:rsidRPr="00D27132">
        <w:tab/>
      </w:r>
      <w:r w:rsidRPr="00D27132">
        <w:rPr>
          <w:bCs/>
          <w:i/>
        </w:rPr>
        <w:t>Sensor-NameList</w:t>
      </w:r>
      <w:bookmarkEnd w:id="5940"/>
      <w:bookmarkEnd w:id="594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5942" w:name="_Toc60777516"/>
      <w:bookmarkStart w:id="5943" w:name="_Toc90651391"/>
      <w:r w:rsidRPr="00D27132">
        <w:t>–</w:t>
      </w:r>
      <w:r w:rsidRPr="00D27132">
        <w:tab/>
      </w:r>
      <w:r w:rsidRPr="00D27132">
        <w:rPr>
          <w:i/>
        </w:rPr>
        <w:t>TraceReference</w:t>
      </w:r>
      <w:bookmarkEnd w:id="5942"/>
      <w:bookmarkEnd w:id="594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5944" w:name="_Toc60777517"/>
      <w:bookmarkStart w:id="5945" w:name="_Toc90651392"/>
      <w:r w:rsidRPr="00D27132">
        <w:t>–</w:t>
      </w:r>
      <w:r w:rsidRPr="00D27132">
        <w:tab/>
      </w:r>
      <w:r w:rsidRPr="00D27132">
        <w:rPr>
          <w:i/>
          <w:iCs/>
        </w:rPr>
        <w:t>UE-MeasurementsAvailable</w:t>
      </w:r>
      <w:bookmarkEnd w:id="5944"/>
      <w:bookmarkEnd w:id="594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5946" w:name="_Toc60777518"/>
      <w:bookmarkStart w:id="5947" w:name="_Toc90651393"/>
      <w:r w:rsidRPr="00D27132">
        <w:t>–</w:t>
      </w:r>
      <w:r w:rsidRPr="00D27132">
        <w:tab/>
      </w:r>
      <w:r w:rsidRPr="00D27132">
        <w:rPr>
          <w:i/>
          <w:iCs/>
        </w:rPr>
        <w:t>UTRA-FDD-Q-OffsetRange</w:t>
      </w:r>
      <w:bookmarkEnd w:id="5946"/>
      <w:bookmarkEnd w:id="594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5948" w:name="_Toc60777519"/>
      <w:bookmarkStart w:id="5949" w:name="_Toc90651394"/>
      <w:r w:rsidRPr="00D27132">
        <w:t>–</w:t>
      </w:r>
      <w:r w:rsidRPr="00D27132">
        <w:tab/>
      </w:r>
      <w:r w:rsidRPr="00D27132">
        <w:rPr>
          <w:i/>
        </w:rPr>
        <w:t>VisitedCellInfoList</w:t>
      </w:r>
      <w:bookmarkEnd w:id="5948"/>
      <w:bookmarkEnd w:id="594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5950" w:name="_Toc60777520"/>
      <w:bookmarkStart w:id="5951" w:name="_Toc90651395"/>
      <w:r w:rsidRPr="00D27132">
        <w:t>–</w:t>
      </w:r>
      <w:r w:rsidRPr="00D27132">
        <w:tab/>
      </w:r>
      <w:r w:rsidRPr="00D27132">
        <w:rPr>
          <w:bCs/>
          <w:i/>
        </w:rPr>
        <w:t>WLAN-NameList</w:t>
      </w:r>
      <w:bookmarkEnd w:id="5950"/>
      <w:bookmarkEnd w:id="595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5952" w:name="_Toc60777521"/>
      <w:bookmarkStart w:id="5953" w:name="_Toc90651396"/>
      <w:r w:rsidRPr="00D27132">
        <w:t>6.3.</w:t>
      </w:r>
      <w:r w:rsidRPr="00D27132">
        <w:rPr>
          <w:lang w:eastAsia="zh-CN"/>
        </w:rPr>
        <w:t>5</w:t>
      </w:r>
      <w:r w:rsidRPr="00D27132">
        <w:tab/>
        <w:t>Sidelink information elements</w:t>
      </w:r>
      <w:bookmarkEnd w:id="5952"/>
      <w:bookmarkEnd w:id="5953"/>
    </w:p>
    <w:p w14:paraId="15CC7909" w14:textId="77777777" w:rsidR="00394471" w:rsidRPr="00D27132" w:rsidRDefault="00394471" w:rsidP="00394471">
      <w:pPr>
        <w:pStyle w:val="4"/>
        <w:rPr>
          <w:i/>
          <w:iCs/>
        </w:rPr>
      </w:pPr>
      <w:bookmarkStart w:id="5954" w:name="_Toc60777522"/>
      <w:bookmarkStart w:id="5955" w:name="_Toc90651397"/>
      <w:r w:rsidRPr="00D27132">
        <w:t>–</w:t>
      </w:r>
      <w:r w:rsidRPr="00D27132">
        <w:tab/>
      </w:r>
      <w:r w:rsidRPr="00D27132">
        <w:rPr>
          <w:i/>
          <w:iCs/>
        </w:rPr>
        <w:t>SL-BWP-Config</w:t>
      </w:r>
      <w:bookmarkEnd w:id="5954"/>
      <w:bookmarkEnd w:id="595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5956" w:author="Post_R2#115" w:date="2021-09-29T09:46:00Z"/>
        </w:rPr>
      </w:pPr>
      <w:r w:rsidRPr="00D27132">
        <w:t xml:space="preserve">    ...</w:t>
      </w:r>
      <w:ins w:id="5957"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8" w:author="Post_R2#115" w:date="2021-09-29T09:46:00Z"/>
          <w:rFonts w:ascii="Courier New" w:hAnsi="Courier New"/>
          <w:sz w:val="16"/>
          <w:lang w:eastAsia="en-GB"/>
        </w:rPr>
      </w:pPr>
      <w:ins w:id="5959"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0" w:author="Post_R2#115" w:date="2021-09-29T09:46:00Z"/>
          <w:rFonts w:ascii="Courier New" w:hAnsi="Courier New"/>
          <w:sz w:val="16"/>
          <w:lang w:eastAsia="en-GB"/>
        </w:rPr>
      </w:pPr>
      <w:ins w:id="5961"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2" w:author="Post_R2#115" w:date="2021-09-29T09:46:00Z"/>
          <w:rFonts w:ascii="Courier New" w:hAnsi="Courier New"/>
          <w:sz w:val="16"/>
          <w:lang w:eastAsia="en-GB"/>
        </w:rPr>
      </w:pPr>
      <w:ins w:id="5963"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5964"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5965" w:author="Post_R2#115" w:date="2021-09-29T09:47:00Z"/>
                <w:rFonts w:ascii="Arial" w:hAnsi="Arial"/>
                <w:b/>
                <w:i/>
                <w:sz w:val="18"/>
                <w:lang w:eastAsia="sv-SE"/>
              </w:rPr>
            </w:pPr>
            <w:ins w:id="5966"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5967" w:author="Post_R2#115" w:date="2021-09-29T09:47:00Z"/>
                <w:rFonts w:ascii="Arial" w:hAnsi="Arial"/>
                <w:b/>
                <w:i/>
                <w:sz w:val="18"/>
                <w:lang w:eastAsia="sv-SE"/>
              </w:rPr>
            </w:pPr>
            <w:ins w:id="5968" w:author="Post_R2#115" w:date="2021-09-29T09:47:00Z">
              <w:r w:rsidRPr="00D67056">
                <w:rPr>
                  <w:rFonts w:ascii="Arial" w:hAnsi="Arial"/>
                  <w:sz w:val="18"/>
                  <w:lang w:eastAsia="sv-SE"/>
                </w:rPr>
                <w:t xml:space="preserve">This field indicates the NR </w:t>
              </w:r>
            </w:ins>
            <w:ins w:id="5969" w:author="Post_R2#115" w:date="2021-09-29T09:50:00Z">
              <w:r w:rsidRPr="00D67056">
                <w:rPr>
                  <w:rFonts w:ascii="Arial" w:hAnsi="Arial"/>
                  <w:sz w:val="18"/>
                  <w:lang w:eastAsia="sv-SE"/>
                </w:rPr>
                <w:t xml:space="preserve">sidelink </w:t>
              </w:r>
            </w:ins>
            <w:ins w:id="5970"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5971" w:name="_Toc60777523"/>
      <w:bookmarkStart w:id="5972" w:name="_Toc90651398"/>
      <w:r w:rsidRPr="00D27132">
        <w:t>–</w:t>
      </w:r>
      <w:r w:rsidRPr="00D27132">
        <w:tab/>
      </w:r>
      <w:r w:rsidRPr="00D27132">
        <w:rPr>
          <w:i/>
          <w:iCs/>
        </w:rPr>
        <w:t>SL-BWP-ConfigCommon</w:t>
      </w:r>
      <w:bookmarkEnd w:id="5971"/>
      <w:bookmarkEnd w:id="5972"/>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3"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5974"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5" w:author="Post_R2#115" w:date="2021-09-29T09:49:00Z"/>
          <w:rFonts w:ascii="Courier New" w:hAnsi="Courier New"/>
          <w:noProof/>
          <w:sz w:val="16"/>
          <w:lang w:eastAsia="en-GB"/>
        </w:rPr>
      </w:pPr>
      <w:ins w:id="5976"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7" w:author="Post_R2#115" w:date="2021-09-29T09:49:00Z"/>
          <w:rFonts w:ascii="Courier New" w:hAnsi="Courier New"/>
          <w:noProof/>
          <w:sz w:val="16"/>
          <w:lang w:eastAsia="en-GB"/>
        </w:rPr>
      </w:pPr>
      <w:ins w:id="5978"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979"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5980"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5981" w:author="Post_R2#115" w:date="2021-09-29T09:49:00Z"/>
                <w:rFonts w:ascii="Arial" w:hAnsi="Arial"/>
                <w:b/>
                <w:i/>
                <w:sz w:val="18"/>
                <w:lang w:eastAsia="sv-SE"/>
              </w:rPr>
            </w:pPr>
            <w:ins w:id="5982"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5983" w:author="Post_R2#115" w:date="2021-09-29T09:49:00Z"/>
                <w:rFonts w:ascii="Arial" w:hAnsi="Arial"/>
                <w:b/>
                <w:bCs/>
                <w:i/>
                <w:iCs/>
                <w:sz w:val="18"/>
                <w:lang w:eastAsia="sv-SE"/>
              </w:rPr>
            </w:pPr>
            <w:ins w:id="5984" w:author="Post_R2#115" w:date="2021-09-29T09:49:00Z">
              <w:r w:rsidRPr="00D67056">
                <w:rPr>
                  <w:rFonts w:ascii="Arial" w:hAnsi="Arial"/>
                  <w:sz w:val="18"/>
                  <w:lang w:eastAsia="sv-SE"/>
                </w:rPr>
                <w:t xml:space="preserve">This field indicates the </w:t>
              </w:r>
            </w:ins>
            <w:ins w:id="5985" w:author="Post_R2#115" w:date="2021-09-29T09:50:00Z">
              <w:r w:rsidRPr="00D67056">
                <w:rPr>
                  <w:rFonts w:ascii="Arial" w:hAnsi="Arial"/>
                  <w:sz w:val="18"/>
                  <w:lang w:eastAsia="sv-SE"/>
                </w:rPr>
                <w:t>NR sidelink discovery dedicated</w:t>
              </w:r>
            </w:ins>
            <w:ins w:id="5986"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5987" w:author="Post_R2#115" w:date="2021-09-29T09:51:00Z"/>
          <w:rFonts w:ascii="Arial" w:hAnsi="Arial"/>
          <w:sz w:val="24"/>
        </w:rPr>
      </w:pPr>
      <w:ins w:id="5988"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5989" w:author="Post_R2#115" w:date="2021-09-29T09:51:00Z"/>
        </w:rPr>
      </w:pPr>
      <w:ins w:id="5990" w:author="Post_R2#115" w:date="2021-09-29T09:51:00Z">
        <w:r w:rsidRPr="00D67056">
          <w:t xml:space="preserve">The IE </w:t>
        </w:r>
        <w:r w:rsidRPr="00D67056">
          <w:rPr>
            <w:i/>
          </w:rPr>
          <w:t>SL-BWP-DiscPoolConfig</w:t>
        </w:r>
        <w:r w:rsidRPr="00D67056">
          <w:t xml:space="preserve"> is used to configure </w:t>
        </w:r>
      </w:ins>
      <w:ins w:id="5991" w:author="Post_R2#115" w:date="2021-10-22T14:47:00Z">
        <w:r w:rsidRPr="00D67056">
          <w:rPr>
            <w:rFonts w:eastAsia="宋体" w:hint="eastAsia"/>
            <w:lang w:val="en-US" w:eastAsia="zh-CN"/>
          </w:rPr>
          <w:t>UE specific</w:t>
        </w:r>
        <w:r w:rsidRPr="00D67056">
          <w:rPr>
            <w:iCs/>
          </w:rPr>
          <w:t xml:space="preserve"> </w:t>
        </w:r>
      </w:ins>
      <w:ins w:id="5992"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5993" w:author="Post_R2#115" w:date="2021-09-29T09:51:00Z"/>
          <w:rFonts w:ascii="Arial" w:hAnsi="Arial"/>
          <w:b/>
        </w:rPr>
      </w:pPr>
      <w:ins w:id="5994"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5" w:author="Post_R2#115" w:date="2021-09-29T09:51:00Z"/>
          <w:rFonts w:ascii="Courier New" w:hAnsi="Courier New"/>
          <w:color w:val="808080"/>
          <w:sz w:val="16"/>
          <w:lang w:eastAsia="en-GB"/>
        </w:rPr>
      </w:pPr>
      <w:ins w:id="5996"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7" w:author="Post_R2#115" w:date="2021-09-29T09:51:00Z"/>
          <w:rFonts w:ascii="Courier New" w:hAnsi="Courier New"/>
          <w:color w:val="808080"/>
          <w:sz w:val="16"/>
          <w:lang w:eastAsia="en-GB"/>
        </w:rPr>
      </w:pPr>
      <w:ins w:id="5998"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9"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0" w:author="Post_R2#115" w:date="2021-09-29T09:51:00Z"/>
          <w:rFonts w:ascii="Courier New" w:hAnsi="Courier New"/>
          <w:sz w:val="16"/>
          <w:lang w:eastAsia="en-GB"/>
        </w:rPr>
      </w:pPr>
      <w:ins w:id="6001"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2" w:author="Post_R2#115" w:date="2021-09-29T09:51:00Z"/>
          <w:rFonts w:ascii="Courier New" w:hAnsi="Courier New"/>
          <w:color w:val="808080"/>
          <w:sz w:val="16"/>
          <w:lang w:eastAsia="en-GB"/>
        </w:rPr>
      </w:pPr>
      <w:ins w:id="6003"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004" w:author="Post_R2#115" w:date="2021-09-29T17:35:00Z">
        <w:r w:rsidRPr="00D67056">
          <w:rPr>
            <w:rFonts w:ascii="Courier New" w:hAnsi="Courier New"/>
            <w:sz w:val="16"/>
            <w:lang w:eastAsia="en-GB"/>
          </w:rPr>
          <w:t xml:space="preserve">    </w:t>
        </w:r>
      </w:ins>
      <w:ins w:id="6005"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6" w:author="Post_R2#115" w:date="2021-09-29T09:51:00Z"/>
          <w:rFonts w:ascii="Courier New" w:hAnsi="Courier New"/>
          <w:color w:val="808080"/>
          <w:sz w:val="16"/>
          <w:lang w:eastAsia="en-GB"/>
        </w:rPr>
      </w:pPr>
      <w:ins w:id="6007"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8" w:author="Post_R2#115" w:date="2021-09-29T09:51:00Z"/>
          <w:rFonts w:ascii="Courier New" w:hAnsi="Courier New"/>
          <w:color w:val="808080"/>
          <w:sz w:val="16"/>
          <w:lang w:eastAsia="en-GB"/>
        </w:rPr>
      </w:pPr>
      <w:ins w:id="6009"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010" w:author="Post_R2#115" w:date="2021-09-29T16:23:00Z">
        <w:r w:rsidRPr="00D67056">
          <w:rPr>
            <w:rFonts w:ascii="Courier New" w:hAnsi="Courier New"/>
            <w:color w:val="993366"/>
            <w:sz w:val="16"/>
            <w:lang w:eastAsia="en-GB"/>
          </w:rPr>
          <w:t xml:space="preserve"> </w:t>
        </w:r>
      </w:ins>
      <w:ins w:id="6011"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2" w:author="Post_R2#115" w:date="2021-09-29T09:51:00Z"/>
          <w:rFonts w:ascii="Courier New" w:eastAsia="等线" w:hAnsi="Courier New"/>
          <w:sz w:val="16"/>
          <w:lang w:eastAsia="en-GB"/>
        </w:rPr>
      </w:pPr>
      <w:ins w:id="6013"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4"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5" w:author="Post_R2#115" w:date="2021-09-29T09:51:00Z"/>
          <w:rFonts w:ascii="Courier New" w:hAnsi="Courier New"/>
          <w:color w:val="808080"/>
          <w:sz w:val="16"/>
          <w:lang w:eastAsia="en-GB"/>
        </w:rPr>
      </w:pPr>
      <w:ins w:id="6016"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7" w:author="Post_R2#115" w:date="2021-09-29T09:51:00Z"/>
          <w:rFonts w:ascii="Courier New" w:hAnsi="Courier New"/>
          <w:color w:val="808080"/>
          <w:sz w:val="16"/>
          <w:lang w:eastAsia="en-GB"/>
        </w:rPr>
      </w:pPr>
      <w:ins w:id="6018"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019"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020"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021" w:author="Post_R2#115" w:date="2021-09-29T09:51:00Z"/>
                <w:rFonts w:ascii="Arial" w:hAnsi="Arial"/>
                <w:b/>
                <w:sz w:val="18"/>
                <w:lang w:eastAsia="sv-SE"/>
              </w:rPr>
            </w:pPr>
            <w:ins w:id="6022"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023" w:author="Post_R2#115" w:date="2021-09-29T09:51:00Z"/>
                <w:rFonts w:ascii="Arial" w:hAnsi="Arial"/>
                <w:b/>
                <w:sz w:val="18"/>
                <w:lang w:eastAsia="sv-SE"/>
              </w:rPr>
            </w:pPr>
            <w:ins w:id="6024" w:author="Post_R2#115" w:date="2021-09-29T09:51:00Z">
              <w:r w:rsidRPr="00D67056">
                <w:rPr>
                  <w:rFonts w:ascii="Arial" w:hAnsi="Arial"/>
                  <w:b/>
                  <w:sz w:val="18"/>
                  <w:lang w:eastAsia="sv-SE"/>
                </w:rPr>
                <w:t>Explanation</w:t>
              </w:r>
            </w:ins>
          </w:p>
        </w:tc>
      </w:tr>
      <w:tr w:rsidR="00D67056" w:rsidRPr="00D67056" w14:paraId="5DFC8A33" w14:textId="77777777" w:rsidTr="00A8464B">
        <w:trPr>
          <w:ins w:id="6025"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026" w:author="Post_R2#115" w:date="2021-09-29T09:51:00Z"/>
                <w:rFonts w:ascii="Arial" w:hAnsi="Arial"/>
                <w:b/>
                <w:i/>
                <w:sz w:val="18"/>
                <w:lang w:eastAsia="sv-SE"/>
              </w:rPr>
            </w:pPr>
            <w:ins w:id="6027"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028" w:author="Post_R2#115" w:date="2021-09-29T09:51:00Z"/>
                <w:rFonts w:ascii="Arial" w:hAnsi="Arial"/>
                <w:b/>
                <w:sz w:val="18"/>
                <w:lang w:eastAsia="sv-SE"/>
              </w:rPr>
            </w:pPr>
            <w:ins w:id="6029"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030" w:author="Post_R2#115" w:date="2021-09-29T09:56:00Z">
              <w:r w:rsidRPr="00D67056">
                <w:rPr>
                  <w:rFonts w:ascii="Arial" w:hAnsi="Arial"/>
                  <w:sz w:val="18"/>
                </w:rPr>
                <w:t>n</w:t>
              </w:r>
            </w:ins>
            <w:ins w:id="6031"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032"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033" w:author="Post_R2#115" w:date="2021-09-29T09:51:00Z"/>
          <w:rFonts w:ascii="Arial" w:hAnsi="Arial"/>
          <w:sz w:val="24"/>
        </w:rPr>
      </w:pPr>
      <w:ins w:id="6034"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035" w:author="Post_R2#115" w:date="2021-09-29T09:51:00Z"/>
        </w:rPr>
      </w:pPr>
      <w:ins w:id="6036" w:author="Post_R2#115" w:date="2021-09-29T09:51:00Z">
        <w:r w:rsidRPr="00D67056">
          <w:t xml:space="preserve">The IE </w:t>
        </w:r>
        <w:r w:rsidRPr="00D67056">
          <w:rPr>
            <w:i/>
          </w:rPr>
          <w:t xml:space="preserve">SL-BWP-DiscPoolConfigCommon </w:t>
        </w:r>
        <w:r w:rsidRPr="00D67056">
          <w:t>is used to</w:t>
        </w:r>
      </w:ins>
      <w:ins w:id="6037" w:author="Post_R2#115" w:date="2021-10-22T14:48:00Z">
        <w:r w:rsidRPr="00D67056">
          <w:t xml:space="preserve"> </w:t>
        </w:r>
      </w:ins>
      <w:ins w:id="6038"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039" w:author="Post_R2#115" w:date="2021-09-29T09:51:00Z"/>
          <w:rFonts w:ascii="Arial" w:hAnsi="Arial"/>
        </w:rPr>
      </w:pPr>
      <w:ins w:id="6040"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1" w:author="Post_R2#115" w:date="2021-09-29T09:51:00Z"/>
          <w:rFonts w:ascii="Courier New" w:hAnsi="Courier New"/>
          <w:color w:val="808080"/>
          <w:sz w:val="16"/>
          <w:lang w:eastAsia="en-GB"/>
        </w:rPr>
      </w:pPr>
      <w:ins w:id="6042"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3" w:author="Post_R2#115" w:date="2021-09-29T09:51:00Z"/>
          <w:rFonts w:ascii="Courier New" w:hAnsi="Courier New"/>
          <w:color w:val="808080"/>
          <w:sz w:val="16"/>
          <w:lang w:eastAsia="en-GB"/>
        </w:rPr>
      </w:pPr>
      <w:ins w:id="6044"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5"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6" w:author="Post_R2#115" w:date="2021-09-29T09:51:00Z"/>
          <w:rFonts w:ascii="Courier New" w:hAnsi="Courier New"/>
          <w:sz w:val="16"/>
          <w:lang w:eastAsia="en-GB"/>
        </w:rPr>
      </w:pPr>
      <w:ins w:id="6047"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8" w:author="Post_R2#115" w:date="2021-09-29T09:51:00Z"/>
          <w:rFonts w:ascii="Courier New" w:hAnsi="Courier New"/>
          <w:color w:val="808080"/>
          <w:sz w:val="16"/>
          <w:lang w:eastAsia="en-GB"/>
        </w:rPr>
      </w:pPr>
      <w:ins w:id="6049"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0" w:author="Post_R2#115" w:date="2021-09-29T09:51:00Z"/>
          <w:rFonts w:ascii="Courier New" w:hAnsi="Courier New"/>
          <w:color w:val="808080"/>
          <w:sz w:val="16"/>
          <w:lang w:eastAsia="en-GB"/>
        </w:rPr>
      </w:pPr>
      <w:ins w:id="6051"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2" w:author="Post_R2#115" w:date="2021-09-29T09:51:00Z"/>
          <w:rFonts w:ascii="Courier New" w:hAnsi="Courier New"/>
          <w:sz w:val="16"/>
          <w:lang w:eastAsia="en-GB"/>
        </w:rPr>
      </w:pPr>
      <w:ins w:id="6053"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4" w:author="Post_R2#115" w:date="2021-09-29T09:51:00Z"/>
          <w:rFonts w:ascii="Courier New" w:eastAsia="等线" w:hAnsi="Courier New"/>
          <w:sz w:val="16"/>
          <w:lang w:eastAsia="zh-CN"/>
        </w:rPr>
      </w:pPr>
      <w:ins w:id="6055"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6"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Post_R2#115" w:date="2021-09-29T09:51:00Z"/>
          <w:rFonts w:ascii="Courier New" w:hAnsi="Courier New"/>
          <w:color w:val="808080"/>
          <w:sz w:val="16"/>
          <w:lang w:eastAsia="en-GB"/>
        </w:rPr>
      </w:pPr>
      <w:ins w:id="6058"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Post_R2#115" w:date="2021-09-29T09:51:00Z"/>
          <w:rFonts w:ascii="Courier New" w:hAnsi="Courier New"/>
          <w:color w:val="808080"/>
          <w:sz w:val="16"/>
          <w:lang w:eastAsia="en-GB"/>
        </w:rPr>
      </w:pPr>
      <w:ins w:id="6060"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061" w:name="_Toc60777524"/>
      <w:bookmarkStart w:id="6062" w:name="_Toc90651399"/>
      <w:r w:rsidRPr="00D27132">
        <w:t>–</w:t>
      </w:r>
      <w:r w:rsidRPr="00D27132">
        <w:tab/>
      </w:r>
      <w:r w:rsidRPr="00D27132">
        <w:rPr>
          <w:i/>
          <w:iCs/>
        </w:rPr>
        <w:t>SL-BWP-PoolConfig</w:t>
      </w:r>
      <w:bookmarkEnd w:id="6061"/>
      <w:bookmarkEnd w:id="6062"/>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063" w:name="_Toc60777525"/>
      <w:bookmarkStart w:id="6064" w:name="_Toc90651400"/>
      <w:r w:rsidRPr="00D27132">
        <w:t>–</w:t>
      </w:r>
      <w:r w:rsidRPr="00D27132">
        <w:tab/>
      </w:r>
      <w:r w:rsidRPr="00D27132">
        <w:rPr>
          <w:i/>
          <w:iCs/>
        </w:rPr>
        <w:t>SL-BWP-PoolConfigCommon</w:t>
      </w:r>
      <w:bookmarkEnd w:id="6063"/>
      <w:bookmarkEnd w:id="6064"/>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065" w:name="_Toc60777526"/>
      <w:bookmarkStart w:id="6066" w:name="_Toc90651401"/>
      <w:r w:rsidRPr="00D27132">
        <w:t>–</w:t>
      </w:r>
      <w:r w:rsidRPr="00D27132">
        <w:tab/>
      </w:r>
      <w:r w:rsidRPr="00D27132">
        <w:rPr>
          <w:i/>
          <w:iCs/>
        </w:rPr>
        <w:t>SL-CBR-PriorityTxConfigList</w:t>
      </w:r>
      <w:bookmarkEnd w:id="6065"/>
      <w:bookmarkEnd w:id="6066"/>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067" w:name="_Toc60777527"/>
      <w:bookmarkStart w:id="6068" w:name="_Toc90651402"/>
      <w:r w:rsidRPr="00D27132">
        <w:t>–</w:t>
      </w:r>
      <w:r w:rsidRPr="00D27132">
        <w:tab/>
      </w:r>
      <w:r w:rsidRPr="00D27132">
        <w:rPr>
          <w:i/>
          <w:iCs/>
        </w:rPr>
        <w:t>SL-CBR-CommonTxConfigList</w:t>
      </w:r>
      <w:bookmarkEnd w:id="6067"/>
      <w:bookmarkEnd w:id="6068"/>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069" w:name="_Toc60777528"/>
      <w:bookmarkStart w:id="6070" w:name="_Toc90651403"/>
      <w:r w:rsidRPr="00D27132">
        <w:t>–</w:t>
      </w:r>
      <w:r w:rsidRPr="00D27132">
        <w:tab/>
      </w:r>
      <w:r w:rsidRPr="00D27132">
        <w:rPr>
          <w:i/>
          <w:iCs/>
        </w:rPr>
        <w:t>SL-ConfigDedicatedNR</w:t>
      </w:r>
      <w:bookmarkEnd w:id="6069"/>
      <w:bookmarkEnd w:id="6070"/>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1"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072"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3" w:author="Post_R2#116" w:date="2021-11-16T01:00:00Z"/>
          <w:rFonts w:ascii="Courier New" w:hAnsi="Courier New"/>
          <w:noProof/>
          <w:sz w:val="16"/>
          <w:lang w:eastAsia="en-GB"/>
        </w:rPr>
      </w:pPr>
      <w:ins w:id="6074" w:author="Post_R2#116" w:date="2021-11-16T01:00:00Z">
        <w:r w:rsidRPr="00B63A30">
          <w:rPr>
            <w:rFonts w:ascii="Courier New" w:hAnsi="Courier New"/>
            <w:noProof/>
            <w:sz w:val="16"/>
            <w:lang w:eastAsia="en-GB"/>
          </w:rPr>
          <w:t xml:space="preserve">    [[</w:t>
        </w:r>
      </w:ins>
    </w:p>
    <w:p w14:paraId="12A3B3F9" w14:textId="77777777"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5" w:author="Post_R2#115" w:date="2021-09-29T09:58:00Z"/>
          <w:del w:id="6076" w:author="Post_R2#116" w:date="2021-11-16T01:00:00Z"/>
          <w:rFonts w:ascii="Courier New" w:hAnsi="Courier New"/>
          <w:noProof/>
          <w:sz w:val="16"/>
          <w:lang w:eastAsia="en-GB"/>
        </w:rPr>
      </w:pPr>
      <w:ins w:id="6077" w:author="Post_R2#115" w:date="2021-09-29T17:35:00Z">
        <w:r>
          <w:rPr>
            <w:rFonts w:ascii="Courier New" w:hAnsi="Courier New"/>
            <w:noProof/>
            <w:sz w:val="16"/>
            <w:lang w:eastAsia="en-GB"/>
          </w:rPr>
          <w:t xml:space="preserve">    </w:t>
        </w:r>
      </w:ins>
      <w:ins w:id="6078" w:author="Post_R2#115" w:date="2021-09-29T09:58:00Z">
        <w:r>
          <w:rPr>
            <w:rFonts w:ascii="Courier New" w:hAnsi="Courier New"/>
            <w:noProof/>
            <w:sz w:val="16"/>
            <w:lang w:eastAsia="en-GB"/>
          </w:rPr>
          <w:t xml:space="preserve">sl-DiscConfig-r17                    SL-DiscConfig-r17                                       OPTIONAL  </w:t>
        </w:r>
      </w:ins>
      <w:ins w:id="6079"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080" w:author="Post_R2#117" w:date="2022-03-04T17:19:00Z"/>
        </w:rPr>
      </w:pPr>
      <w:ins w:id="6081"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hint="eastAsia"/>
            <w:iCs/>
            <w:lang w:eastAsia="zh-CN"/>
            <w:rPrChange w:id="6082" w:author="Post_R2#117" w:date="2022-03-04T17:39:00Z">
              <w:rPr>
                <w:rFonts w:eastAsia="等线" w:cs="Arial" w:hint="eastAsia"/>
                <w:i/>
                <w:iCs/>
                <w:lang w:eastAsia="zh-CN"/>
              </w:rPr>
            </w:rPrChange>
          </w:rPr>
          <w:t>L</w:t>
        </w:r>
        <w:r w:rsidRPr="006A08CD">
          <w:rPr>
            <w:rFonts w:eastAsia="等线" w:cs="Arial"/>
            <w:iCs/>
            <w:lang w:eastAsia="zh-CN"/>
            <w:rPrChange w:id="6083" w:author="Post_R2#117" w:date="2022-03-04T17:39:00Z">
              <w:rPr>
                <w:rFonts w:eastAsia="等线" w:cs="Arial"/>
                <w:i/>
                <w:iCs/>
                <w:lang w:eastAsia="zh-CN"/>
              </w:rPr>
            </w:rPrChange>
          </w:rPr>
          <w:t>2U2N</w:t>
        </w:r>
      </w:ins>
    </w:p>
    <w:p w14:paraId="2AD3E485" w14:textId="38AB6B72" w:rsidR="005C25B1" w:rsidRPr="00D27132" w:rsidRDefault="005C25B1" w:rsidP="005C25B1">
      <w:pPr>
        <w:pStyle w:val="PL"/>
        <w:rPr>
          <w:ins w:id="6084" w:author="Post_R2#117" w:date="2022-03-04T17:19:00Z"/>
        </w:rPr>
      </w:pPr>
      <w:ins w:id="6085"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086" w:author="Post_R2#117" w:date="2022-03-04T17:20:00Z">
        <w:r>
          <w:t xml:space="preserve">Cond </w:t>
        </w:r>
        <w:r w:rsidRPr="006A08CD">
          <w:rPr>
            <w:rFonts w:eastAsia="等线" w:cs="Arial" w:hint="eastAsia"/>
            <w:iCs/>
            <w:lang w:eastAsia="zh-CN"/>
            <w:rPrChange w:id="6087" w:author="Post_R2#117" w:date="2022-03-04T17:39:00Z">
              <w:rPr>
                <w:rFonts w:eastAsia="等线" w:cs="Arial" w:hint="eastAsia"/>
                <w:i/>
                <w:iCs/>
                <w:lang w:eastAsia="zh-CN"/>
              </w:rPr>
            </w:rPrChange>
          </w:rPr>
          <w:t>L</w:t>
        </w:r>
        <w:r w:rsidRPr="006A08CD">
          <w:rPr>
            <w:rFonts w:eastAsia="等线" w:cs="Arial"/>
            <w:iCs/>
            <w:lang w:eastAsia="zh-CN"/>
            <w:rPrChange w:id="6088" w:author="Post_R2#117" w:date="2022-03-04T17:39:00Z">
              <w:rPr>
                <w:rFonts w:eastAsia="等线" w:cs="Arial"/>
                <w:i/>
                <w:iCs/>
                <w:lang w:eastAsia="zh-CN"/>
              </w:rPr>
            </w:rPrChange>
          </w:rPr>
          <w:t>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089"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090"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1"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2" w:author="Post_R2#115" w:date="2021-09-29T09:58:00Z"/>
          <w:rFonts w:ascii="Courier New" w:hAnsi="Courier New"/>
          <w:sz w:val="16"/>
          <w:lang w:eastAsia="en-GB"/>
        </w:rPr>
      </w:pPr>
      <w:ins w:id="6093"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4" w:author="Post_R2#115" w:date="2021-09-29T09:58:00Z"/>
          <w:rFonts w:ascii="Courier New" w:hAnsi="Courier New"/>
          <w:sz w:val="16"/>
          <w:lang w:eastAsia="en-GB"/>
        </w:rPr>
      </w:pPr>
      <w:ins w:id="6095" w:author="Post_R2#115" w:date="2021-09-29T09:58:00Z">
        <w:r>
          <w:rPr>
            <w:rFonts w:ascii="Courier New" w:hAnsi="Courier New"/>
            <w:sz w:val="16"/>
            <w:lang w:eastAsia="en-GB"/>
          </w:rPr>
          <w:t xml:space="preserve">    sl-RelayUE-Config-r17                 SetupRelease { SL-RelayUE-Config-r17}                                       OPTIONAL,    -- </w:t>
        </w:r>
      </w:ins>
      <w:ins w:id="6096"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7" w:author="Post_R2#115" w:date="2021-09-29T09:58:00Z"/>
          <w:rFonts w:ascii="Courier New" w:hAnsi="Courier New"/>
          <w:sz w:val="16"/>
          <w:lang w:eastAsia="en-GB"/>
        </w:rPr>
      </w:pPr>
      <w:ins w:id="6098" w:author="Post_R2#115" w:date="2021-09-29T09:58:00Z">
        <w:r>
          <w:rPr>
            <w:rFonts w:ascii="Courier New" w:hAnsi="Courier New"/>
            <w:sz w:val="16"/>
            <w:lang w:eastAsia="en-GB"/>
          </w:rPr>
          <w:t xml:space="preserve">    sl-RemoteUE-Config-r17                SetupRelease { SL-RemoteUE-Config-r17}                                      OPTIONAL     -- </w:t>
        </w:r>
      </w:ins>
      <w:ins w:id="6099"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0" w:author="Post_R2#116" w:date="2021-11-16T01:02:00Z"/>
          <w:del w:id="6101" w:author="Post_R2#117" w:date="2022-03-04T17:20:00Z"/>
          <w:rFonts w:ascii="Courier New" w:hAnsi="Courier New"/>
          <w:sz w:val="16"/>
          <w:lang w:eastAsia="en-GB"/>
        </w:rPr>
      </w:pPr>
      <w:ins w:id="6102"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3" w:author="Post_R2#116" w:date="2021-11-16T01:02:00Z"/>
          <w:del w:id="6104"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105" w:author="Post_R2#117" w:date="2022-03-04T09:52:00Z"/>
          <w:rFonts w:eastAsiaTheme="minorEastAsia"/>
        </w:rPr>
      </w:pPr>
    </w:p>
    <w:p w14:paraId="331A2CCB" w14:textId="378C0E8D" w:rsidR="00D730EA" w:rsidRPr="008E13E9" w:rsidDel="008E13E9" w:rsidRDefault="00D730EA" w:rsidP="00394471">
      <w:pPr>
        <w:rPr>
          <w:moveFrom w:id="6106" w:author="Post_R2#117" w:date="2022-03-04T11:01:00Z"/>
          <w:rFonts w:eastAsiaTheme="minorEastAsia" w:hint="eastAsia"/>
        </w:rPr>
      </w:pPr>
      <w:moveFromRangeStart w:id="6107"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107"/>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108"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109"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110" w:author="Post_R2#117" w:date="2022-03-04T16:52:00Z">
              <w:r w:rsidR="00164493">
                <w:rPr>
                  <w:kern w:val="2"/>
                  <w:lang w:eastAsia="en-GB"/>
                </w:rPr>
                <w:t xml:space="preserve"> </w:t>
              </w:r>
              <w:r w:rsidR="00164493">
                <w:rPr>
                  <w:u w:val="single"/>
                </w:rPr>
                <w:t xml:space="preserve">This field is not configured to a </w:t>
              </w:r>
            </w:ins>
            <w:ins w:id="6111" w:author="Post_R2#117" w:date="2022-03-04T16:53:00Z">
              <w:r w:rsidR="00164493">
                <w:rPr>
                  <w:u w:val="single"/>
                </w:rPr>
                <w:t xml:space="preserve">L2 </w:t>
              </w:r>
            </w:ins>
            <w:ins w:id="6112"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113"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114"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115" w:author="Post_R2#116" w:date="2021-11-16T10:46:00Z"/>
                <w:lang w:eastAsia="sv-SE"/>
              </w:rPr>
            </w:pPr>
            <w:ins w:id="6116"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117" w:author="Post_R2#116" w:date="2021-11-16T10:46:00Z"/>
                <w:lang w:eastAsia="sv-SE"/>
              </w:rPr>
            </w:pPr>
            <w:ins w:id="6118" w:author="Post_R2#116" w:date="2021-11-16T10:46:00Z">
              <w:r w:rsidRPr="009C7017">
                <w:rPr>
                  <w:lang w:eastAsia="sv-SE"/>
                </w:rPr>
                <w:t>Explanation</w:t>
              </w:r>
            </w:ins>
          </w:p>
        </w:tc>
      </w:tr>
      <w:tr w:rsidR="0074637A" w:rsidRPr="009C7017" w14:paraId="5DFDD706" w14:textId="77777777" w:rsidTr="00A8464B">
        <w:trPr>
          <w:ins w:id="6119"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120" w:author="Post_R2#116" w:date="2021-11-16T10:46:00Z"/>
                <w:i/>
                <w:lang w:eastAsia="sv-SE"/>
              </w:rPr>
            </w:pPr>
            <w:ins w:id="6121" w:author="Post_R2#116" w:date="2021-11-16T10:48:00Z">
              <w:r>
                <w:rPr>
                  <w:i/>
                  <w:lang w:eastAsia="sv-SE"/>
                </w:rPr>
                <w:t>L2</w:t>
              </w:r>
            </w:ins>
            <w:ins w:id="6122"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123" w:author="Post_R2#116" w:date="2021-11-16T10:46:00Z"/>
                <w:lang w:eastAsia="sv-SE"/>
              </w:rPr>
            </w:pPr>
            <w:ins w:id="6124" w:author="Post_R2#116" w:date="2021-11-16T10:46:00Z">
              <w:r>
                <w:rPr>
                  <w:lang w:eastAsia="sv-SE"/>
                </w:rPr>
                <w:t>For L2 U2N Relay UE, t</w:t>
              </w:r>
              <w:r w:rsidRPr="009C7017">
                <w:rPr>
                  <w:lang w:eastAsia="sv-SE"/>
                </w:rPr>
                <w:t xml:space="preserve">he field is optionally present, Need </w:t>
              </w:r>
            </w:ins>
            <w:ins w:id="6125" w:author="Post_R2#116" w:date="2021-11-19T13:02:00Z">
              <w:r>
                <w:rPr>
                  <w:lang w:eastAsia="sv-SE"/>
                </w:rPr>
                <w:t>M</w:t>
              </w:r>
            </w:ins>
            <w:ins w:id="6126" w:author="Huawei, HiSilicon_Rui Wang" w:date="2021-11-18T20:26:00Z">
              <w:r>
                <w:rPr>
                  <w:lang w:eastAsia="sv-SE"/>
                </w:rPr>
                <w:t>.</w:t>
              </w:r>
            </w:ins>
            <w:ins w:id="6127" w:author="Post_R2#116" w:date="2021-11-16T10:46:00Z">
              <w:r>
                <w:rPr>
                  <w:lang w:eastAsia="sv-SE"/>
                </w:rPr>
                <w:t xml:space="preserve"> Otherwise,</w:t>
              </w:r>
              <w:r w:rsidRPr="009C7017">
                <w:rPr>
                  <w:lang w:eastAsia="sv-SE"/>
                </w:rPr>
                <w:t xml:space="preserve"> </w:t>
              </w:r>
            </w:ins>
            <w:ins w:id="6128" w:author="Post_R2#116" w:date="2021-11-16T10:47:00Z">
              <w:r>
                <w:rPr>
                  <w:lang w:eastAsia="sv-SE"/>
                </w:rPr>
                <w:t xml:space="preserve">it </w:t>
              </w:r>
            </w:ins>
            <w:ins w:id="6129" w:author="Post_R2#116" w:date="2021-11-16T10:46:00Z">
              <w:r w:rsidRPr="009C7017">
                <w:rPr>
                  <w:lang w:eastAsia="sv-SE"/>
                </w:rPr>
                <w:t>is absent.</w:t>
              </w:r>
            </w:ins>
          </w:p>
        </w:tc>
      </w:tr>
      <w:tr w:rsidR="0074637A" w:rsidRPr="009C7017" w14:paraId="07D1CD54" w14:textId="77777777" w:rsidTr="00A8464B">
        <w:trPr>
          <w:ins w:id="6130"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131" w:author="Post_R2#116" w:date="2021-11-16T10:48:00Z"/>
                <w:i/>
                <w:lang w:eastAsia="sv-SE"/>
              </w:rPr>
            </w:pPr>
            <w:ins w:id="6132"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133" w:author="Post_R2#116" w:date="2021-11-16T10:48:00Z"/>
                <w:lang w:eastAsia="sv-SE"/>
              </w:rPr>
            </w:pPr>
            <w:ins w:id="6134" w:author="Post_R2#116" w:date="2021-11-16T10:48:00Z">
              <w:r>
                <w:rPr>
                  <w:lang w:eastAsia="sv-SE"/>
                </w:rPr>
                <w:t>For L2 U2N Remote UE, t</w:t>
              </w:r>
              <w:r w:rsidRPr="009C7017">
                <w:rPr>
                  <w:lang w:eastAsia="sv-SE"/>
                </w:rPr>
                <w:t xml:space="preserve">he field is optionally present, Need </w:t>
              </w:r>
            </w:ins>
            <w:ins w:id="6135" w:author="Post_R2#116" w:date="2021-11-19T13:02:00Z">
              <w:r>
                <w:rPr>
                  <w:lang w:eastAsia="sv-SE"/>
                </w:rPr>
                <w:t>M</w:t>
              </w:r>
            </w:ins>
            <w:ins w:id="6136" w:author="Huawei, HiSilicon_Rui Wang" w:date="2021-11-18T20:26:00Z">
              <w:r>
                <w:rPr>
                  <w:lang w:eastAsia="sv-SE"/>
                </w:rPr>
                <w:t>.</w:t>
              </w:r>
            </w:ins>
            <w:ins w:id="6137"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138"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139" w:author="Post_R2#117" w:date="2022-03-04T10:08:00Z"/>
                <w:i/>
                <w:lang w:eastAsia="sv-SE"/>
              </w:rPr>
            </w:pPr>
            <w:ins w:id="6140"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141" w:author="Post_R2#117" w:date="2022-03-04T10:08:00Z"/>
                <w:lang w:eastAsia="sv-SE"/>
              </w:rPr>
            </w:pPr>
            <w:ins w:id="6142"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143" w:name="_Toc60777529"/>
      <w:bookmarkStart w:id="6144" w:name="_Toc90651404"/>
      <w:r w:rsidRPr="00D27132">
        <w:t>–</w:t>
      </w:r>
      <w:r w:rsidRPr="00D27132">
        <w:tab/>
      </w:r>
      <w:r w:rsidRPr="00D27132">
        <w:rPr>
          <w:i/>
          <w:iCs/>
        </w:rPr>
        <w:t>SL-Config</w:t>
      </w:r>
      <w:r w:rsidRPr="00D27132">
        <w:rPr>
          <w:i/>
          <w:iCs/>
          <w:lang w:eastAsia="zh-CN"/>
        </w:rPr>
        <w:t>uredGrantConfig</w:t>
      </w:r>
      <w:bookmarkEnd w:id="6143"/>
      <w:bookmarkEnd w:id="6144"/>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145" w:name="_Toc60777530"/>
      <w:bookmarkStart w:id="6146" w:name="_Toc90651405"/>
      <w:r w:rsidRPr="00D27132">
        <w:lastRenderedPageBreak/>
        <w:t>–</w:t>
      </w:r>
      <w:r w:rsidRPr="00D27132">
        <w:tab/>
      </w:r>
      <w:r w:rsidRPr="00D27132">
        <w:rPr>
          <w:i/>
          <w:iCs/>
        </w:rPr>
        <w:t>SL-DestinationIdentity</w:t>
      </w:r>
      <w:bookmarkEnd w:id="6145"/>
      <w:bookmarkEnd w:id="6146"/>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147" w:name="_Toc60777531"/>
      <w:bookmarkStart w:id="6148" w:name="_Toc90651406"/>
      <w:r w:rsidRPr="00D27132">
        <w:t>–</w:t>
      </w:r>
      <w:r w:rsidRPr="00D27132">
        <w:tab/>
      </w:r>
      <w:r w:rsidRPr="00D27132">
        <w:rPr>
          <w:i/>
          <w:iCs/>
        </w:rPr>
        <w:t>SL-FreqConfig</w:t>
      </w:r>
      <w:bookmarkEnd w:id="6147"/>
      <w:bookmarkEnd w:id="6148"/>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149" w:name="_Toc60777532"/>
      <w:bookmarkStart w:id="6150" w:name="_Toc90651407"/>
      <w:r w:rsidRPr="00D27132">
        <w:t>–</w:t>
      </w:r>
      <w:r w:rsidRPr="00D27132">
        <w:tab/>
      </w:r>
      <w:r w:rsidRPr="00D27132">
        <w:rPr>
          <w:i/>
          <w:iCs/>
        </w:rPr>
        <w:t>SL-FreqConfigCommon</w:t>
      </w:r>
      <w:bookmarkEnd w:id="6149"/>
      <w:bookmarkEnd w:id="6150"/>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151" w:name="_Toc60777533"/>
      <w:bookmarkStart w:id="6152" w:name="_Toc90651408"/>
      <w:r w:rsidRPr="00D27132">
        <w:t>–</w:t>
      </w:r>
      <w:r w:rsidRPr="00D27132">
        <w:tab/>
      </w:r>
      <w:r w:rsidRPr="00D27132">
        <w:rPr>
          <w:i/>
          <w:iCs/>
        </w:rPr>
        <w:t>SL-LogicalChannelConfig</w:t>
      </w:r>
      <w:bookmarkEnd w:id="6151"/>
      <w:bookmarkEnd w:id="6152"/>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6153" w:author="R2#117" w:date="2022-02-14T19:23:00Z"/>
        </w:rPr>
      </w:pPr>
      <w:ins w:id="6154" w:author="R2#117" w:date="2022-02-14T19:23:00Z">
        <w:r w:rsidRPr="00D27132">
          <w:t>–</w:t>
        </w:r>
        <w:r w:rsidRPr="00D27132">
          <w:tab/>
        </w:r>
        <w:r w:rsidRPr="00D27132">
          <w:rPr>
            <w:i/>
            <w:iCs/>
          </w:rPr>
          <w:t>SL-</w:t>
        </w:r>
      </w:ins>
      <w:ins w:id="6155" w:author="R2#117" w:date="2022-02-14T19:24:00Z">
        <w:del w:id="6156" w:author="Post_R2#117" w:date="2022-03-04T10:54:00Z">
          <w:r w:rsidDel="00D568E4">
            <w:rPr>
              <w:i/>
              <w:iCs/>
            </w:rPr>
            <w:delText>L</w:delText>
          </w:r>
          <w:r w:rsidRPr="00A65E2B" w:rsidDel="00D568E4">
            <w:rPr>
              <w:i/>
              <w:iCs/>
            </w:rPr>
            <w:delText>2RelayConfig</w:delText>
          </w:r>
        </w:del>
      </w:ins>
      <w:ins w:id="6157" w:author="Post_R2#117" w:date="2022-03-04T10:54:00Z">
        <w:r w:rsidR="00D568E4">
          <w:rPr>
            <w:i/>
            <w:iCs/>
          </w:rPr>
          <w:t>L2RelayUEConfig</w:t>
        </w:r>
      </w:ins>
    </w:p>
    <w:p w14:paraId="0E42A0C2" w14:textId="7B410247" w:rsidR="00A65E2B" w:rsidRPr="00D27132" w:rsidRDefault="00A65E2B" w:rsidP="00A65E2B">
      <w:pPr>
        <w:rPr>
          <w:ins w:id="6158" w:author="R2#117" w:date="2022-02-14T19:23:00Z"/>
        </w:rPr>
      </w:pPr>
      <w:ins w:id="6159" w:author="R2#117" w:date="2022-02-14T19:23:00Z">
        <w:r w:rsidRPr="00D27132">
          <w:t xml:space="preserve">The IE </w:t>
        </w:r>
        <w:r w:rsidRPr="00D27132">
          <w:rPr>
            <w:i/>
          </w:rPr>
          <w:t>SL</w:t>
        </w:r>
        <w:r w:rsidRPr="00D27132">
          <w:t>-</w:t>
        </w:r>
      </w:ins>
      <w:ins w:id="6160" w:author="R2#117" w:date="2022-02-14T19:24:00Z">
        <w:del w:id="6161" w:author="Post_R2#117" w:date="2022-03-04T10:54:00Z">
          <w:r w:rsidRPr="00A65E2B" w:rsidDel="00D568E4">
            <w:rPr>
              <w:i/>
            </w:rPr>
            <w:delText>L2RelayConfig</w:delText>
          </w:r>
        </w:del>
      </w:ins>
      <w:ins w:id="6162" w:author="Post_R2#117" w:date="2022-03-04T10:54:00Z">
        <w:r w:rsidR="00D568E4">
          <w:rPr>
            <w:i/>
          </w:rPr>
          <w:t>L2RelayUEConfig</w:t>
        </w:r>
      </w:ins>
      <w:ins w:id="6163" w:author="R2#117" w:date="2022-02-14T19:23:00Z">
        <w:r w:rsidRPr="00D27132">
          <w:t xml:space="preserve"> is used to configure</w:t>
        </w:r>
      </w:ins>
      <w:ins w:id="6164"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165" w:author="R2#117" w:date="2022-02-14T19:30:00Z">
        <w:r>
          <w:t xml:space="preserve">, e.g. </w:t>
        </w:r>
        <w:r w:rsidRPr="00A65E2B">
          <w:rPr>
            <w:i/>
          </w:rPr>
          <w:t>SRAP-Config</w:t>
        </w:r>
      </w:ins>
      <w:ins w:id="6166" w:author="R2#117" w:date="2022-02-14T19:25:00Z">
        <w:r>
          <w:t>.</w:t>
        </w:r>
      </w:ins>
    </w:p>
    <w:p w14:paraId="2D1DEC19" w14:textId="7BF15FB7" w:rsidR="00A65E2B" w:rsidRPr="00D27132" w:rsidRDefault="00A65E2B" w:rsidP="00A65E2B">
      <w:pPr>
        <w:pStyle w:val="TH"/>
        <w:rPr>
          <w:ins w:id="6167" w:author="R2#117" w:date="2022-02-14T19:23:00Z"/>
          <w:b w:val="0"/>
        </w:rPr>
      </w:pPr>
      <w:ins w:id="6168" w:author="R2#117" w:date="2022-02-14T19:23:00Z">
        <w:r w:rsidRPr="00D27132">
          <w:rPr>
            <w:i/>
            <w:iCs/>
          </w:rPr>
          <w:t>SL-</w:t>
        </w:r>
      </w:ins>
      <w:ins w:id="6169" w:author="R2#117" w:date="2022-02-14T19:26:00Z">
        <w:del w:id="6170" w:author="Post_R2#117" w:date="2022-03-04T10:54:00Z">
          <w:r w:rsidDel="00D568E4">
            <w:rPr>
              <w:i/>
              <w:iCs/>
            </w:rPr>
            <w:delText>L</w:delText>
          </w:r>
          <w:r w:rsidRPr="00A65E2B" w:rsidDel="00D568E4">
            <w:rPr>
              <w:i/>
              <w:iCs/>
            </w:rPr>
            <w:delText>2RelayConfig</w:delText>
          </w:r>
        </w:del>
      </w:ins>
      <w:ins w:id="6171" w:author="Post_R2#117" w:date="2022-03-04T10:54:00Z">
        <w:r w:rsidR="00D568E4">
          <w:rPr>
            <w:i/>
            <w:iCs/>
          </w:rPr>
          <w:t>L2RelayUEConfig</w:t>
        </w:r>
      </w:ins>
      <w:ins w:id="6172" w:author="R2#117" w:date="2022-02-14T19:23:00Z">
        <w:r w:rsidRPr="00D27132">
          <w:t xml:space="preserve"> information element</w:t>
        </w:r>
      </w:ins>
    </w:p>
    <w:p w14:paraId="6FF748B5" w14:textId="77777777" w:rsidR="00A65E2B" w:rsidRPr="00D27132" w:rsidRDefault="00A65E2B" w:rsidP="00A65E2B">
      <w:pPr>
        <w:pStyle w:val="PL"/>
        <w:rPr>
          <w:ins w:id="6173" w:author="R2#117" w:date="2022-02-14T19:23:00Z"/>
        </w:rPr>
      </w:pPr>
      <w:ins w:id="6174" w:author="R2#117" w:date="2022-02-14T19:23:00Z">
        <w:r w:rsidRPr="00D27132">
          <w:t>-- ASN1START</w:t>
        </w:r>
      </w:ins>
    </w:p>
    <w:p w14:paraId="7CAD287C" w14:textId="75F1D9BA" w:rsidR="00A65E2B" w:rsidRPr="00D27132" w:rsidRDefault="00A65E2B" w:rsidP="00A65E2B">
      <w:pPr>
        <w:pStyle w:val="PL"/>
        <w:rPr>
          <w:ins w:id="6175" w:author="R2#117" w:date="2022-02-14T19:23:00Z"/>
        </w:rPr>
      </w:pPr>
      <w:ins w:id="6176" w:author="R2#117" w:date="2022-02-14T19:23:00Z">
        <w:r w:rsidRPr="00D27132">
          <w:t>-- TAG-SL</w:t>
        </w:r>
        <w:r w:rsidRPr="00D27132">
          <w:rPr>
            <w:rFonts w:eastAsia="等线"/>
          </w:rPr>
          <w:t>-</w:t>
        </w:r>
        <w:del w:id="6177" w:author="Post_R2#117" w:date="2022-03-04T10:54:00Z">
          <w:r w:rsidRPr="00D27132" w:rsidDel="00D568E4">
            <w:delText>L</w:delText>
          </w:r>
        </w:del>
      </w:ins>
      <w:ins w:id="6178" w:author="R2#117" w:date="2022-02-14T19:26:00Z">
        <w:del w:id="6179" w:author="Post_R2#117" w:date="2022-03-04T10:54:00Z">
          <w:r w:rsidDel="00D568E4">
            <w:delText>2RELAY</w:delText>
          </w:r>
        </w:del>
      </w:ins>
      <w:ins w:id="6180" w:author="R2#117" w:date="2022-02-14T19:23:00Z">
        <w:del w:id="6181" w:author="Post_R2#117" w:date="2022-03-04T10:54:00Z">
          <w:r w:rsidRPr="00D27132" w:rsidDel="00D568E4">
            <w:delText>CONFIG</w:delText>
          </w:r>
        </w:del>
      </w:ins>
      <w:ins w:id="6182" w:author="Post_R2#117" w:date="2022-03-04T10:54:00Z">
        <w:r w:rsidR="00D568E4">
          <w:t>L2RELAYUECONFIG</w:t>
        </w:r>
      </w:ins>
      <w:ins w:id="6183" w:author="R2#117" w:date="2022-02-14T19:23:00Z">
        <w:r w:rsidRPr="00D27132">
          <w:t>-START</w:t>
        </w:r>
      </w:ins>
    </w:p>
    <w:p w14:paraId="19F70A12" w14:textId="77777777" w:rsidR="00A65E2B" w:rsidRPr="00D27132" w:rsidRDefault="00A65E2B" w:rsidP="00A65E2B">
      <w:pPr>
        <w:pStyle w:val="PL"/>
        <w:rPr>
          <w:ins w:id="6184"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85" w:author="R2#117" w:date="2022-02-14T19:22:00Z"/>
          <w:rFonts w:ascii="Courier New" w:hAnsi="Courier New" w:cs="Courier New"/>
          <w:sz w:val="16"/>
          <w:lang w:eastAsia="en-GB"/>
        </w:rPr>
      </w:pPr>
      <w:ins w:id="6186" w:author="R2#117" w:date="2022-02-14T19:22:00Z">
        <w:r w:rsidRPr="00A65E2B">
          <w:rPr>
            <w:rFonts w:ascii="Courier New" w:hAnsi="Courier New" w:cs="Courier New"/>
            <w:sz w:val="16"/>
            <w:lang w:eastAsia="en-GB"/>
          </w:rPr>
          <w:t>SL-L2Relay</w:t>
        </w:r>
      </w:ins>
      <w:ins w:id="6187" w:author="Post_R2#117" w:date="2022-03-04T10:53:00Z">
        <w:r w:rsidR="00D568E4">
          <w:rPr>
            <w:rFonts w:ascii="Courier New" w:hAnsi="Courier New" w:cs="Courier New"/>
            <w:sz w:val="16"/>
            <w:lang w:eastAsia="en-GB"/>
          </w:rPr>
          <w:t>UE</w:t>
        </w:r>
      </w:ins>
      <w:ins w:id="6188"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89" w:author="R2#117" w:date="2022-02-14T19:22:00Z"/>
          <w:rFonts w:ascii="Courier New" w:hAnsi="Courier New" w:cs="Courier New"/>
          <w:sz w:val="16"/>
          <w:lang w:eastAsia="en-GB"/>
        </w:rPr>
      </w:pPr>
      <w:ins w:id="6190"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1" w:author="R2#117" w:date="2022-02-14T19:22:00Z"/>
          <w:rFonts w:ascii="Courier New" w:hAnsi="Courier New" w:cs="Courier New"/>
          <w:sz w:val="16"/>
          <w:lang w:eastAsia="en-GB"/>
        </w:rPr>
      </w:pPr>
      <w:ins w:id="6192"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3" w:author="R2#117" w:date="2022-02-14T19:22:00Z"/>
          <w:rFonts w:ascii="Courier New" w:hAnsi="Courier New" w:cs="Courier New"/>
          <w:sz w:val="16"/>
          <w:lang w:eastAsia="en-GB"/>
        </w:rPr>
      </w:pPr>
      <w:ins w:id="6194"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5" w:author="R2#117" w:date="2022-02-14T19:22:00Z"/>
          <w:rFonts w:ascii="Courier New" w:hAnsi="Courier New" w:cs="Courier New"/>
          <w:sz w:val="16"/>
          <w:lang w:eastAsia="en-GB"/>
        </w:rPr>
      </w:pPr>
      <w:ins w:id="6196"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7"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8" w:author="R2#117" w:date="2022-02-14T19:22:00Z"/>
          <w:rFonts w:ascii="Courier New" w:hAnsi="Courier New" w:cs="Courier New"/>
          <w:sz w:val="16"/>
          <w:lang w:eastAsia="en-GB"/>
        </w:rPr>
      </w:pPr>
      <w:ins w:id="6199"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0" w:author="R2#117" w:date="2022-02-14T19:22:00Z"/>
          <w:rFonts w:ascii="Courier New" w:hAnsi="Courier New" w:cs="Courier New"/>
          <w:sz w:val="16"/>
          <w:lang w:eastAsia="en-GB"/>
        </w:rPr>
      </w:pPr>
      <w:ins w:id="6201" w:author="R2#117" w:date="2022-02-14T19:22:00Z">
        <w:r w:rsidRPr="00A65E2B">
          <w:rPr>
            <w:rFonts w:ascii="Courier New" w:hAnsi="Courier New" w:cs="Courier New"/>
            <w:sz w:val="16"/>
            <w:lang w:eastAsia="en-GB"/>
          </w:rPr>
          <w:t xml:space="preserve">    sl-L2Identity-Remote-r17         </w:t>
        </w:r>
      </w:ins>
      <w:ins w:id="6202" w:author="R2#117" w:date="2022-02-14T19:27:00Z">
        <w:r>
          <w:rPr>
            <w:rFonts w:ascii="Courier New" w:hAnsi="Courier New" w:cs="Courier New"/>
            <w:sz w:val="16"/>
            <w:lang w:eastAsia="en-GB"/>
          </w:rPr>
          <w:t xml:space="preserve">  </w:t>
        </w:r>
      </w:ins>
      <w:ins w:id="6203"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4" w:author="R2#117" w:date="2022-02-14T19:22:00Z"/>
          <w:rFonts w:ascii="Courier New" w:hAnsi="Courier New" w:cs="Courier New"/>
          <w:noProof/>
          <w:color w:val="808080"/>
          <w:sz w:val="16"/>
          <w:lang w:eastAsia="en-GB"/>
        </w:rPr>
      </w:pPr>
      <w:ins w:id="6205" w:author="R2#117" w:date="2022-02-14T19:27:00Z">
        <w:r w:rsidRPr="00A65E2B">
          <w:rPr>
            <w:rFonts w:ascii="Courier New" w:hAnsi="Courier New" w:cs="Courier New"/>
            <w:sz w:val="16"/>
            <w:lang w:eastAsia="en-GB"/>
          </w:rPr>
          <w:t xml:space="preserve">    </w:t>
        </w:r>
      </w:ins>
      <w:ins w:id="6206" w:author="R2#117" w:date="2022-02-14T19:22:00Z">
        <w:r w:rsidRPr="00A65E2B">
          <w:rPr>
            <w:rFonts w:ascii="Courier New" w:eastAsia="等线" w:hAnsi="Courier New" w:cs="Courier New"/>
            <w:noProof/>
            <w:sz w:val="16"/>
            <w:lang w:eastAsia="zh-CN"/>
          </w:rPr>
          <w:t xml:space="preserve">sl-SRAP-Config-Relay-r17         </w:t>
        </w:r>
      </w:ins>
      <w:ins w:id="6207" w:author="R2#117" w:date="2022-02-14T19:27:00Z">
        <w:r>
          <w:rPr>
            <w:rFonts w:ascii="Courier New" w:eastAsia="等线" w:hAnsi="Courier New" w:cs="Courier New"/>
            <w:noProof/>
            <w:sz w:val="16"/>
            <w:lang w:eastAsia="zh-CN"/>
          </w:rPr>
          <w:t xml:space="preserve">    </w:t>
        </w:r>
      </w:ins>
      <w:ins w:id="6208"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9" w:author="R2#117" w:date="2022-02-14T19:22:00Z"/>
          <w:rFonts w:ascii="Courier New" w:hAnsi="Courier New" w:cs="Courier New"/>
          <w:sz w:val="16"/>
          <w:lang w:eastAsia="en-GB"/>
        </w:rPr>
      </w:pPr>
      <w:ins w:id="6210"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11" w:author="R2#117" w:date="2022-02-14T19:22:00Z"/>
          <w:rFonts w:ascii="Courier New" w:hAnsi="Courier New" w:cs="Courier New"/>
          <w:sz w:val="16"/>
          <w:lang w:eastAsia="en-GB"/>
        </w:rPr>
      </w:pPr>
      <w:ins w:id="6212"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213" w:author="R2#117" w:date="2022-02-14T19:26:00Z"/>
        </w:rPr>
      </w:pPr>
      <w:ins w:id="6214" w:author="R2#117" w:date="2022-02-14T19:26:00Z">
        <w:r w:rsidRPr="00D27132">
          <w:t>-- TAG-SL-</w:t>
        </w:r>
        <w:del w:id="6215" w:author="Post_R2#117" w:date="2022-03-04T10:54:00Z">
          <w:r w:rsidRPr="00D27132" w:rsidDel="00D568E4">
            <w:delText>L</w:delText>
          </w:r>
          <w:r w:rsidDel="00D568E4">
            <w:delText>2RELAY</w:delText>
          </w:r>
          <w:r w:rsidRPr="00D27132" w:rsidDel="00D568E4">
            <w:delText>CONFIG</w:delText>
          </w:r>
        </w:del>
      </w:ins>
      <w:ins w:id="6216" w:author="Post_R2#117" w:date="2022-03-04T10:54:00Z">
        <w:r w:rsidR="00D568E4">
          <w:t>L2RELAYUECONFIG</w:t>
        </w:r>
      </w:ins>
      <w:ins w:id="6217" w:author="R2#117" w:date="2022-02-14T19:26:00Z">
        <w:r w:rsidRPr="00D27132">
          <w:t>-STOP</w:t>
        </w:r>
      </w:ins>
    </w:p>
    <w:p w14:paraId="6754BF61" w14:textId="77777777" w:rsidR="00A65E2B" w:rsidRPr="00D27132" w:rsidRDefault="00A65E2B" w:rsidP="00A65E2B">
      <w:pPr>
        <w:pStyle w:val="PL"/>
        <w:rPr>
          <w:ins w:id="6218" w:author="R2#117" w:date="2022-02-14T19:26:00Z"/>
        </w:rPr>
      </w:pPr>
      <w:ins w:id="6219" w:author="R2#117" w:date="2022-02-14T19:26:00Z">
        <w:r w:rsidRPr="00D27132">
          <w:t>-- ASN1STOP</w:t>
        </w:r>
      </w:ins>
    </w:p>
    <w:p w14:paraId="65C15502" w14:textId="77777777" w:rsidR="00A65E2B" w:rsidRPr="00D27132" w:rsidRDefault="00A65E2B" w:rsidP="00A65E2B">
      <w:pPr>
        <w:rPr>
          <w:ins w:id="6220"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221"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222" w:author="R2#117" w:date="2022-02-14T19:32:00Z"/>
                <w:b w:val="0"/>
                <w:lang w:eastAsia="en-GB"/>
              </w:rPr>
            </w:pPr>
            <w:ins w:id="6223" w:author="R2#117" w:date="2022-02-14T19:32:00Z">
              <w:r w:rsidRPr="00D27132">
                <w:rPr>
                  <w:i/>
                  <w:noProof/>
                  <w:lang w:eastAsia="en-GB"/>
                </w:rPr>
                <w:t>SL-</w:t>
              </w:r>
              <w:del w:id="6224" w:author="Post_R2#117" w:date="2022-03-04T10:54:00Z">
                <w:r w:rsidDel="00D568E4">
                  <w:rPr>
                    <w:i/>
                    <w:noProof/>
                    <w:lang w:eastAsia="en-GB"/>
                  </w:rPr>
                  <w:delText>L2RelayConfig</w:delText>
                </w:r>
              </w:del>
            </w:ins>
            <w:ins w:id="6225" w:author="Post_R2#117" w:date="2022-03-04T10:54:00Z">
              <w:r w:rsidR="00D568E4">
                <w:rPr>
                  <w:i/>
                  <w:noProof/>
                  <w:lang w:eastAsia="en-GB"/>
                </w:rPr>
                <w:t>L2RelayUEConfig</w:t>
              </w:r>
            </w:ins>
            <w:ins w:id="6226"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227"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228" w:author="R2#117" w:date="2022-02-14T19:32:00Z"/>
                <w:b/>
                <w:bCs/>
                <w:i/>
                <w:iCs/>
                <w:lang w:eastAsia="en-GB"/>
              </w:rPr>
            </w:pPr>
            <w:ins w:id="6229"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230" w:author="R2#117" w:date="2022-02-14T19:32:00Z"/>
                <w:noProof/>
                <w:lang w:eastAsia="en-GB"/>
              </w:rPr>
            </w:pPr>
            <w:ins w:id="6231" w:author="R2#117" w:date="2022-02-14T19:32:00Z">
              <w:r w:rsidRPr="00D27132">
                <w:rPr>
                  <w:lang w:eastAsia="en-GB"/>
                </w:rPr>
                <w:t xml:space="preserve">List of </w:t>
              </w:r>
            </w:ins>
            <w:ins w:id="6232" w:author="R2#117" w:date="2022-02-14T19:33:00Z">
              <w:r>
                <w:rPr>
                  <w:lang w:eastAsia="en-GB"/>
                </w:rPr>
                <w:t xml:space="preserve">L2 U2N Remote UEs to be added </w:t>
              </w:r>
            </w:ins>
            <w:ins w:id="6233" w:author="R2#117" w:date="2022-02-14T19:34:00Z">
              <w:r>
                <w:rPr>
                  <w:lang w:eastAsia="en-GB"/>
                </w:rPr>
                <w:t>and</w:t>
              </w:r>
            </w:ins>
            <w:ins w:id="6234" w:author="R2#117" w:date="2022-02-14T19:33:00Z">
              <w:r>
                <w:rPr>
                  <w:lang w:eastAsia="en-GB"/>
                </w:rPr>
                <w:t xml:space="preserve"> </w:t>
              </w:r>
            </w:ins>
            <w:ins w:id="6235" w:author="R2#117" w:date="2022-02-14T19:34:00Z">
              <w:r>
                <w:rPr>
                  <w:lang w:eastAsia="en-GB"/>
                </w:rPr>
                <w:t>modified</w:t>
              </w:r>
            </w:ins>
            <w:ins w:id="6236" w:author="R2#117" w:date="2022-02-14T19:33:00Z">
              <w:r>
                <w:rPr>
                  <w:lang w:eastAsia="en-GB"/>
                </w:rPr>
                <w:t>.</w:t>
              </w:r>
            </w:ins>
          </w:p>
        </w:tc>
      </w:tr>
      <w:tr w:rsidR="00A65E2B" w:rsidRPr="00D27132" w14:paraId="292E1240" w14:textId="77777777" w:rsidTr="00910007">
        <w:trPr>
          <w:cantSplit/>
          <w:trHeight w:val="70"/>
          <w:tblHeader/>
          <w:ins w:id="6237"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238" w:author="R2#117" w:date="2022-02-14T19:34:00Z"/>
                <w:b/>
                <w:bCs/>
                <w:i/>
                <w:iCs/>
                <w:lang w:eastAsia="en-GB"/>
              </w:rPr>
            </w:pPr>
            <w:ins w:id="6239"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240" w:author="R2#117" w:date="2022-02-14T19:32:00Z"/>
                <w:lang w:eastAsia="en-GB"/>
              </w:rPr>
            </w:pPr>
            <w:ins w:id="6241"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242" w:author="R2#117" w:date="2022-02-14T19:27:00Z"/>
          <w:rFonts w:eastAsia="Yu Mincho"/>
        </w:rPr>
      </w:pPr>
    </w:p>
    <w:p w14:paraId="7E61D8D3" w14:textId="3218F7A9" w:rsidR="00A65E2B" w:rsidRPr="00D27132" w:rsidRDefault="00A65E2B" w:rsidP="00A65E2B">
      <w:pPr>
        <w:pStyle w:val="4"/>
        <w:rPr>
          <w:ins w:id="6243" w:author="R2#117" w:date="2022-02-14T19:27:00Z"/>
        </w:rPr>
      </w:pPr>
      <w:ins w:id="6244" w:author="R2#117" w:date="2022-02-14T19:27:00Z">
        <w:r w:rsidRPr="00D27132">
          <w:t>–</w:t>
        </w:r>
        <w:r w:rsidRPr="00D27132">
          <w:tab/>
        </w:r>
        <w:r w:rsidRPr="00D27132">
          <w:rPr>
            <w:i/>
            <w:iCs/>
          </w:rPr>
          <w:t>SL-</w:t>
        </w:r>
        <w:r w:rsidRPr="00A65E2B">
          <w:rPr>
            <w:i/>
            <w:iCs/>
          </w:rPr>
          <w:t>L2Remote</w:t>
        </w:r>
      </w:ins>
      <w:ins w:id="6245" w:author="Post_R2#117" w:date="2022-03-04T10:54:00Z">
        <w:r w:rsidR="00D568E4">
          <w:rPr>
            <w:i/>
            <w:iCs/>
          </w:rPr>
          <w:t>UE</w:t>
        </w:r>
      </w:ins>
      <w:ins w:id="6246" w:author="R2#117" w:date="2022-02-14T19:27:00Z">
        <w:r w:rsidRPr="00A65E2B">
          <w:rPr>
            <w:i/>
            <w:iCs/>
          </w:rPr>
          <w:t>Config</w:t>
        </w:r>
      </w:ins>
    </w:p>
    <w:p w14:paraId="0AC80088" w14:textId="08014952" w:rsidR="00A65E2B" w:rsidRPr="00D27132" w:rsidRDefault="00A65E2B" w:rsidP="00A65E2B">
      <w:pPr>
        <w:rPr>
          <w:ins w:id="6247" w:author="R2#117" w:date="2022-02-14T19:27:00Z"/>
        </w:rPr>
      </w:pPr>
      <w:ins w:id="6248" w:author="R2#117" w:date="2022-02-14T19:27:00Z">
        <w:r w:rsidRPr="00D27132">
          <w:t xml:space="preserve">The IE </w:t>
        </w:r>
        <w:r w:rsidRPr="00D27132">
          <w:rPr>
            <w:i/>
          </w:rPr>
          <w:t>SL</w:t>
        </w:r>
        <w:r w:rsidRPr="00D27132">
          <w:t>-</w:t>
        </w:r>
        <w:del w:id="6249" w:author="Post_R2#117" w:date="2022-03-04T10:55:00Z">
          <w:r w:rsidRPr="00A65E2B" w:rsidDel="00D568E4">
            <w:rPr>
              <w:i/>
            </w:rPr>
            <w:delText>L2R</w:delText>
          </w:r>
        </w:del>
      </w:ins>
      <w:ins w:id="6250" w:author="R2#117" w:date="2022-02-14T19:28:00Z">
        <w:del w:id="6251" w:author="Post_R2#117" w:date="2022-03-04T10:55:00Z">
          <w:r w:rsidDel="00D568E4">
            <w:rPr>
              <w:i/>
            </w:rPr>
            <w:delText>emote</w:delText>
          </w:r>
        </w:del>
      </w:ins>
      <w:ins w:id="6252" w:author="R2#117" w:date="2022-02-14T19:27:00Z">
        <w:del w:id="6253" w:author="Post_R2#117" w:date="2022-03-04T10:55:00Z">
          <w:r w:rsidRPr="00A65E2B" w:rsidDel="00D568E4">
            <w:rPr>
              <w:i/>
            </w:rPr>
            <w:delText>Config</w:delText>
          </w:r>
        </w:del>
      </w:ins>
      <w:ins w:id="6254" w:author="Post_R2#117" w:date="2022-03-04T10:55:00Z">
        <w:r w:rsidR="00D568E4">
          <w:rPr>
            <w:i/>
          </w:rPr>
          <w:t>L2RemoteUEConfig</w:t>
        </w:r>
      </w:ins>
      <w:ins w:id="6255" w:author="R2#117" w:date="2022-02-14T19:27:00Z">
        <w:r w:rsidRPr="00D27132">
          <w:t xml:space="preserve"> is used to</w:t>
        </w:r>
      </w:ins>
      <w:ins w:id="6256"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257"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258" w:author="R2#117" w:date="2022-02-14T19:27:00Z"/>
          <w:b w:val="0"/>
        </w:rPr>
      </w:pPr>
      <w:ins w:id="6259" w:author="R2#117" w:date="2022-02-14T19:27:00Z">
        <w:r w:rsidRPr="00D27132">
          <w:rPr>
            <w:i/>
            <w:iCs/>
          </w:rPr>
          <w:t>SL-</w:t>
        </w:r>
        <w:del w:id="6260"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261" w:author="Post_R2#117" w:date="2022-03-04T10:55:00Z">
        <w:r w:rsidR="00D568E4">
          <w:rPr>
            <w:i/>
            <w:iCs/>
          </w:rPr>
          <w:t>L2RemoteUEConfig</w:t>
        </w:r>
      </w:ins>
      <w:ins w:id="6262" w:author="R2#117" w:date="2022-02-14T19:27:00Z">
        <w:r w:rsidRPr="00D27132">
          <w:t xml:space="preserve"> information element</w:t>
        </w:r>
      </w:ins>
    </w:p>
    <w:p w14:paraId="7C3ECA46" w14:textId="77777777" w:rsidR="00A65E2B" w:rsidRPr="00D27132" w:rsidRDefault="00A65E2B" w:rsidP="00A65E2B">
      <w:pPr>
        <w:pStyle w:val="PL"/>
        <w:rPr>
          <w:ins w:id="6263" w:author="R2#117" w:date="2022-02-14T19:27:00Z"/>
        </w:rPr>
      </w:pPr>
      <w:ins w:id="6264" w:author="R2#117" w:date="2022-02-14T19:27:00Z">
        <w:r w:rsidRPr="00D27132">
          <w:t>-- ASN1START</w:t>
        </w:r>
      </w:ins>
    </w:p>
    <w:p w14:paraId="0FE2D359" w14:textId="59A65323" w:rsidR="00A65E2B" w:rsidRPr="00D27132" w:rsidRDefault="00A65E2B" w:rsidP="00A65E2B">
      <w:pPr>
        <w:pStyle w:val="PL"/>
        <w:rPr>
          <w:ins w:id="6265" w:author="R2#117" w:date="2022-02-14T19:27:00Z"/>
        </w:rPr>
      </w:pPr>
      <w:ins w:id="6266" w:author="R2#117" w:date="2022-02-14T19:27:00Z">
        <w:r w:rsidRPr="00D27132">
          <w:t>-- TAG-SL</w:t>
        </w:r>
        <w:r w:rsidRPr="00D27132">
          <w:rPr>
            <w:rFonts w:eastAsia="等线"/>
          </w:rPr>
          <w:t>-</w:t>
        </w:r>
        <w:del w:id="6267" w:author="Post_R2#117" w:date="2022-03-04T10:55:00Z">
          <w:r w:rsidRPr="00D27132" w:rsidDel="00D568E4">
            <w:delText>L</w:delText>
          </w:r>
          <w:r w:rsidDel="00D568E4">
            <w:delText>2RE</w:delText>
          </w:r>
        </w:del>
      </w:ins>
      <w:ins w:id="6268" w:author="R2#117" w:date="2022-02-14T19:28:00Z">
        <w:del w:id="6269" w:author="Post_R2#117" w:date="2022-03-04T10:55:00Z">
          <w:r w:rsidDel="00D568E4">
            <w:delText>MOTE</w:delText>
          </w:r>
        </w:del>
      </w:ins>
      <w:ins w:id="6270" w:author="R2#117" w:date="2022-02-14T19:27:00Z">
        <w:del w:id="6271" w:author="Post_R2#117" w:date="2022-03-04T10:55:00Z">
          <w:r w:rsidRPr="00D27132" w:rsidDel="00D568E4">
            <w:delText>CONFIG</w:delText>
          </w:r>
        </w:del>
      </w:ins>
      <w:ins w:id="6272" w:author="Post_R2#117" w:date="2022-03-04T10:55:00Z">
        <w:r w:rsidR="00D568E4">
          <w:t>L2REMOTEUECONFIG</w:t>
        </w:r>
      </w:ins>
      <w:ins w:id="6273" w:author="R2#117" w:date="2022-02-14T19:27:00Z">
        <w:r w:rsidRPr="00D27132">
          <w:t>-START</w:t>
        </w:r>
      </w:ins>
    </w:p>
    <w:p w14:paraId="0BD2B0D0" w14:textId="77777777" w:rsidR="00A65E2B" w:rsidRPr="00D27132" w:rsidRDefault="00A65E2B" w:rsidP="00A65E2B">
      <w:pPr>
        <w:pStyle w:val="PL"/>
        <w:rPr>
          <w:ins w:id="6274"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75" w:author="R2#117" w:date="2022-02-14T19:28:00Z"/>
          <w:rFonts w:ascii="Courier New" w:hAnsi="Courier New" w:cs="Courier New"/>
          <w:sz w:val="16"/>
          <w:lang w:eastAsia="en-GB"/>
        </w:rPr>
      </w:pPr>
      <w:ins w:id="6276" w:author="R2#117" w:date="2022-02-14T19:28:00Z">
        <w:r w:rsidRPr="00A65E2B">
          <w:rPr>
            <w:rFonts w:ascii="Courier New" w:hAnsi="Courier New" w:cs="Courier New"/>
            <w:sz w:val="16"/>
            <w:lang w:eastAsia="en-GB"/>
          </w:rPr>
          <w:t>SL-</w:t>
        </w:r>
        <w:del w:id="6277" w:author="Post_R2#117" w:date="2022-03-04T10:55:00Z">
          <w:r w:rsidRPr="00A65E2B" w:rsidDel="00D568E4">
            <w:rPr>
              <w:rFonts w:ascii="Courier New" w:hAnsi="Courier New" w:cs="Courier New"/>
              <w:sz w:val="16"/>
              <w:lang w:eastAsia="en-GB"/>
            </w:rPr>
            <w:delText>L2RemoteConfig</w:delText>
          </w:r>
        </w:del>
      </w:ins>
      <w:ins w:id="6278" w:author="Post_R2#117" w:date="2022-03-04T10:55:00Z">
        <w:r w:rsidR="00D568E4">
          <w:rPr>
            <w:rFonts w:ascii="Courier New" w:hAnsi="Courier New" w:cs="Courier New"/>
            <w:sz w:val="16"/>
            <w:lang w:eastAsia="en-GB"/>
          </w:rPr>
          <w:t>L2RemoteUEConfig</w:t>
        </w:r>
      </w:ins>
      <w:ins w:id="6279"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80" w:author="R2#117" w:date="2022-02-14T19:28:00Z"/>
          <w:rFonts w:ascii="Courier New" w:hAnsi="Courier New" w:cs="Courier New"/>
          <w:noProof/>
          <w:color w:val="808080"/>
          <w:sz w:val="16"/>
          <w:lang w:eastAsia="en-GB"/>
        </w:rPr>
      </w:pPr>
      <w:ins w:id="6281"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282" w:author="Post_R2#117" w:date="2022-03-04T11:07:00Z"/>
          <w:rFonts w:eastAsia="宋体" w:cs="Courier New"/>
          <w:color w:val="808080"/>
          <w:lang w:eastAsia="zh-CN"/>
        </w:rPr>
      </w:pPr>
      <w:ins w:id="6283" w:author="Post_R2#117" w:date="2022-03-04T11:08:00Z">
        <w:r w:rsidRPr="00A65E2B">
          <w:rPr>
            <w:rFonts w:eastAsia="等线" w:cs="Courier New"/>
            <w:lang w:eastAsia="zh-CN"/>
          </w:rPr>
          <w:t xml:space="preserve">    sl-</w:t>
        </w:r>
        <w:r>
          <w:rPr>
            <w:rFonts w:eastAsia="等线" w:cs="Courier New"/>
            <w:lang w:eastAsia="zh-CN"/>
          </w:rPr>
          <w:t>S</w:t>
        </w:r>
      </w:ins>
      <w:ins w:id="6284" w:author="Post_R2#117" w:date="2022-03-04T11:07:00Z">
        <w:r>
          <w:rPr>
            <w:rFonts w:eastAsia="宋体" w:cs="Courier New"/>
            <w:color w:val="808080"/>
            <w:lang w:eastAsia="zh-CN"/>
          </w:rPr>
          <w:t>ervingCellInfo-r17</w:t>
        </w:r>
        <w:r w:rsidRPr="00D27132">
          <w:t xml:space="preserve">               </w:t>
        </w:r>
      </w:ins>
      <w:ins w:id="6285"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6286" w:author="Post_R2#117" w:date="2022-03-04T11:10:00Z">
        <w:r>
          <w:t xml:space="preserve">                 </w:t>
        </w:r>
      </w:ins>
      <w:ins w:id="6287" w:author="Post_R2#117" w:date="2022-03-04T11:09:00Z">
        <w:r w:rsidRPr="00C52B0A">
          <w:t xml:space="preserve">      </w:t>
        </w:r>
      </w:ins>
      <w:ins w:id="6288" w:author="Post_R2#117" w:date="2022-03-04T11:10:00Z">
        <w:r>
          <w:t xml:space="preserve">            </w:t>
        </w:r>
      </w:ins>
      <w:ins w:id="6289" w:author="Post_R2#117" w:date="2022-03-04T11:09:00Z">
        <w:r w:rsidRPr="00C52B0A">
          <w:t xml:space="preserve"> </w:t>
        </w:r>
        <w:r w:rsidRPr="00C52B0A">
          <w:rPr>
            <w:color w:val="993366"/>
          </w:rPr>
          <w:t>OPTIONAL</w:t>
        </w:r>
        <w:r w:rsidRPr="00C52B0A">
          <w:t>,</w:t>
        </w:r>
        <w:r w:rsidRPr="00C52B0A">
          <w:rPr>
            <w:color w:val="808080"/>
          </w:rPr>
          <w:t xml:space="preserve"> -- Cond</w:t>
        </w:r>
      </w:ins>
      <w:ins w:id="6290"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91" w:author="R2#117" w:date="2022-02-14T19:28:00Z"/>
          <w:rFonts w:ascii="Courier New" w:eastAsia="宋体" w:hAnsi="Courier New" w:cs="Courier New"/>
          <w:noProof/>
          <w:color w:val="808080"/>
          <w:sz w:val="16"/>
          <w:lang w:eastAsia="zh-CN"/>
        </w:rPr>
      </w:pPr>
      <w:ins w:id="6292"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93" w:author="R2#117" w:date="2022-02-14T19:28:00Z"/>
          <w:rFonts w:ascii="Courier New" w:eastAsia="宋体" w:hAnsi="Courier New" w:cs="Courier New"/>
          <w:noProof/>
          <w:color w:val="808080"/>
          <w:sz w:val="16"/>
          <w:lang w:eastAsia="zh-CN"/>
        </w:rPr>
      </w:pPr>
      <w:ins w:id="6294"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295" w:author="R2#117" w:date="2022-02-14T19:28:00Z"/>
        </w:rPr>
      </w:pPr>
    </w:p>
    <w:p w14:paraId="58957E86" w14:textId="3B87C33E" w:rsidR="00A65E2B" w:rsidRPr="00D27132" w:rsidRDefault="00A65E2B" w:rsidP="00A65E2B">
      <w:pPr>
        <w:pStyle w:val="PL"/>
        <w:rPr>
          <w:ins w:id="6296" w:author="R2#117" w:date="2022-02-14T19:27:00Z"/>
        </w:rPr>
      </w:pPr>
      <w:ins w:id="6297" w:author="R2#117" w:date="2022-02-14T19:27:00Z">
        <w:r w:rsidRPr="00D27132">
          <w:t>-- TAG-SL-</w:t>
        </w:r>
        <w:del w:id="6298" w:author="Post_R2#117" w:date="2022-03-04T10:55:00Z">
          <w:r w:rsidRPr="00D27132" w:rsidDel="00D568E4">
            <w:delText>L</w:delText>
          </w:r>
          <w:r w:rsidDel="00D568E4">
            <w:delText>2RE</w:delText>
          </w:r>
        </w:del>
      </w:ins>
      <w:ins w:id="6299" w:author="R2#117" w:date="2022-02-14T19:29:00Z">
        <w:del w:id="6300" w:author="Post_R2#117" w:date="2022-03-04T10:55:00Z">
          <w:r w:rsidDel="00D568E4">
            <w:delText>MOTE</w:delText>
          </w:r>
        </w:del>
      </w:ins>
      <w:ins w:id="6301" w:author="R2#117" w:date="2022-02-14T19:27:00Z">
        <w:del w:id="6302" w:author="Post_R2#117" w:date="2022-03-04T10:55:00Z">
          <w:r w:rsidRPr="00D27132" w:rsidDel="00D568E4">
            <w:delText>CONFIG</w:delText>
          </w:r>
        </w:del>
      </w:ins>
      <w:ins w:id="6303" w:author="Post_R2#117" w:date="2022-03-04T10:55:00Z">
        <w:r w:rsidR="00D568E4">
          <w:t>L2REMOTEUECONFIG</w:t>
        </w:r>
      </w:ins>
      <w:ins w:id="6304" w:author="R2#117" w:date="2022-02-14T19:27:00Z">
        <w:r w:rsidRPr="00D27132">
          <w:t>-STOP</w:t>
        </w:r>
      </w:ins>
    </w:p>
    <w:p w14:paraId="7A23ACCC" w14:textId="77777777" w:rsidR="00A65E2B" w:rsidRPr="00D27132" w:rsidRDefault="00A65E2B" w:rsidP="00A65E2B">
      <w:pPr>
        <w:pStyle w:val="PL"/>
        <w:rPr>
          <w:ins w:id="6305" w:author="R2#117" w:date="2022-02-14T19:27:00Z"/>
        </w:rPr>
      </w:pPr>
      <w:ins w:id="6306" w:author="R2#117" w:date="2022-02-14T19:27:00Z">
        <w:r w:rsidRPr="00D27132">
          <w:t>-- ASN1STOP</w:t>
        </w:r>
      </w:ins>
    </w:p>
    <w:p w14:paraId="63DC7E06" w14:textId="77777777" w:rsidR="00A65E2B" w:rsidRDefault="00A65E2B" w:rsidP="00394471">
      <w:pPr>
        <w:rPr>
          <w:ins w:id="6307"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308"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309" w:author="Post_R2#117" w:date="2022-03-04T11:19:00Z"/>
                <w:szCs w:val="22"/>
                <w:lang w:eastAsia="sv-SE"/>
              </w:rPr>
            </w:pPr>
            <w:ins w:id="6310"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311"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312" w:author="Post_R2#117" w:date="2022-03-04T11:19:00Z"/>
                <w:szCs w:val="22"/>
                <w:lang w:eastAsia="sv-SE"/>
              </w:rPr>
            </w:pPr>
            <w:ins w:id="6313"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314" w:author="Post_R2#117" w:date="2022-03-04T11:19:00Z"/>
                <w:szCs w:val="22"/>
                <w:lang w:eastAsia="sv-SE"/>
              </w:rPr>
            </w:pPr>
            <w:ins w:id="6315"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316"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317" w:author="Post_R2#117" w:date="2022-03-04T11:19:00Z"/>
                <w:szCs w:val="22"/>
                <w:lang w:eastAsia="sv-SE"/>
              </w:rPr>
            </w:pPr>
            <w:ins w:id="6318"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319" w:author="Post_R2#117" w:date="2022-03-04T11:19:00Z"/>
                <w:szCs w:val="22"/>
                <w:lang w:eastAsia="sv-SE"/>
              </w:rPr>
            </w:pPr>
            <w:ins w:id="6320" w:author="Post_R2#117" w:date="2022-03-04T11:20:00Z">
              <w:r>
                <w:rPr>
                  <w:szCs w:val="22"/>
                  <w:lang w:eastAsia="sv-SE"/>
                </w:rPr>
                <w:t xml:space="preserve">Indicates the </w:t>
              </w:r>
            </w:ins>
            <w:ins w:id="6321" w:author="Post_R2#117" w:date="2022-03-04T11:21:00Z">
              <w:r>
                <w:rPr>
                  <w:szCs w:val="22"/>
                  <w:lang w:eastAsia="sv-SE"/>
                </w:rPr>
                <w:t xml:space="preserve">Uu </w:t>
              </w:r>
            </w:ins>
            <w:ins w:id="6322" w:author="Post_R2#117" w:date="2022-03-04T11:36:00Z">
              <w:r w:rsidR="00C6355E">
                <w:rPr>
                  <w:szCs w:val="22"/>
                  <w:lang w:eastAsia="sv-SE"/>
                </w:rPr>
                <w:t>serving Cell</w:t>
              </w:r>
            </w:ins>
            <w:ins w:id="6323" w:author="Post_R2#117" w:date="2022-03-04T11:21:00Z">
              <w:r>
                <w:rPr>
                  <w:szCs w:val="22"/>
                  <w:lang w:eastAsia="sv-SE"/>
                </w:rPr>
                <w:t xml:space="preserve"> related</w:t>
              </w:r>
            </w:ins>
            <w:ins w:id="6324" w:author="Post_R2#117" w:date="2022-03-04T11:22:00Z">
              <w:r>
                <w:rPr>
                  <w:szCs w:val="22"/>
                  <w:lang w:eastAsia="sv-SE"/>
                </w:rPr>
                <w:t xml:space="preserve"> </w:t>
              </w:r>
            </w:ins>
            <w:ins w:id="6325" w:author="Post_R2#117" w:date="2022-03-04T11:21:00Z">
              <w:r>
                <w:rPr>
                  <w:szCs w:val="22"/>
                  <w:lang w:eastAsia="sv-SE"/>
                </w:rPr>
                <w:t>related information.</w:t>
              </w:r>
            </w:ins>
          </w:p>
        </w:tc>
      </w:tr>
    </w:tbl>
    <w:p w14:paraId="19B28ED3" w14:textId="77777777" w:rsidR="000573E4" w:rsidRPr="00D27132" w:rsidRDefault="000573E4" w:rsidP="000573E4">
      <w:pPr>
        <w:rPr>
          <w:ins w:id="6326"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327"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328" w:author="Post_R2#117" w:date="2022-03-04T11:13:00Z"/>
                <w:szCs w:val="22"/>
                <w:lang w:eastAsia="sv-SE"/>
              </w:rPr>
            </w:pPr>
            <w:ins w:id="6329"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330" w:author="Post_R2#117" w:date="2022-03-04T11:13:00Z"/>
                <w:szCs w:val="22"/>
                <w:lang w:eastAsia="sv-SE"/>
              </w:rPr>
            </w:pPr>
            <w:ins w:id="6331" w:author="Post_R2#117" w:date="2022-03-04T11:13:00Z">
              <w:r w:rsidRPr="00D27132">
                <w:rPr>
                  <w:szCs w:val="22"/>
                  <w:lang w:eastAsia="sv-SE"/>
                </w:rPr>
                <w:t>Explanation</w:t>
              </w:r>
            </w:ins>
          </w:p>
        </w:tc>
      </w:tr>
      <w:tr w:rsidR="000573E4" w:rsidRPr="00D27132" w14:paraId="17D14750" w14:textId="77777777" w:rsidTr="00184C2F">
        <w:trPr>
          <w:ins w:id="6332"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333" w:author="Post_R2#117" w:date="2022-03-04T11:13:00Z"/>
                <w:i/>
                <w:szCs w:val="22"/>
                <w:lang w:eastAsia="sv-SE"/>
              </w:rPr>
            </w:pPr>
            <w:ins w:id="6334"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65485CC2" w:rsidR="000573E4" w:rsidRPr="00D27132" w:rsidRDefault="000573E4" w:rsidP="004170B4">
            <w:pPr>
              <w:pStyle w:val="TAL"/>
              <w:rPr>
                <w:ins w:id="6335" w:author="Post_R2#117" w:date="2022-03-04T11:13:00Z"/>
                <w:szCs w:val="22"/>
                <w:lang w:eastAsia="sv-SE"/>
              </w:rPr>
            </w:pPr>
            <w:ins w:id="6336" w:author="Post_R2#117" w:date="2022-03-04T11:13:00Z">
              <w:r w:rsidRPr="00D27132">
                <w:rPr>
                  <w:szCs w:val="22"/>
                  <w:lang w:eastAsia="en-GB"/>
                </w:rPr>
                <w:t xml:space="preserve">This field is mandatory present in </w:t>
              </w:r>
            </w:ins>
            <w:ins w:id="6337"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 xml:space="preserve">, </w:t>
              </w:r>
              <w:r w:rsidRPr="004170B4">
                <w:rPr>
                  <w:i/>
                  <w:szCs w:val="22"/>
                  <w:lang w:eastAsia="en-GB"/>
                </w:rPr>
                <w:t>RRCRestablishment</w:t>
              </w:r>
            </w:ins>
            <w:ins w:id="6338" w:author="Post_R2#117" w:date="2022-03-04T11:23:00Z">
              <w:r>
                <w:rPr>
                  <w:i/>
                  <w:szCs w:val="22"/>
                  <w:lang w:eastAsia="en-GB"/>
                </w:rPr>
                <w:t xml:space="preserve"> </w:t>
              </w:r>
            </w:ins>
            <w:ins w:id="6339" w:author="Post_R2#117" w:date="2022-03-04T11:15:00Z">
              <w:r>
                <w:rPr>
                  <w:szCs w:val="22"/>
                  <w:lang w:eastAsia="en-GB"/>
                </w:rPr>
                <w:t xml:space="preserve">and </w:t>
              </w:r>
              <w:r w:rsidRPr="004170B4">
                <w:rPr>
                  <w:i/>
                  <w:szCs w:val="22"/>
                  <w:lang w:eastAsia="en-GB"/>
                </w:rPr>
                <w:t>RRCReconfiguraiton</w:t>
              </w:r>
              <w:r>
                <w:rPr>
                  <w:szCs w:val="22"/>
                  <w:lang w:eastAsia="en-GB"/>
                </w:rPr>
                <w:t xml:space="preserve"> including </w:t>
              </w:r>
              <w:r w:rsidRPr="004170B4">
                <w:rPr>
                  <w:i/>
                  <w:szCs w:val="22"/>
                  <w:lang w:eastAsia="en-GB"/>
                </w:rPr>
                <w:t>reconfigurationWithSync</w:t>
              </w:r>
            </w:ins>
            <w:ins w:id="6340" w:author="Post_R2#117" w:date="2022-03-04T11:16:00Z">
              <w:r>
                <w:rPr>
                  <w:szCs w:val="22"/>
                  <w:lang w:eastAsia="en-GB"/>
                </w:rPr>
                <w:t xml:space="preserve">, </w:t>
              </w:r>
              <w:r w:rsidRPr="000573E4">
                <w:rPr>
                  <w:szCs w:val="22"/>
                  <w:lang w:eastAsia="en-GB"/>
                </w:rPr>
                <w:t>Need M</w:t>
              </w:r>
              <w:r>
                <w:rPr>
                  <w:szCs w:val="22"/>
                  <w:lang w:eastAsia="en-GB"/>
                </w:rPr>
                <w:t>.</w:t>
              </w:r>
            </w:ins>
            <w:ins w:id="6341" w:author="Post_R2#117" w:date="2022-03-04T11:13:00Z">
              <w:r w:rsidRPr="00D27132">
                <w:rPr>
                  <w:szCs w:val="22"/>
                  <w:lang w:eastAsia="en-GB"/>
                </w:rPr>
                <w:t xml:space="preserve"> Otherwise the field is </w:t>
              </w:r>
            </w:ins>
            <w:ins w:id="6342" w:author="Post_R2#117" w:date="2022-03-04T11:15:00Z">
              <w:r>
                <w:rPr>
                  <w:szCs w:val="22"/>
                  <w:lang w:eastAsia="en-GB"/>
                </w:rPr>
                <w:t>absent</w:t>
              </w:r>
            </w:ins>
            <w:ins w:id="6343" w:author="Post_R2#117" w:date="2022-03-04T11:13:00Z">
              <w:r w:rsidRPr="00D27132">
                <w:rPr>
                  <w:szCs w:val="22"/>
                  <w:lang w:eastAsia="en-GB"/>
                </w:rPr>
                <w:t>.</w:t>
              </w:r>
            </w:ins>
          </w:p>
        </w:tc>
      </w:tr>
    </w:tbl>
    <w:p w14:paraId="2186C959" w14:textId="1463A651" w:rsidR="000573E4" w:rsidDel="002C6111" w:rsidRDefault="000573E4" w:rsidP="00394471">
      <w:pPr>
        <w:rPr>
          <w:del w:id="6344" w:author="Post_R2#117" w:date="2022-03-04T11:17:00Z"/>
          <w:rFonts w:eastAsia="Yu Mincho"/>
        </w:rPr>
      </w:pPr>
    </w:p>
    <w:p w14:paraId="47DFADE9" w14:textId="14B0A7AD" w:rsidR="002C6111" w:rsidRPr="00D27132" w:rsidRDefault="002C6111" w:rsidP="002C6111">
      <w:pPr>
        <w:pStyle w:val="4"/>
        <w:rPr>
          <w:ins w:id="6345" w:author="Post_R2#117" w:date="2022-03-04T11:29:00Z"/>
        </w:rPr>
      </w:pPr>
      <w:ins w:id="6346" w:author="Post_R2#117" w:date="2022-03-04T11:29:00Z">
        <w:r w:rsidRPr="00D27132">
          <w:t>–</w:t>
        </w:r>
        <w:r w:rsidRPr="00D27132">
          <w:tab/>
        </w:r>
        <w:r w:rsidRPr="00D27132">
          <w:rPr>
            <w:i/>
            <w:iCs/>
          </w:rPr>
          <w:t>SL-</w:t>
        </w:r>
      </w:ins>
      <w:ins w:id="6347" w:author="Post_R2#117" w:date="2022-03-04T11:31:00Z">
        <w:r>
          <w:rPr>
            <w:i/>
            <w:iCs/>
          </w:rPr>
          <w:t>ServingCellInfo</w:t>
        </w:r>
      </w:ins>
    </w:p>
    <w:p w14:paraId="6B1F9743" w14:textId="200975EB" w:rsidR="002C6111" w:rsidRPr="00D27132" w:rsidRDefault="002C6111" w:rsidP="002C6111">
      <w:pPr>
        <w:rPr>
          <w:ins w:id="6348" w:author="Post_R2#117" w:date="2022-03-04T11:29:00Z"/>
        </w:rPr>
      </w:pPr>
      <w:ins w:id="6349" w:author="Post_R2#117" w:date="2022-03-04T11:29:00Z">
        <w:r w:rsidRPr="00D27132">
          <w:t xml:space="preserve">The IE </w:t>
        </w:r>
        <w:r w:rsidRPr="00D27132">
          <w:rPr>
            <w:i/>
          </w:rPr>
          <w:t>SL-</w:t>
        </w:r>
      </w:ins>
      <w:ins w:id="6350" w:author="Post_R2#117" w:date="2022-03-04T11:31:00Z">
        <w:r>
          <w:rPr>
            <w:i/>
            <w:iCs/>
          </w:rPr>
          <w:t>ServingCellInfo</w:t>
        </w:r>
      </w:ins>
      <w:ins w:id="6351" w:author="Post_R2#117" w:date="2022-03-04T11:29:00Z">
        <w:r w:rsidRPr="00D27132">
          <w:t xml:space="preserve"> is used to </w:t>
        </w:r>
      </w:ins>
      <w:ins w:id="6352" w:author="Post_R2#117" w:date="2022-03-04T11:31:00Z">
        <w:r>
          <w:t>indi</w:t>
        </w:r>
      </w:ins>
      <w:ins w:id="6353" w:author="Post_R2#117" w:date="2022-03-04T11:32:00Z">
        <w:r>
          <w:t>cate L2 U2N Remote UE’s serving cell information.</w:t>
        </w:r>
      </w:ins>
    </w:p>
    <w:p w14:paraId="35FADA74" w14:textId="3986D96C" w:rsidR="002C6111" w:rsidRPr="00D27132" w:rsidRDefault="002C6111" w:rsidP="002C6111">
      <w:pPr>
        <w:pStyle w:val="TH"/>
        <w:rPr>
          <w:ins w:id="6354" w:author="Post_R2#117" w:date="2022-03-04T11:29:00Z"/>
          <w:b w:val="0"/>
          <w:lang w:eastAsia="zh-CN"/>
        </w:rPr>
      </w:pPr>
      <w:ins w:id="6355" w:author="Post_R2#117" w:date="2022-03-04T11:29:00Z">
        <w:r w:rsidRPr="00D27132">
          <w:rPr>
            <w:i/>
            <w:lang w:eastAsia="zh-CN"/>
          </w:rPr>
          <w:t>SL-</w:t>
        </w:r>
      </w:ins>
      <w:ins w:id="6356" w:author="Post_R2#117" w:date="2022-03-04T11:32:00Z">
        <w:r>
          <w:rPr>
            <w:i/>
            <w:lang w:eastAsia="zh-CN"/>
          </w:rPr>
          <w:t>ServingCellInfo</w:t>
        </w:r>
      </w:ins>
      <w:ins w:id="6357"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358" w:author="Post_R2#117" w:date="2022-03-04T11:29:00Z"/>
        </w:rPr>
      </w:pPr>
      <w:ins w:id="6359" w:author="Post_R2#117" w:date="2022-03-04T11:29:00Z">
        <w:r w:rsidRPr="00D27132">
          <w:t>-- ASN1START</w:t>
        </w:r>
      </w:ins>
    </w:p>
    <w:p w14:paraId="2C4D0E11" w14:textId="0F41060A" w:rsidR="002C6111" w:rsidRDefault="002C6111" w:rsidP="002C6111">
      <w:pPr>
        <w:pStyle w:val="PL"/>
        <w:rPr>
          <w:ins w:id="6360" w:author="Post_R2#117" w:date="2022-03-04T11:30:00Z"/>
        </w:rPr>
      </w:pPr>
      <w:ins w:id="6361" w:author="Post_R2#117" w:date="2022-03-04T11:29:00Z">
        <w:r w:rsidRPr="00D27132">
          <w:t>-- TAG-SL-</w:t>
        </w:r>
      </w:ins>
      <w:ins w:id="6362" w:author="Post_R2#117" w:date="2022-03-04T11:30:00Z">
        <w:r>
          <w:t>SERVINGCELLINFO</w:t>
        </w:r>
      </w:ins>
      <w:ins w:id="6363" w:author="Post_R2#117" w:date="2022-03-04T11:29:00Z">
        <w:r w:rsidRPr="00D27132">
          <w:t>-START</w:t>
        </w:r>
      </w:ins>
    </w:p>
    <w:p w14:paraId="0B51E1F7" w14:textId="77777777" w:rsidR="002C6111" w:rsidRPr="00D27132" w:rsidRDefault="002C6111" w:rsidP="002C6111">
      <w:pPr>
        <w:pStyle w:val="PL"/>
        <w:rPr>
          <w:ins w:id="6364" w:author="Post_R2#117" w:date="2022-03-04T11:29:00Z"/>
        </w:rPr>
      </w:pPr>
    </w:p>
    <w:p w14:paraId="774EA0C7" w14:textId="70050306" w:rsidR="002C6111" w:rsidRPr="00D27132" w:rsidRDefault="002C6111" w:rsidP="002C6111">
      <w:pPr>
        <w:pStyle w:val="PL"/>
        <w:rPr>
          <w:ins w:id="6365" w:author="Post_R2#117" w:date="2022-03-04T11:29:00Z"/>
        </w:rPr>
      </w:pPr>
      <w:ins w:id="6366" w:author="Post_R2#117" w:date="2022-03-04T11:30:00Z">
        <w:r>
          <w:rPr>
            <w:rFonts w:eastAsia="等线" w:cs="Courier New"/>
            <w:lang w:eastAsia="zh-CN"/>
          </w:rPr>
          <w:t>SL</w:t>
        </w:r>
      </w:ins>
      <w:ins w:id="6367"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6368" w:author="Post_R2#117" w:date="2022-03-04T11:30:00Z">
        <w:r w:rsidRPr="00D27132">
          <w:t xml:space="preserve"> ::=    </w:t>
        </w:r>
      </w:ins>
      <w:ins w:id="6369"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0" w:author="Post_R2#117" w:date="2022-03-04T11:29:00Z"/>
          <w:rFonts w:ascii="Courier New" w:hAnsi="Courier New"/>
          <w:sz w:val="16"/>
          <w:lang w:eastAsia="en-GB"/>
        </w:rPr>
      </w:pPr>
      <w:ins w:id="6371"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2" w:author="Post_R2#117" w:date="2022-03-04T11:29:00Z"/>
          <w:rFonts w:ascii="Courier New" w:eastAsia="宋体" w:hAnsi="Courier New"/>
          <w:sz w:val="16"/>
          <w:lang w:eastAsia="zh-CN"/>
        </w:rPr>
      </w:pPr>
      <w:ins w:id="6373"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374"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375" w:author="Post_R2#117" w:date="2022-03-04T11:34:00Z"/>
          <w:rFonts w:eastAsia="等线"/>
          <w:lang w:eastAsia="zh-CN"/>
        </w:rPr>
      </w:pPr>
      <w:ins w:id="6376"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6377" w:author="Post_R2#117" w:date="2022-03-04T11:31:00Z"/>
          <w:rFonts w:eastAsia="等线"/>
          <w:lang w:eastAsia="zh-CN"/>
        </w:rPr>
      </w:pPr>
      <w:ins w:id="6378" w:author="Post_R2#117" w:date="2022-03-04T11:31:00Z">
        <w:r>
          <w:rPr>
            <w:rFonts w:eastAsia="等线" w:hint="eastAsia"/>
            <w:lang w:eastAsia="zh-CN"/>
          </w:rPr>
          <w:t>}</w:t>
        </w:r>
      </w:ins>
    </w:p>
    <w:p w14:paraId="1692C3F5" w14:textId="77777777" w:rsidR="002C6111" w:rsidRPr="004170B4" w:rsidRDefault="002C6111" w:rsidP="002C6111">
      <w:pPr>
        <w:pStyle w:val="PL"/>
        <w:rPr>
          <w:ins w:id="6379" w:author="Post_R2#117" w:date="2022-03-04T11:29:00Z"/>
          <w:rFonts w:eastAsia="等线" w:hint="eastAsia"/>
          <w:lang w:eastAsia="zh-CN"/>
        </w:rPr>
      </w:pPr>
    </w:p>
    <w:p w14:paraId="462DDE38" w14:textId="277C9D05" w:rsidR="002C6111" w:rsidRPr="00D27132" w:rsidRDefault="002C6111" w:rsidP="002C6111">
      <w:pPr>
        <w:pStyle w:val="PL"/>
        <w:rPr>
          <w:ins w:id="6380" w:author="Post_R2#117" w:date="2022-03-04T11:29:00Z"/>
        </w:rPr>
      </w:pPr>
      <w:ins w:id="6381" w:author="Post_R2#117" w:date="2022-03-04T11:29:00Z">
        <w:r w:rsidRPr="00D27132">
          <w:t>-- TAG-</w:t>
        </w:r>
      </w:ins>
      <w:ins w:id="6382" w:author="Post_R2#117" w:date="2022-03-04T11:31:00Z">
        <w:r w:rsidRPr="00D27132">
          <w:t>SL-</w:t>
        </w:r>
        <w:r>
          <w:t>SERVINGCELLINFO</w:t>
        </w:r>
      </w:ins>
      <w:ins w:id="6383" w:author="Post_R2#117" w:date="2022-03-04T11:29:00Z">
        <w:r w:rsidRPr="00D27132">
          <w:t>-STOP</w:t>
        </w:r>
      </w:ins>
    </w:p>
    <w:p w14:paraId="68B2DBCA" w14:textId="77777777" w:rsidR="002C6111" w:rsidRPr="00D27132" w:rsidRDefault="002C6111" w:rsidP="002C6111">
      <w:pPr>
        <w:pStyle w:val="PL"/>
        <w:rPr>
          <w:ins w:id="6384" w:author="Post_R2#117" w:date="2022-03-04T11:29:00Z"/>
        </w:rPr>
      </w:pPr>
      <w:ins w:id="6385" w:author="Post_R2#117" w:date="2022-03-04T11:29:00Z">
        <w:r w:rsidRPr="00D27132">
          <w:t>-- ASN1STOP</w:t>
        </w:r>
      </w:ins>
    </w:p>
    <w:p w14:paraId="30A6BF3B" w14:textId="77777777" w:rsidR="002C6111" w:rsidRPr="00D27132" w:rsidRDefault="002C6111" w:rsidP="002C6111">
      <w:pPr>
        <w:rPr>
          <w:ins w:id="6386"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38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388" w:author="Post_R2#117" w:date="2022-03-04T11:29:00Z"/>
                <w:b w:val="0"/>
                <w:lang w:eastAsia="en-GB"/>
              </w:rPr>
            </w:pPr>
            <w:ins w:id="6389" w:author="Post_R2#117" w:date="2022-03-04T11:29:00Z">
              <w:r w:rsidRPr="00D27132">
                <w:rPr>
                  <w:i/>
                  <w:noProof/>
                  <w:lang w:eastAsia="en-GB"/>
                </w:rPr>
                <w:t>SL-</w:t>
              </w:r>
            </w:ins>
            <w:ins w:id="6390" w:author="Post_R2#117" w:date="2022-03-04T11:32:00Z">
              <w:r>
                <w:rPr>
                  <w:i/>
                  <w:noProof/>
                  <w:lang w:eastAsia="en-GB"/>
                </w:rPr>
                <w:t>ServingCellInfo</w:t>
              </w:r>
            </w:ins>
            <w:ins w:id="6391"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392"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393" w:author="Post_R2#117" w:date="2022-03-04T11:29:00Z"/>
                <w:b/>
                <w:bCs/>
                <w:i/>
                <w:iCs/>
                <w:lang w:eastAsia="en-GB"/>
              </w:rPr>
            </w:pPr>
            <w:ins w:id="6394"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395" w:author="Post_R2#117" w:date="2022-03-04T11:29:00Z"/>
                <w:noProof/>
                <w:lang w:eastAsia="en-GB"/>
              </w:rPr>
            </w:pPr>
            <w:ins w:id="6396" w:author="Post_R2#117" w:date="2022-03-04T11:33:00Z">
              <w:r>
                <w:rPr>
                  <w:lang w:eastAsia="en-GB"/>
                </w:rPr>
                <w:t>Indicate the C-RNTI used in the PCell.</w:t>
              </w:r>
            </w:ins>
          </w:p>
        </w:tc>
      </w:tr>
      <w:tr w:rsidR="002C6111" w:rsidRPr="00D27132" w14:paraId="43B009C0" w14:textId="77777777" w:rsidTr="004170B4">
        <w:trPr>
          <w:cantSplit/>
          <w:trHeight w:val="70"/>
          <w:tblHeader/>
          <w:ins w:id="6397"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398" w:author="Post_R2#117" w:date="2022-03-04T11:29:00Z"/>
                <w:b/>
                <w:bCs/>
                <w:i/>
                <w:iCs/>
                <w:lang w:eastAsia="en-GB"/>
              </w:rPr>
            </w:pPr>
            <w:ins w:id="6399" w:author="Post_R2#117" w:date="2022-03-04T11:33:00Z">
              <w:r w:rsidRPr="002C6111">
                <w:rPr>
                  <w:b/>
                  <w:bCs/>
                  <w:i/>
                  <w:iCs/>
                  <w:lang w:eastAsia="en-GB"/>
                </w:rPr>
                <w:t>sl-PhysCellId</w:t>
              </w:r>
            </w:ins>
          </w:p>
          <w:p w14:paraId="1712B4D5" w14:textId="768164C3" w:rsidR="002C6111" w:rsidRPr="00D27132" w:rsidRDefault="002C6111" w:rsidP="002C6111">
            <w:pPr>
              <w:pStyle w:val="TAL"/>
              <w:rPr>
                <w:ins w:id="6400" w:author="Post_R2#117" w:date="2022-03-04T11:29:00Z"/>
                <w:lang w:eastAsia="en-GB"/>
              </w:rPr>
            </w:pPr>
            <w:ins w:id="6401" w:author="Post_R2#117" w:date="2022-03-04T11:33:00Z">
              <w:r>
                <w:rPr>
                  <w:lang w:eastAsia="en-GB"/>
                </w:rPr>
                <w:t>Indicates the PCI of the PCell.</w:t>
              </w:r>
            </w:ins>
          </w:p>
        </w:tc>
      </w:tr>
    </w:tbl>
    <w:p w14:paraId="50984FD0" w14:textId="63FA73D7" w:rsidR="002C6111" w:rsidRPr="00D27132" w:rsidRDefault="002C6111" w:rsidP="002C6111">
      <w:pPr>
        <w:rPr>
          <w:ins w:id="6402" w:author="Post_R2#117" w:date="2022-03-04T11:29:00Z"/>
          <w:rFonts w:eastAsia="Yu Mincho" w:hint="eastAsia"/>
        </w:rPr>
      </w:pPr>
    </w:p>
    <w:p w14:paraId="388C0DCD" w14:textId="77777777" w:rsidR="00394471" w:rsidRPr="00D27132" w:rsidRDefault="00394471" w:rsidP="00394471">
      <w:pPr>
        <w:pStyle w:val="4"/>
      </w:pPr>
      <w:bookmarkStart w:id="6403" w:name="_Toc60777534"/>
      <w:bookmarkStart w:id="6404" w:name="_Toc90651409"/>
      <w:r w:rsidRPr="00D27132">
        <w:t>–</w:t>
      </w:r>
      <w:r w:rsidRPr="00D27132">
        <w:tab/>
      </w:r>
      <w:r w:rsidRPr="00D27132">
        <w:rPr>
          <w:i/>
          <w:iCs/>
        </w:rPr>
        <w:t>SL-MeasConfigCommon</w:t>
      </w:r>
      <w:bookmarkEnd w:id="6403"/>
      <w:bookmarkEnd w:id="6404"/>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6405" w:name="_Toc60777535"/>
      <w:bookmarkStart w:id="6406" w:name="_Toc90651410"/>
      <w:r w:rsidRPr="00D27132">
        <w:t>–</w:t>
      </w:r>
      <w:r w:rsidRPr="00D27132">
        <w:tab/>
      </w:r>
      <w:r w:rsidRPr="00D27132">
        <w:rPr>
          <w:i/>
          <w:iCs/>
        </w:rPr>
        <w:t>SL-MeasConfigInfo</w:t>
      </w:r>
      <w:bookmarkEnd w:id="6405"/>
      <w:bookmarkEnd w:id="6406"/>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6407" w:name="_Toc60777536"/>
      <w:bookmarkStart w:id="6408" w:name="_Toc90651411"/>
      <w:r w:rsidRPr="00D27132">
        <w:t>–</w:t>
      </w:r>
      <w:r w:rsidRPr="00D27132">
        <w:tab/>
      </w:r>
      <w:r w:rsidRPr="00D27132">
        <w:rPr>
          <w:i/>
          <w:iCs/>
        </w:rPr>
        <w:t>SL-MeasIdList</w:t>
      </w:r>
      <w:bookmarkEnd w:id="6407"/>
      <w:bookmarkEnd w:id="6408"/>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6409" w:name="_Toc60777537"/>
      <w:bookmarkStart w:id="6410" w:name="_Toc90651412"/>
      <w:r w:rsidRPr="00D27132">
        <w:t>–</w:t>
      </w:r>
      <w:r w:rsidRPr="00D27132">
        <w:tab/>
      </w:r>
      <w:r w:rsidRPr="00D27132">
        <w:rPr>
          <w:i/>
          <w:iCs/>
        </w:rPr>
        <w:t>SL-MeasObjectList</w:t>
      </w:r>
      <w:bookmarkEnd w:id="6409"/>
      <w:bookmarkEnd w:id="6410"/>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411"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6412" w:author="Post_R2#116" w:date="2021-11-19T13:02:00Z"/>
          <w:rFonts w:ascii="Arial" w:hAnsi="Arial"/>
          <w:sz w:val="24"/>
        </w:rPr>
      </w:pPr>
      <w:ins w:id="6413"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414" w:author="Post_R2#116" w:date="2021-11-19T13:02:00Z"/>
        </w:rPr>
      </w:pPr>
      <w:ins w:id="6415" w:author="Post_R2#116" w:date="2021-11-19T13:02:00Z">
        <w:r w:rsidRPr="00CD3E02">
          <w:t xml:space="preserve">The IE </w:t>
        </w:r>
      </w:ins>
      <w:ins w:id="6416" w:author="Post_R2#116bis" w:date="2022-01-28T18:59:00Z">
        <w:r w:rsidRPr="001D3C14">
          <w:rPr>
            <w:i/>
          </w:rPr>
          <w:t>SL-</w:t>
        </w:r>
      </w:ins>
      <w:ins w:id="6417"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418" w:author="Post_R2#116" w:date="2021-11-19T13:02:00Z"/>
          <w:rFonts w:ascii="Arial" w:hAnsi="Arial" w:cs="Arial"/>
          <w:b/>
        </w:rPr>
      </w:pPr>
      <w:ins w:id="6419"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0" w:author="Post_R2#116" w:date="2021-11-19T13:02:00Z"/>
          <w:rFonts w:ascii="Courier New" w:hAnsi="Courier New" w:cs="Courier New"/>
          <w:noProof/>
          <w:color w:val="808080"/>
          <w:sz w:val="16"/>
          <w:lang w:eastAsia="en-GB"/>
        </w:rPr>
      </w:pPr>
      <w:ins w:id="6421"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2" w:author="Post_R2#116" w:date="2021-11-19T13:02:00Z"/>
          <w:rFonts w:ascii="Courier New" w:hAnsi="Courier New" w:cs="Courier New"/>
          <w:noProof/>
          <w:color w:val="808080"/>
          <w:sz w:val="16"/>
          <w:lang w:eastAsia="en-GB"/>
        </w:rPr>
      </w:pPr>
      <w:ins w:id="6423"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4"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5" w:author="Post_R2#116" w:date="2021-11-19T13:02:00Z"/>
          <w:rFonts w:ascii="Courier New" w:hAnsi="Courier New" w:cs="Courier New"/>
          <w:noProof/>
          <w:sz w:val="16"/>
          <w:lang w:eastAsia="en-GB"/>
        </w:rPr>
      </w:pPr>
      <w:ins w:id="6426"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7" w:author="Post_R2#116" w:date="2021-11-19T13:02:00Z"/>
          <w:rFonts w:ascii="Courier New" w:hAnsi="Courier New" w:cs="Courier New"/>
          <w:noProof/>
          <w:sz w:val="16"/>
          <w:lang w:eastAsia="en-GB"/>
        </w:rPr>
      </w:pPr>
      <w:ins w:id="6428"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429" w:author="Post_R2#116bis" w:date="2022-01-28T18:59:00Z">
        <w:r>
          <w:rPr>
            <w:rFonts w:ascii="Courier New" w:hAnsi="Courier New" w:cs="Courier New"/>
            <w:color w:val="993366"/>
            <w:sz w:val="16"/>
            <w:lang w:eastAsia="en-GB"/>
          </w:rPr>
          <w:t>SEQUENCE</w:t>
        </w:r>
      </w:ins>
      <w:ins w:id="6430"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1" w:author="Post_R2#116" w:date="2021-11-19T13:02:00Z"/>
          <w:rFonts w:ascii="Courier New" w:hAnsi="Courier New" w:cs="Courier New"/>
          <w:noProof/>
          <w:sz w:val="16"/>
          <w:lang w:eastAsia="en-GB"/>
        </w:rPr>
      </w:pPr>
      <w:ins w:id="6432"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3" w:author="Post_R2#116" w:date="2021-11-19T13:02:00Z"/>
          <w:rFonts w:ascii="Courier New" w:hAnsi="Courier New" w:cs="Courier New"/>
          <w:noProof/>
          <w:sz w:val="16"/>
          <w:lang w:eastAsia="en-GB"/>
        </w:rPr>
      </w:pPr>
      <w:ins w:id="6434"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5" w:author="Post_R2#116" w:date="2021-11-19T13:02:00Z"/>
          <w:rFonts w:ascii="Courier New" w:hAnsi="Courier New" w:cs="Courier New"/>
          <w:noProof/>
          <w:sz w:val="16"/>
          <w:lang w:eastAsia="en-GB"/>
        </w:rPr>
      </w:pPr>
      <w:ins w:id="6436"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7" w:author="Post_R2#116" w:date="2021-11-19T13:02:00Z"/>
          <w:rFonts w:ascii="Courier New" w:hAnsi="Courier New" w:cs="Courier New"/>
          <w:noProof/>
          <w:sz w:val="16"/>
          <w:lang w:eastAsia="en-GB"/>
        </w:rPr>
      </w:pPr>
      <w:ins w:id="6438"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9" w:author="Post_R2#116" w:date="2021-11-19T13:02:00Z"/>
          <w:rFonts w:ascii="Courier New" w:hAnsi="Courier New" w:cs="Courier New"/>
          <w:noProof/>
          <w:sz w:val="16"/>
          <w:lang w:eastAsia="en-GB"/>
        </w:rPr>
      </w:pPr>
      <w:ins w:id="6440"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1"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2" w:author="Post_R2#116" w:date="2021-11-19T13:02:00Z"/>
          <w:rFonts w:ascii="Courier New" w:hAnsi="Courier New" w:cs="Courier New"/>
          <w:noProof/>
          <w:sz w:val="16"/>
          <w:lang w:eastAsia="en-GB"/>
        </w:rPr>
      </w:pPr>
      <w:ins w:id="6443"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4" w:author="Post_R2#116" w:date="2021-11-19T13:02:00Z"/>
          <w:rFonts w:ascii="Courier New" w:hAnsi="Courier New" w:cs="Courier New"/>
          <w:noProof/>
          <w:sz w:val="16"/>
          <w:lang w:eastAsia="en-GB"/>
        </w:rPr>
      </w:pPr>
      <w:ins w:id="6445"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6" w:author="Post_R2#116" w:date="2021-11-19T13:02:00Z"/>
          <w:rFonts w:ascii="Courier New" w:hAnsi="Courier New" w:cs="Courier New"/>
          <w:noProof/>
          <w:sz w:val="16"/>
          <w:lang w:eastAsia="en-GB"/>
        </w:rPr>
      </w:pPr>
      <w:ins w:id="6447"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8" w:author="Post_R2#116" w:date="2021-11-19T13:02:00Z"/>
          <w:rFonts w:ascii="Courier New" w:hAnsi="Courier New" w:cs="Courier New"/>
          <w:noProof/>
          <w:sz w:val="16"/>
          <w:lang w:eastAsia="en-GB"/>
        </w:rPr>
      </w:pPr>
      <w:ins w:id="6449"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0" w:author="Post_R2#116" w:date="2021-11-19T13:02:00Z"/>
          <w:rFonts w:ascii="Courier New" w:hAnsi="Courier New" w:cs="Courier New"/>
          <w:noProof/>
          <w:sz w:val="16"/>
          <w:lang w:eastAsia="en-GB"/>
        </w:rPr>
      </w:pPr>
      <w:ins w:id="6451"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2"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3" w:author="Post_R2#116" w:date="2021-11-19T13:02:00Z"/>
          <w:rFonts w:ascii="Courier New" w:hAnsi="Courier New" w:cs="Courier New"/>
          <w:noProof/>
          <w:sz w:val="16"/>
          <w:lang w:eastAsia="en-GB"/>
        </w:rPr>
      </w:pPr>
      <w:ins w:id="6454"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455" w:author="Post_R2#117" w:date="2022-03-04T14:43:00Z"/>
        </w:rPr>
      </w:pPr>
      <w:ins w:id="6456" w:author="Post_R2#116" w:date="2021-11-19T13:02:00Z">
        <w:r w:rsidRPr="00CD3E02">
          <w:rPr>
            <w:rFonts w:cs="Courier New"/>
          </w:rPr>
          <w:t xml:space="preserve">    cellI</w:t>
        </w:r>
        <w:r>
          <w:rPr>
            <w:rFonts w:cs="Courier New"/>
          </w:rPr>
          <w:t>dentity</w:t>
        </w:r>
        <w:r w:rsidRPr="00CD3E02">
          <w:rPr>
            <w:rFonts w:cs="Courier New"/>
          </w:rPr>
          <w:t>-r17</w:t>
        </w:r>
        <w:del w:id="6457"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458" w:author="Post_R2#117" w:date="2022-03-04T14:43:00Z">
        <w:r w:rsidR="00DF1396" w:rsidRPr="00D27132">
          <w:t xml:space="preserve">          CellAccessRelatedInfo,</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9" w:author="Post_R2#116bis" w:date="2022-01-28T19:00:00Z"/>
          <w:del w:id="6460" w:author="Post_R2#117" w:date="2022-03-04T14:44:00Z"/>
          <w:rFonts w:ascii="Courier New" w:hAnsi="Courier New" w:cs="Courier New"/>
          <w:sz w:val="16"/>
          <w:lang w:eastAsia="en-GB"/>
        </w:rPr>
      </w:pPr>
      <w:ins w:id="6461" w:author="Post_R2#116bis" w:date="2022-01-28T19:00:00Z">
        <w:del w:id="6462"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3" w:author="Post_R2#116bis" w:date="2022-01-28T19:00:00Z"/>
          <w:del w:id="6464" w:author="Post_R2#117" w:date="2022-03-04T14:44:00Z"/>
          <w:rFonts w:ascii="Courier New" w:hAnsi="Courier New" w:cs="Courier New"/>
          <w:sz w:val="16"/>
          <w:lang w:eastAsia="en-GB"/>
        </w:rPr>
      </w:pPr>
      <w:ins w:id="6465" w:author="Post_R2#116bis" w:date="2022-01-28T19:00:00Z">
        <w:del w:id="6466"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7" w:author="Post_R2#116bis" w:date="2022-01-28T19:00:00Z"/>
          <w:del w:id="6468" w:author="Post_R2#117" w:date="2022-03-04T14:44:00Z"/>
          <w:rFonts w:ascii="Courier New" w:hAnsi="Courier New" w:cs="Courier New"/>
          <w:sz w:val="16"/>
          <w:lang w:eastAsia="en-GB"/>
        </w:rPr>
      </w:pPr>
      <w:ins w:id="6469" w:author="Post_R2#116bis" w:date="2022-01-28T19:00:00Z">
        <w:del w:id="6470"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1" w:author="Post_R2#116" w:date="2021-11-19T13:02:00Z"/>
          <w:rFonts w:ascii="Courier New" w:hAnsi="Courier New" w:cs="Courier New"/>
          <w:noProof/>
          <w:sz w:val="16"/>
          <w:lang w:eastAsia="en-GB"/>
        </w:rPr>
      </w:pPr>
      <w:ins w:id="6472" w:author="Post_R2#116bis" w:date="2022-01-28T19:00:00Z">
        <w:del w:id="6473"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4" w:author="Post_R2#116" w:date="2021-11-19T13:02:00Z"/>
          <w:rFonts w:ascii="Courier New" w:hAnsi="Courier New" w:cs="Courier New"/>
          <w:noProof/>
          <w:sz w:val="16"/>
          <w:lang w:eastAsia="en-GB"/>
        </w:rPr>
      </w:pPr>
      <w:ins w:id="647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476" w:author="Post_R2#116bis" w:date="2022-01-28T19:00:00Z">
        <w:r>
          <w:rPr>
            <w:rFonts w:ascii="Courier New" w:hAnsi="Courier New" w:cs="Courier New"/>
            <w:sz w:val="16"/>
            <w:lang w:eastAsia="en-GB"/>
          </w:rPr>
          <w:t>SL-SourceIdentity-r17</w:t>
        </w:r>
      </w:ins>
      <w:ins w:id="6477"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8" w:author="Post_R2#116" w:date="2021-11-19T13:02:00Z"/>
          <w:rFonts w:ascii="Courier New" w:hAnsi="Courier New" w:cs="Courier New"/>
          <w:noProof/>
          <w:sz w:val="16"/>
          <w:lang w:eastAsia="en-GB"/>
        </w:rPr>
      </w:pPr>
      <w:ins w:id="647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0" w:author="Post_R2#116" w:date="2021-11-19T13:02:00Z"/>
          <w:rFonts w:ascii="Courier New" w:hAnsi="Courier New" w:cs="Courier New"/>
          <w:noProof/>
          <w:sz w:val="16"/>
          <w:lang w:eastAsia="en-GB"/>
        </w:rPr>
      </w:pPr>
      <w:ins w:id="6481"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2" w:author="Post_R2#116" w:date="2021-11-19T13:02:00Z"/>
          <w:rFonts w:ascii="Courier New" w:eastAsia="Yu Mincho" w:hAnsi="Courier New" w:cs="Courier New"/>
          <w:noProof/>
          <w:sz w:val="16"/>
          <w:lang w:eastAsia="en-GB"/>
        </w:rPr>
      </w:pPr>
      <w:ins w:id="6483"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4"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5" w:author="Post_R2#116" w:date="2021-11-19T13:02:00Z"/>
          <w:rFonts w:ascii="Courier New" w:hAnsi="Courier New" w:cs="Courier New"/>
          <w:noProof/>
          <w:color w:val="808080"/>
          <w:sz w:val="16"/>
          <w:lang w:eastAsia="en-GB"/>
        </w:rPr>
      </w:pPr>
      <w:ins w:id="6486"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7" w:author="Post_R2#116" w:date="2021-11-19T13:02:00Z"/>
          <w:rFonts w:ascii="Courier New" w:hAnsi="Courier New" w:cs="Courier New"/>
          <w:noProof/>
          <w:color w:val="808080"/>
          <w:sz w:val="16"/>
          <w:lang w:eastAsia="en-GB"/>
        </w:rPr>
      </w:pPr>
      <w:ins w:id="6488"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489"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490"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491" w:author="Post_R2#116" w:date="2021-11-19T13:02:00Z"/>
                <w:rFonts w:ascii="Arial" w:hAnsi="Arial" w:cs="Arial"/>
                <w:b/>
                <w:sz w:val="18"/>
                <w:lang w:eastAsia="en-GB"/>
              </w:rPr>
            </w:pPr>
            <w:ins w:id="6492"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493"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494" w:author="Post_R2#116" w:date="2021-11-19T13:02:00Z"/>
                <w:rFonts w:ascii="Arial" w:hAnsi="Arial" w:cs="Arial"/>
                <w:b/>
                <w:bCs/>
                <w:i/>
                <w:iCs/>
                <w:sz w:val="18"/>
                <w:szCs w:val="22"/>
                <w:lang w:eastAsia="sv-SE"/>
              </w:rPr>
            </w:pPr>
            <w:ins w:id="6495" w:author="Post_R2#116bis" w:date="2022-01-28T19:01:00Z">
              <w:r>
                <w:rPr>
                  <w:rFonts w:ascii="Arial" w:hAnsi="Arial" w:cs="Arial"/>
                  <w:b/>
                  <w:bCs/>
                  <w:i/>
                  <w:iCs/>
                  <w:sz w:val="18"/>
                  <w:szCs w:val="22"/>
                  <w:lang w:eastAsia="sv-SE"/>
                </w:rPr>
                <w:t>s</w:t>
              </w:r>
            </w:ins>
            <w:ins w:id="6496"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497" w:author="Post_R2#116" w:date="2021-11-19T13:02:00Z"/>
                <w:rFonts w:ascii="Arial" w:eastAsia="Yu Mincho" w:hAnsi="Arial" w:cs="Arial"/>
                <w:sz w:val="18"/>
                <w:szCs w:val="22"/>
                <w:lang w:eastAsia="zh-CN"/>
              </w:rPr>
            </w:pPr>
            <w:ins w:id="6498"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499"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500"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501" w:author="Post_R2#116" w:date="2021-11-19T13:02:00Z"/>
                <w:rFonts w:ascii="Arial" w:hAnsi="Arial" w:cs="Arial"/>
                <w:b/>
                <w:i/>
                <w:sz w:val="18"/>
                <w:lang w:eastAsia="sv-SE"/>
              </w:rPr>
            </w:pPr>
            <w:ins w:id="6502"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503"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504" w:author="Post_R2#116" w:date="2021-11-19T13:02:00Z"/>
                <w:rFonts w:ascii="Arial" w:hAnsi="Arial" w:cs="Arial"/>
                <w:b/>
                <w:bCs/>
                <w:i/>
                <w:iCs/>
                <w:sz w:val="18"/>
                <w:lang w:eastAsia="sv-SE"/>
              </w:rPr>
            </w:pPr>
            <w:ins w:id="6505"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506" w:author="Post_R2#116" w:date="2021-11-19T13:02:00Z"/>
                <w:rFonts w:ascii="Arial" w:hAnsi="Arial" w:cs="Arial"/>
                <w:sz w:val="18"/>
                <w:lang w:eastAsia="sv-SE"/>
              </w:rPr>
            </w:pPr>
            <w:ins w:id="6507" w:author="Post_R2#116" w:date="2021-11-19T13:02:00Z">
              <w:r w:rsidRPr="00CD3E02">
                <w:rPr>
                  <w:rFonts w:ascii="Arial" w:hAnsi="Arial" w:cs="Arial"/>
                  <w:sz w:val="18"/>
                  <w:lang w:eastAsia="zh-CN"/>
                </w:rPr>
                <w:t>The identity of the measured L2 U2N Relay UE</w:t>
              </w:r>
            </w:ins>
            <w:ins w:id="6508" w:author="Post_R2#116bis" w:date="2022-01-28T19:00:00Z">
              <w:r>
                <w:rPr>
                  <w:rFonts w:ascii="Arial" w:hAnsi="Arial" w:cs="Arial"/>
                  <w:sz w:val="18"/>
                  <w:lang w:eastAsia="zh-CN"/>
                </w:rPr>
                <w:t>’s source L2 ID</w:t>
              </w:r>
            </w:ins>
            <w:ins w:id="6509"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510"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6511" w:name="_Toc60777538"/>
      <w:bookmarkStart w:id="6512" w:name="_Toc90651413"/>
      <w:r w:rsidRPr="00D27132">
        <w:t>–</w:t>
      </w:r>
      <w:r w:rsidRPr="00D27132">
        <w:tab/>
      </w:r>
      <w:r w:rsidRPr="00D27132">
        <w:rPr>
          <w:i/>
          <w:iCs/>
        </w:rPr>
        <w:t>SL-PDCP-Config</w:t>
      </w:r>
      <w:bookmarkEnd w:id="6511"/>
      <w:bookmarkEnd w:id="6512"/>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6513" w:name="_Toc60777539"/>
      <w:bookmarkStart w:id="6514" w:name="_Toc90651414"/>
      <w:r w:rsidRPr="00D27132">
        <w:t>–</w:t>
      </w:r>
      <w:r w:rsidRPr="00D27132">
        <w:tab/>
      </w:r>
      <w:r w:rsidRPr="00D27132">
        <w:rPr>
          <w:i/>
          <w:iCs/>
        </w:rPr>
        <w:t>SL-PSSCH-TxConfigList</w:t>
      </w:r>
      <w:bookmarkEnd w:id="6513"/>
      <w:bookmarkEnd w:id="6514"/>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6515" w:author="Post_R2#116bis" w:date="2022-01-28T19:01:00Z"/>
          <w:rFonts w:ascii="Arial" w:hAnsi="Arial"/>
          <w:sz w:val="24"/>
        </w:rPr>
      </w:pPr>
      <w:ins w:id="6516"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517" w:author="Post_R2#116bis" w:date="2022-01-28T19:01:00Z"/>
          <w:iCs/>
        </w:rPr>
      </w:pPr>
      <w:ins w:id="6518"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6519" w:author="Post_R2#116bis" w:date="2022-01-28T19:01:00Z"/>
          <w:rFonts w:ascii="Arial" w:hAnsi="Arial"/>
          <w:b/>
        </w:rPr>
      </w:pPr>
      <w:ins w:id="6520"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1" w:author="Post_R2#116bis" w:date="2022-01-28T19:01:00Z"/>
          <w:rFonts w:ascii="Courier New" w:hAnsi="Courier New"/>
          <w:color w:val="808080"/>
          <w:sz w:val="16"/>
          <w:lang w:eastAsia="en-GB"/>
        </w:rPr>
      </w:pPr>
      <w:ins w:id="6522"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3" w:author="Post_R2#116bis" w:date="2022-01-28T19:01:00Z"/>
          <w:rFonts w:ascii="Courier New" w:hAnsi="Courier New"/>
          <w:sz w:val="16"/>
          <w:lang w:eastAsia="en-GB"/>
        </w:rPr>
      </w:pPr>
      <w:ins w:id="6524"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5"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6" w:author="Post_R2#116bis" w:date="2022-01-28T19:01:00Z"/>
          <w:rFonts w:ascii="Courier New" w:hAnsi="Courier New"/>
          <w:sz w:val="16"/>
          <w:lang w:eastAsia="en-GB"/>
        </w:rPr>
      </w:pPr>
      <w:ins w:id="6527"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8" w:author="Post_R2#116bis" w:date="2022-01-28T19:01:00Z"/>
          <w:rFonts w:ascii="Courier New" w:hAnsi="Courier New"/>
          <w:sz w:val="16"/>
          <w:lang w:eastAsia="en-GB"/>
        </w:rPr>
      </w:pPr>
      <w:ins w:id="6529"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Post_R2#116bis" w:date="2022-01-28T19:01:00Z"/>
          <w:rFonts w:ascii="Courier New" w:hAnsi="Courier New"/>
          <w:sz w:val="16"/>
          <w:lang w:eastAsia="en-GB"/>
        </w:rPr>
      </w:pPr>
      <w:ins w:id="6531"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2" w:author="Post_R2#116bis" w:date="2022-01-28T19:01:00Z"/>
          <w:rFonts w:ascii="Courier New" w:eastAsia="等线" w:hAnsi="Courier New" w:cs="Courier New"/>
          <w:sz w:val="16"/>
          <w:lang w:eastAsia="zh-CN"/>
        </w:rPr>
      </w:pPr>
      <w:ins w:id="6533"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5" w:author="Post_R2#116bis" w:date="2022-01-28T19:01:00Z"/>
          <w:rFonts w:ascii="Courier New" w:hAnsi="Courier New" w:cs="Courier New"/>
          <w:color w:val="808080"/>
          <w:sz w:val="16"/>
          <w:lang w:eastAsia="en-GB"/>
        </w:rPr>
      </w:pPr>
      <w:ins w:id="6536"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7" w:author="Post_R2#116bis" w:date="2022-01-28T19:01:00Z"/>
          <w:rFonts w:ascii="Courier New" w:hAnsi="Courier New" w:cs="Courier New"/>
          <w:color w:val="808080"/>
          <w:sz w:val="16"/>
          <w:lang w:eastAsia="en-GB"/>
        </w:rPr>
      </w:pPr>
      <w:ins w:id="6538"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6539" w:name="_Toc60777540"/>
      <w:bookmarkStart w:id="6540" w:name="_Toc90651415"/>
      <w:r w:rsidRPr="00D27132">
        <w:t>–</w:t>
      </w:r>
      <w:r w:rsidRPr="00D27132">
        <w:tab/>
      </w:r>
      <w:r w:rsidRPr="00D27132">
        <w:rPr>
          <w:i/>
          <w:iCs/>
        </w:rPr>
        <w:t>SL-QoS-FlowIdentity</w:t>
      </w:r>
      <w:bookmarkEnd w:id="6539"/>
      <w:bookmarkEnd w:id="654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6541" w:name="_Toc60777541"/>
      <w:bookmarkStart w:id="6542" w:name="_Toc90651416"/>
      <w:r w:rsidRPr="00D27132">
        <w:t>–</w:t>
      </w:r>
      <w:r w:rsidRPr="00D27132">
        <w:tab/>
      </w:r>
      <w:r w:rsidRPr="00D27132">
        <w:rPr>
          <w:i/>
          <w:iCs/>
        </w:rPr>
        <w:t>SL-QoS-Profile</w:t>
      </w:r>
      <w:bookmarkEnd w:id="6541"/>
      <w:bookmarkEnd w:id="654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6543" w:name="_Toc60777542"/>
      <w:bookmarkStart w:id="6544" w:name="_Toc90651417"/>
      <w:r w:rsidRPr="00D27132">
        <w:t>–</w:t>
      </w:r>
      <w:r w:rsidRPr="00D27132">
        <w:tab/>
      </w:r>
      <w:r w:rsidRPr="00D27132">
        <w:rPr>
          <w:i/>
        </w:rPr>
        <w:t>SL-QuantityConfig</w:t>
      </w:r>
      <w:bookmarkEnd w:id="6543"/>
      <w:bookmarkEnd w:id="654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6545" w:name="_Toc60777543"/>
      <w:bookmarkStart w:id="6546" w:name="_Toc90651418"/>
      <w:r w:rsidRPr="00D27132">
        <w:t>–</w:t>
      </w:r>
      <w:r w:rsidRPr="00D27132">
        <w:tab/>
      </w:r>
      <w:r w:rsidRPr="00D27132">
        <w:rPr>
          <w:i/>
          <w:iCs/>
        </w:rPr>
        <w:t>SL-RadioBearerConfig</w:t>
      </w:r>
      <w:bookmarkEnd w:id="6545"/>
      <w:bookmarkEnd w:id="654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6547" w:name="_Toc60777544"/>
      <w:bookmarkStart w:id="6548" w:name="_Toc90651419"/>
      <w:r w:rsidRPr="00D27132">
        <w:lastRenderedPageBreak/>
        <w:t>–</w:t>
      </w:r>
      <w:r w:rsidRPr="00D27132">
        <w:tab/>
      </w:r>
      <w:r w:rsidRPr="00D27132">
        <w:rPr>
          <w:i/>
          <w:iCs/>
        </w:rPr>
        <w:t>SL-ReportConfigList</w:t>
      </w:r>
      <w:bookmarkEnd w:id="6547"/>
      <w:bookmarkEnd w:id="654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6549" w:name="_Toc60777545"/>
      <w:bookmarkStart w:id="6550" w:name="_Toc90651420"/>
      <w:r w:rsidRPr="00D27132">
        <w:t>–</w:t>
      </w:r>
      <w:r w:rsidRPr="00D27132">
        <w:tab/>
      </w:r>
      <w:r w:rsidRPr="00D27132">
        <w:rPr>
          <w:i/>
          <w:iCs/>
        </w:rPr>
        <w:t>SL-ResourcePool</w:t>
      </w:r>
      <w:bookmarkEnd w:id="6549"/>
      <w:bookmarkEnd w:id="655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6551" w:author="Post_R2#115" w:date="2021-09-29T16:05:00Z"/>
          <w:rFonts w:ascii="Arial" w:hAnsi="Arial"/>
          <w:sz w:val="24"/>
        </w:rPr>
      </w:pPr>
      <w:ins w:id="6552"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6553" w:author="Post_R2#115" w:date="2021-09-29T16:05:00Z"/>
          <w:iCs/>
        </w:rPr>
      </w:pPr>
      <w:ins w:id="6554"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6555" w:author="Post_R2#115" w:date="2021-09-29T16:05:00Z"/>
          <w:rFonts w:ascii="Arial" w:hAnsi="Arial"/>
          <w:b/>
        </w:rPr>
      </w:pPr>
      <w:ins w:id="6556"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7" w:author="Post_R2#115" w:date="2021-09-29T16:05:00Z"/>
          <w:rFonts w:ascii="Courier New" w:hAnsi="Courier New"/>
          <w:color w:val="808080"/>
          <w:sz w:val="16"/>
          <w:lang w:eastAsia="en-GB"/>
        </w:rPr>
      </w:pPr>
      <w:ins w:id="6558"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59" w:author="Post_R2#115" w:date="2021-09-29T16:05:00Z"/>
          <w:rFonts w:ascii="Courier New" w:hAnsi="Courier New"/>
          <w:sz w:val="16"/>
          <w:lang w:eastAsia="en-GB"/>
        </w:rPr>
      </w:pPr>
      <w:ins w:id="6560"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1"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2" w:author="Post_R2#115" w:date="2021-09-29T16:05:00Z"/>
          <w:rFonts w:ascii="Courier New" w:hAnsi="Courier New"/>
          <w:sz w:val="16"/>
          <w:lang w:eastAsia="en-GB"/>
        </w:rPr>
      </w:pPr>
      <w:ins w:id="6563"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4" w:author="Post_R2#115" w:date="2021-09-29T16:05:00Z"/>
          <w:rFonts w:ascii="Courier New" w:hAnsi="Courier New"/>
          <w:sz w:val="16"/>
          <w:lang w:eastAsia="en-GB"/>
        </w:rPr>
      </w:pPr>
      <w:ins w:id="6565" w:author="Post_R2#115" w:date="2021-09-29T16:05:00Z">
        <w:r>
          <w:rPr>
            <w:rFonts w:ascii="Courier New" w:hAnsi="Courier New"/>
            <w:sz w:val="16"/>
            <w:lang w:eastAsia="en-GB"/>
          </w:rPr>
          <w:t xml:space="preserve">    threshHighRelay-r17                </w:t>
        </w:r>
      </w:ins>
      <w:ins w:id="6566" w:author="Post_R2#117" w:date="2022-03-04T14:53:00Z">
        <w:r w:rsidR="007F5169" w:rsidRPr="007F5169">
          <w:rPr>
            <w:rFonts w:ascii="Courier New" w:hAnsi="Courier New"/>
            <w:sz w:val="16"/>
            <w:lang w:eastAsia="en-GB"/>
          </w:rPr>
          <w:t>RSRP-Range</w:t>
        </w:r>
      </w:ins>
      <w:ins w:id="6567" w:author="Post_R2#115" w:date="2021-09-29T16:05:00Z">
        <w:del w:id="6568"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9" w:author="Post_R2#115" w:date="2021-09-29T16:05:00Z"/>
          <w:rFonts w:ascii="Courier New" w:hAnsi="Courier New"/>
          <w:sz w:val="16"/>
          <w:lang w:eastAsia="en-GB"/>
        </w:rPr>
      </w:pPr>
      <w:ins w:id="6570" w:author="Post_R2#115" w:date="2021-09-29T16:05:00Z">
        <w:r>
          <w:rPr>
            <w:rFonts w:ascii="Courier New" w:hAnsi="Courier New"/>
            <w:sz w:val="16"/>
            <w:lang w:eastAsia="en-GB"/>
          </w:rPr>
          <w:t xml:space="preserve">    threshLowRelay-r17                 </w:t>
        </w:r>
      </w:ins>
      <w:ins w:id="6571" w:author="Post_R2#117" w:date="2022-03-04T14:53:00Z">
        <w:r w:rsidR="007F5169" w:rsidRPr="007F5169">
          <w:rPr>
            <w:rFonts w:ascii="Courier New" w:hAnsi="Courier New"/>
            <w:sz w:val="16"/>
            <w:lang w:eastAsia="en-GB"/>
          </w:rPr>
          <w:t>RSRP-Range</w:t>
        </w:r>
      </w:ins>
      <w:ins w:id="6572" w:author="Post_R2#115" w:date="2021-09-29T16:05:00Z">
        <w:del w:id="6573"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4" w:author="Post_R2#115" w:date="2021-09-29T16:05:00Z"/>
          <w:rFonts w:ascii="Courier New" w:hAnsi="Courier New"/>
          <w:sz w:val="16"/>
          <w:lang w:eastAsia="en-GB"/>
        </w:rPr>
      </w:pPr>
      <w:ins w:id="6575" w:author="Post_R2#115" w:date="2021-09-29T16:05:00Z">
        <w:r>
          <w:rPr>
            <w:rFonts w:ascii="Courier New" w:hAnsi="Courier New"/>
            <w:sz w:val="16"/>
            <w:lang w:eastAsia="en-GB"/>
          </w:rPr>
          <w:t xml:space="preserve">    hystMaxRelay-r17                   </w:t>
        </w:r>
      </w:ins>
      <w:ins w:id="6576" w:author="Post_R2#117" w:date="2022-03-04T14:54:00Z">
        <w:r w:rsidR="007F5169" w:rsidRPr="007F5169">
          <w:rPr>
            <w:rFonts w:ascii="Courier New" w:hAnsi="Courier New"/>
            <w:sz w:val="16"/>
            <w:lang w:eastAsia="en-GB"/>
          </w:rPr>
          <w:t>Hysteresis</w:t>
        </w:r>
      </w:ins>
      <w:ins w:id="6577" w:author="Post_R2#115" w:date="2021-09-29T16:05:00Z">
        <w:del w:id="6578"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Post_R2#115" w:date="2021-09-29T16:05:00Z"/>
          <w:rFonts w:ascii="Courier New" w:hAnsi="Courier New"/>
          <w:sz w:val="16"/>
          <w:lang w:eastAsia="en-GB"/>
        </w:rPr>
      </w:pPr>
      <w:ins w:id="6580" w:author="Post_R2#115" w:date="2021-09-29T16:05:00Z">
        <w:r>
          <w:rPr>
            <w:rFonts w:ascii="Courier New" w:hAnsi="Courier New"/>
            <w:sz w:val="16"/>
            <w:lang w:eastAsia="en-GB"/>
          </w:rPr>
          <w:t xml:space="preserve">    hystMinRelay-r17                   </w:t>
        </w:r>
      </w:ins>
      <w:ins w:id="6581" w:author="Post_R2#117" w:date="2022-03-04T14:54:00Z">
        <w:r w:rsidR="007F5169" w:rsidRPr="007F5169">
          <w:rPr>
            <w:rFonts w:ascii="Courier New" w:hAnsi="Courier New"/>
            <w:sz w:val="16"/>
            <w:lang w:eastAsia="en-GB"/>
          </w:rPr>
          <w:t>Hysteresis</w:t>
        </w:r>
      </w:ins>
      <w:ins w:id="6582" w:author="Post_R2#115" w:date="2021-09-29T16:05:00Z">
        <w:del w:id="6583"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4" w:author="Post_R2#115" w:date="2021-09-29T16:05:00Z"/>
          <w:rFonts w:ascii="Courier New" w:hAnsi="Courier New"/>
          <w:sz w:val="16"/>
          <w:lang w:eastAsia="en-GB"/>
        </w:rPr>
      </w:pPr>
      <w:ins w:id="6585"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Post_R2#115" w:date="2021-09-29T16:05:00Z"/>
          <w:rFonts w:ascii="Courier New" w:hAnsi="Courier New"/>
          <w:color w:val="808080"/>
          <w:sz w:val="16"/>
          <w:lang w:eastAsia="en-GB"/>
        </w:rPr>
      </w:pPr>
      <w:ins w:id="6588"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Post_R2#115" w:date="2021-09-29T16:05:00Z"/>
          <w:rFonts w:ascii="Courier New" w:hAnsi="Courier New"/>
          <w:color w:val="808080"/>
          <w:sz w:val="16"/>
          <w:lang w:eastAsia="en-GB"/>
        </w:rPr>
      </w:pPr>
      <w:ins w:id="6590"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6591"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659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6593" w:author="Post_R2#115" w:date="2021-09-29T16:05:00Z"/>
                <w:rFonts w:ascii="Arial" w:hAnsi="Arial"/>
                <w:b/>
                <w:kern w:val="2"/>
                <w:sz w:val="18"/>
                <w:lang w:eastAsia="sv-SE"/>
              </w:rPr>
            </w:pPr>
            <w:ins w:id="6594"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6595" w:author="Post_R2#115" w:date="2021-09-29T16:05:00Z"/>
                <w:rFonts w:ascii="Arial" w:hAnsi="Arial"/>
                <w:b/>
                <w:kern w:val="2"/>
                <w:sz w:val="18"/>
                <w:lang w:eastAsia="sv-SE"/>
              </w:rPr>
            </w:pPr>
            <w:ins w:id="6596" w:author="Post_R2#115" w:date="2021-09-29T16:05:00Z">
              <w:r>
                <w:rPr>
                  <w:rFonts w:ascii="Arial" w:hAnsi="Arial"/>
                  <w:b/>
                  <w:kern w:val="2"/>
                  <w:sz w:val="18"/>
                  <w:lang w:eastAsia="sv-SE"/>
                </w:rPr>
                <w:t>Explanation</w:t>
              </w:r>
            </w:ins>
          </w:p>
        </w:tc>
      </w:tr>
      <w:tr w:rsidR="0074637A" w14:paraId="63E0A0AE" w14:textId="77777777" w:rsidTr="00A8464B">
        <w:trPr>
          <w:ins w:id="659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6598" w:author="Post_R2#115" w:date="2021-09-29T16:05:00Z"/>
                <w:rFonts w:ascii="Arial" w:hAnsi="Arial"/>
                <w:i/>
                <w:kern w:val="2"/>
                <w:sz w:val="18"/>
                <w:lang w:eastAsia="sv-SE"/>
              </w:rPr>
            </w:pPr>
            <w:ins w:id="6599"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6600" w:author="Post_R2#115" w:date="2021-09-29T16:05:00Z"/>
                <w:rFonts w:ascii="Arial" w:hAnsi="Arial"/>
                <w:kern w:val="2"/>
                <w:sz w:val="18"/>
                <w:lang w:eastAsia="sv-SE"/>
              </w:rPr>
            </w:pPr>
            <w:ins w:id="6601"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660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6603" w:author="Post_R2#115" w:date="2021-09-29T16:05:00Z"/>
                <w:rFonts w:ascii="Arial" w:hAnsi="Arial"/>
                <w:i/>
                <w:kern w:val="2"/>
                <w:sz w:val="18"/>
                <w:lang w:eastAsia="sv-SE"/>
              </w:rPr>
            </w:pPr>
            <w:ins w:id="6604"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6605" w:author="Post_R2#115" w:date="2021-09-29T16:05:00Z"/>
                <w:rFonts w:ascii="Arial" w:hAnsi="Arial"/>
                <w:kern w:val="2"/>
                <w:sz w:val="18"/>
                <w:lang w:eastAsia="sv-SE"/>
              </w:rPr>
            </w:pPr>
            <w:ins w:id="6606"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6607" w:author="Post_R2#115" w:date="2021-09-29T16:05:00Z"/>
          <w:rFonts w:eastAsia="Yu Mincho"/>
        </w:rPr>
      </w:pPr>
    </w:p>
    <w:p w14:paraId="787DB325" w14:textId="77777777" w:rsidR="0074637A" w:rsidRDefault="0074637A" w:rsidP="0074637A">
      <w:pPr>
        <w:keepNext/>
        <w:keepLines/>
        <w:spacing w:before="120"/>
        <w:ind w:left="1418" w:hanging="1418"/>
        <w:outlineLvl w:val="3"/>
        <w:rPr>
          <w:ins w:id="6608" w:author="Post_R2#115" w:date="2021-09-29T16:05:00Z"/>
          <w:rFonts w:ascii="Arial" w:hAnsi="Arial"/>
          <w:sz w:val="24"/>
        </w:rPr>
      </w:pPr>
      <w:ins w:id="6609"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6610" w:author="Post_R2#115" w:date="2021-09-29T16:05:00Z"/>
          <w:iCs/>
        </w:rPr>
      </w:pPr>
      <w:ins w:id="6611"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6612" w:author="Post_R2#115" w:date="2021-09-29T16:05:00Z"/>
          <w:rFonts w:ascii="Arial" w:hAnsi="Arial"/>
          <w:b/>
        </w:rPr>
      </w:pPr>
      <w:ins w:id="6613"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4" w:author="Post_R2#115" w:date="2021-09-29T16:05:00Z"/>
          <w:rFonts w:ascii="Courier New" w:hAnsi="Courier New"/>
          <w:color w:val="808080"/>
          <w:sz w:val="16"/>
          <w:lang w:eastAsia="en-GB"/>
        </w:rPr>
      </w:pPr>
      <w:ins w:id="6615"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6" w:author="Post_R2#115" w:date="2021-09-29T16:05:00Z"/>
          <w:rFonts w:ascii="Courier New" w:hAnsi="Courier New"/>
          <w:sz w:val="16"/>
          <w:lang w:eastAsia="en-GB"/>
        </w:rPr>
      </w:pPr>
      <w:ins w:id="6617"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8"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9" w:author="Post_R2#115" w:date="2021-09-29T16:05:00Z"/>
          <w:rFonts w:ascii="Courier New" w:hAnsi="Courier New"/>
          <w:sz w:val="16"/>
          <w:lang w:eastAsia="en-GB"/>
        </w:rPr>
      </w:pPr>
      <w:ins w:id="6620"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1" w:author="Post_R2#115" w:date="2021-09-29T16:05:00Z"/>
          <w:rFonts w:ascii="Courier New" w:hAnsi="Courier New"/>
          <w:sz w:val="16"/>
          <w:lang w:eastAsia="en-GB"/>
        </w:rPr>
      </w:pPr>
      <w:ins w:id="6622" w:author="Post_R2#115" w:date="2021-09-29T16:05:00Z">
        <w:r>
          <w:rPr>
            <w:rFonts w:ascii="Courier New" w:hAnsi="Courier New"/>
            <w:sz w:val="16"/>
            <w:lang w:eastAsia="en-GB"/>
          </w:rPr>
          <w:t xml:space="preserve">    threshHighRemote-r17                </w:t>
        </w:r>
      </w:ins>
      <w:ins w:id="6623" w:author="Post_R2#117" w:date="2022-03-04T14:58:00Z">
        <w:r w:rsidR="007F5169" w:rsidRPr="007F5169">
          <w:rPr>
            <w:rFonts w:ascii="Courier New" w:hAnsi="Courier New"/>
            <w:sz w:val="16"/>
            <w:lang w:eastAsia="en-GB"/>
          </w:rPr>
          <w:t>RSRP-Range</w:t>
        </w:r>
      </w:ins>
      <w:ins w:id="6624" w:author="Post_R2#115" w:date="2021-09-29T16:05:00Z">
        <w:del w:id="6625"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6" w:author="Post_R2#115" w:date="2021-09-29T16:05:00Z"/>
          <w:rFonts w:ascii="Courier New" w:hAnsi="Courier New"/>
          <w:sz w:val="16"/>
          <w:lang w:eastAsia="en-GB"/>
        </w:rPr>
      </w:pPr>
      <w:ins w:id="6627" w:author="Post_R2#115" w:date="2021-09-29T16:05:00Z">
        <w:r>
          <w:rPr>
            <w:rFonts w:ascii="Courier New" w:hAnsi="Courier New"/>
            <w:sz w:val="16"/>
            <w:lang w:eastAsia="en-GB"/>
          </w:rPr>
          <w:t xml:space="preserve">    hystMaxRemote-r17                   </w:t>
        </w:r>
      </w:ins>
      <w:ins w:id="6628" w:author="Post_R2#117" w:date="2022-03-04T14:58:00Z">
        <w:r w:rsidR="007F5169" w:rsidRPr="007F5169">
          <w:rPr>
            <w:rFonts w:ascii="Courier New" w:hAnsi="Courier New"/>
            <w:sz w:val="16"/>
            <w:lang w:eastAsia="en-GB"/>
          </w:rPr>
          <w:t>Hysteresis</w:t>
        </w:r>
      </w:ins>
      <w:ins w:id="6629" w:author="Post_R2#115" w:date="2021-09-29T16:05:00Z">
        <w:del w:id="6630"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1" w:author="Post_R2#115" w:date="2021-09-29T16:05:00Z"/>
          <w:rFonts w:ascii="Courier New" w:hAnsi="Courier New"/>
          <w:sz w:val="16"/>
          <w:lang w:eastAsia="en-GB"/>
        </w:rPr>
      </w:pPr>
      <w:ins w:id="6632"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3" w:author="Post_R2#115" w:date="2021-09-29T16:05:00Z"/>
          <w:rFonts w:ascii="Courier New" w:hAnsi="Courier New"/>
          <w:sz w:val="16"/>
          <w:lang w:eastAsia="en-GB"/>
        </w:rPr>
      </w:pPr>
      <w:ins w:id="6634"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5"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6" w:author="Post_R2#115" w:date="2021-09-29T16:05:00Z"/>
          <w:rFonts w:ascii="Courier New" w:hAnsi="Courier New"/>
          <w:sz w:val="16"/>
          <w:lang w:eastAsia="en-GB"/>
        </w:rPr>
      </w:pPr>
      <w:ins w:id="6637"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8" w:author="Post_R2#115" w:date="2021-09-29T16:05:00Z"/>
          <w:rFonts w:ascii="Courier New" w:hAnsi="Courier New"/>
          <w:sz w:val="16"/>
          <w:lang w:eastAsia="en-GB"/>
        </w:rPr>
      </w:pPr>
      <w:ins w:id="6639" w:author="Post_R2#115" w:date="2021-09-29T16:05:00Z">
        <w:r>
          <w:rPr>
            <w:rFonts w:ascii="Courier New" w:hAnsi="Courier New"/>
            <w:sz w:val="16"/>
            <w:lang w:eastAsia="en-GB"/>
          </w:rPr>
          <w:lastRenderedPageBreak/>
          <w:t xml:space="preserve">    sl-RSRP-Thresh-r17                   </w:t>
        </w:r>
      </w:ins>
      <w:ins w:id="6640" w:author="Post_R2#117" w:date="2022-03-04T14:59:00Z">
        <w:r w:rsidR="007F5169" w:rsidRPr="007F5169">
          <w:rPr>
            <w:rFonts w:ascii="Courier New" w:hAnsi="Courier New"/>
            <w:sz w:val="16"/>
            <w:lang w:eastAsia="en-GB"/>
          </w:rPr>
          <w:t>SL-RSRP-Range-r16</w:t>
        </w:r>
      </w:ins>
      <w:ins w:id="6641" w:author="Post_R2#115" w:date="2021-09-29T16:05:00Z">
        <w:del w:id="6642"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3" w:author="Post_R2#115" w:date="2021-09-29T16:05:00Z"/>
          <w:rFonts w:ascii="Courier New" w:hAnsi="Courier New"/>
          <w:sz w:val="16"/>
          <w:lang w:eastAsia="en-GB"/>
        </w:rPr>
      </w:pPr>
      <w:ins w:id="6644"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5" w:author="Post_R2#115" w:date="2021-09-29T16:05:00Z"/>
          <w:rFonts w:ascii="Courier New" w:hAnsi="Courier New"/>
          <w:sz w:val="16"/>
          <w:lang w:eastAsia="en-GB"/>
        </w:rPr>
      </w:pPr>
      <w:ins w:id="6646" w:author="Post_R2#115" w:date="2021-09-29T16:05:00Z">
        <w:r>
          <w:rPr>
            <w:rFonts w:ascii="Courier New" w:hAnsi="Courier New"/>
            <w:sz w:val="16"/>
            <w:lang w:eastAsia="en-GB"/>
          </w:rPr>
          <w:t xml:space="preserve">    sl-HystMin-r17                       </w:t>
        </w:r>
      </w:ins>
      <w:ins w:id="6647"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6648" w:author="Post_R2#115" w:date="2021-09-29T16:05:00Z">
        <w:del w:id="6649"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0" w:author="Post_R2#115" w:date="2021-09-29T16:05:00Z"/>
          <w:rFonts w:ascii="Courier New" w:hAnsi="Courier New"/>
          <w:sz w:val="16"/>
          <w:lang w:eastAsia="en-GB"/>
        </w:rPr>
      </w:pPr>
      <w:ins w:id="6651"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2"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3" w:author="Post_R2#115" w:date="2021-09-29T16:05:00Z"/>
          <w:rFonts w:ascii="Courier New" w:hAnsi="Courier New"/>
          <w:color w:val="808080"/>
          <w:sz w:val="16"/>
          <w:lang w:eastAsia="en-GB"/>
        </w:rPr>
      </w:pPr>
      <w:ins w:id="6654"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5" w:author="Post_R2#115" w:date="2021-09-29T16:05:00Z"/>
          <w:rFonts w:ascii="Courier New" w:hAnsi="Courier New"/>
          <w:color w:val="808080"/>
          <w:sz w:val="16"/>
          <w:lang w:eastAsia="en-GB"/>
        </w:rPr>
      </w:pPr>
      <w:ins w:id="6656"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6657"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665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6659" w:author="Post_R2#115" w:date="2021-09-29T16:05:00Z"/>
                <w:rFonts w:ascii="Arial" w:hAnsi="Arial"/>
                <w:b/>
                <w:kern w:val="2"/>
                <w:sz w:val="18"/>
                <w:lang w:eastAsia="sv-SE"/>
              </w:rPr>
            </w:pPr>
            <w:ins w:id="6660"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6661" w:author="Post_R2#115" w:date="2021-09-29T16:05:00Z"/>
                <w:rFonts w:ascii="Arial" w:hAnsi="Arial"/>
                <w:b/>
                <w:kern w:val="2"/>
                <w:sz w:val="18"/>
                <w:lang w:eastAsia="sv-SE"/>
              </w:rPr>
            </w:pPr>
            <w:ins w:id="6662" w:author="Post_R2#115" w:date="2021-09-29T16:05:00Z">
              <w:r>
                <w:rPr>
                  <w:rFonts w:ascii="Arial" w:hAnsi="Arial"/>
                  <w:b/>
                  <w:kern w:val="2"/>
                  <w:sz w:val="18"/>
                  <w:lang w:eastAsia="sv-SE"/>
                </w:rPr>
                <w:t>Explanation</w:t>
              </w:r>
            </w:ins>
          </w:p>
        </w:tc>
      </w:tr>
      <w:tr w:rsidR="0074637A" w14:paraId="3A6E1BFB" w14:textId="77777777" w:rsidTr="00A8464B">
        <w:trPr>
          <w:ins w:id="666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6664" w:author="Post_R2#115" w:date="2021-09-29T16:05:00Z"/>
                <w:rFonts w:ascii="Arial" w:hAnsi="Arial"/>
                <w:i/>
                <w:kern w:val="2"/>
                <w:sz w:val="18"/>
                <w:lang w:eastAsia="sv-SE"/>
              </w:rPr>
            </w:pPr>
            <w:ins w:id="6665"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6666" w:author="Post_R2#115" w:date="2021-09-29T16:05:00Z"/>
                <w:rFonts w:ascii="Arial" w:hAnsi="Arial"/>
                <w:kern w:val="2"/>
                <w:sz w:val="18"/>
                <w:lang w:eastAsia="sv-SE"/>
              </w:rPr>
            </w:pPr>
            <w:ins w:id="666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6668" w:name="_Toc60777546"/>
      <w:bookmarkStart w:id="6669" w:name="_Toc90651421"/>
      <w:r w:rsidRPr="00D27132">
        <w:t>–</w:t>
      </w:r>
      <w:r w:rsidRPr="00D27132">
        <w:tab/>
      </w:r>
      <w:r w:rsidRPr="00D27132">
        <w:rPr>
          <w:i/>
          <w:iCs/>
        </w:rPr>
        <w:t>SL-RLC-BearerConfig</w:t>
      </w:r>
      <w:bookmarkEnd w:id="6668"/>
      <w:bookmarkEnd w:id="666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0" w:author="Post_R2#116" w:date="2021-11-15T22:25:00Z"/>
          <w:del w:id="6671"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6672" w:author="Post_R2#116" w:date="2021-11-15T22:27:00Z">
        <w:del w:id="6673"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4" w:author="Post_R2#116" w:date="2021-11-15T22:25:00Z"/>
          <w:del w:id="6675" w:author="Post_R2#117" w:date="2022-03-04T10:00:00Z"/>
          <w:rFonts w:ascii="Courier New" w:hAnsi="Courier New"/>
          <w:noProof/>
          <w:sz w:val="16"/>
          <w:lang w:eastAsia="en-GB"/>
        </w:rPr>
      </w:pPr>
      <w:ins w:id="6676" w:author="Post_R2#116" w:date="2021-11-15T22:25:00Z">
        <w:del w:id="6677" w:author="Post_R2#117" w:date="2022-03-04T10:00:00Z">
          <w:r w:rsidRPr="008742ED" w:rsidDel="008E13E9">
            <w:rPr>
              <w:rFonts w:ascii="Courier New" w:hAnsi="Courier New"/>
              <w:noProof/>
              <w:sz w:val="16"/>
              <w:lang w:eastAsia="en-GB"/>
            </w:rPr>
            <w:delText xml:space="preserve"> </w:delText>
          </w:r>
        </w:del>
      </w:ins>
      <w:ins w:id="6678" w:author="Post_R2#116" w:date="2021-11-15T22:26:00Z">
        <w:del w:id="6679" w:author="Post_R2#117" w:date="2022-03-04T10:00:00Z">
          <w:r w:rsidRPr="008742ED" w:rsidDel="008E13E9">
            <w:rPr>
              <w:rFonts w:ascii="Courier New" w:hAnsi="Courier New"/>
              <w:noProof/>
              <w:sz w:val="16"/>
              <w:lang w:eastAsia="en-GB"/>
            </w:rPr>
            <w:delText xml:space="preserve">   </w:delText>
          </w:r>
        </w:del>
      </w:ins>
      <w:ins w:id="6680" w:author="Post_R2#116" w:date="2021-11-15T22:25:00Z">
        <w:del w:id="6681"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Post_R2#116" w:date="2021-11-15T22:28:00Z"/>
          <w:del w:id="6683" w:author="Post_R2#117" w:date="2022-03-04T10:00:00Z"/>
          <w:rFonts w:ascii="Courier New" w:hAnsi="Courier New"/>
          <w:noProof/>
          <w:sz w:val="16"/>
          <w:lang w:eastAsia="en-GB"/>
        </w:rPr>
      </w:pPr>
      <w:ins w:id="6684" w:author="Post_R2#116" w:date="2021-11-19T13:03:00Z">
        <w:del w:id="6685" w:author="Post_R2#117" w:date="2022-03-04T10:00:00Z">
          <w:r w:rsidRPr="008742ED" w:rsidDel="008E13E9">
            <w:rPr>
              <w:rFonts w:ascii="Courier New" w:hAnsi="Courier New"/>
              <w:noProof/>
              <w:sz w:val="16"/>
              <w:lang w:eastAsia="en-GB"/>
            </w:rPr>
            <w:delText xml:space="preserve">    sl-PacketDelayBudget-r17                     INTEGER (0..1023)     </w:delText>
          </w:r>
        </w:del>
      </w:ins>
      <w:ins w:id="6686" w:author="Post_R2#116" w:date="2021-11-15T22:27:00Z">
        <w:del w:id="6687" w:author="Post_R2#117" w:date="2022-03-04T10:00:00Z">
          <w:r w:rsidRPr="008742ED" w:rsidDel="008E13E9">
            <w:rPr>
              <w:rFonts w:ascii="Courier New" w:hAnsi="Courier New"/>
              <w:noProof/>
              <w:sz w:val="16"/>
              <w:lang w:eastAsia="en-GB"/>
            </w:rPr>
            <w:delText xml:space="preserve">   </w:delText>
          </w:r>
        </w:del>
      </w:ins>
      <w:ins w:id="6688" w:author="Post_R2#116" w:date="2021-11-19T13:26:00Z">
        <w:del w:id="6689" w:author="Post_R2#117" w:date="2022-03-04T10:00:00Z">
          <w:r w:rsidRPr="008742ED" w:rsidDel="008E13E9">
            <w:rPr>
              <w:rFonts w:ascii="Courier New" w:hAnsi="Courier New"/>
              <w:noProof/>
              <w:sz w:val="16"/>
              <w:lang w:eastAsia="en-GB"/>
            </w:rPr>
            <w:delText xml:space="preserve">                       </w:delText>
          </w:r>
        </w:del>
      </w:ins>
      <w:ins w:id="6690" w:author="Post_R2#116" w:date="2021-11-15T22:27:00Z">
        <w:del w:id="6691" w:author="Post_R2#117" w:date="2022-03-04T10:00:00Z">
          <w:r w:rsidRPr="008742ED" w:rsidDel="008E13E9">
            <w:rPr>
              <w:rFonts w:ascii="Courier New" w:hAnsi="Courier New"/>
              <w:noProof/>
              <w:sz w:val="16"/>
              <w:lang w:eastAsia="en-GB"/>
            </w:rPr>
            <w:delText xml:space="preserve">  OPTIONAL</w:delText>
          </w:r>
        </w:del>
      </w:ins>
      <w:ins w:id="6692" w:author="Post_R2#116" w:date="2021-11-15T22:28:00Z">
        <w:del w:id="6693" w:author="Post_R2#117" w:date="2022-03-04T10:00:00Z">
          <w:r w:rsidRPr="008742ED" w:rsidDel="008E13E9">
            <w:rPr>
              <w:rFonts w:ascii="Courier New" w:hAnsi="Courier New"/>
              <w:noProof/>
              <w:sz w:val="16"/>
              <w:lang w:eastAsia="en-GB"/>
            </w:rPr>
            <w:delText xml:space="preserve"> -- Cond L2</w:delText>
          </w:r>
        </w:del>
      </w:ins>
      <w:ins w:id="6694" w:author="Post_R2#116" w:date="2021-11-16T10:55:00Z">
        <w:del w:id="6695"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696" w:author="Post_R2#116" w:date="2021-11-15T22:27:00Z">
        <w:del w:id="6697"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6698"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6699" w:author="Post_R2#116" w:date="2021-11-19T13:03:00Z"/>
                <w:del w:id="6700" w:author="Post_R2#117" w:date="2022-03-04T10:18:00Z"/>
                <w:rFonts w:ascii="Arial" w:eastAsia="等线" w:hAnsi="Arial" w:cs="Arial"/>
                <w:b/>
                <w:bCs/>
                <w:i/>
                <w:iCs/>
                <w:sz w:val="18"/>
                <w:lang w:eastAsia="zh-CN"/>
              </w:rPr>
            </w:pPr>
            <w:ins w:id="6701" w:author="Post_R2#116" w:date="2021-11-19T13:03:00Z">
              <w:del w:id="6702"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6703" w:author="Post_R2#116" w:date="2021-11-16T10:53:00Z"/>
                <w:rFonts w:ascii="Arial" w:eastAsia="等线" w:hAnsi="Arial" w:cs="Arial"/>
                <w:b/>
                <w:bCs/>
                <w:i/>
                <w:iCs/>
                <w:sz w:val="18"/>
                <w:lang w:eastAsia="zh-CN"/>
              </w:rPr>
            </w:pPr>
            <w:ins w:id="6704" w:author="Post_R2#116" w:date="2021-11-16T10:53:00Z">
              <w:del w:id="6705" w:author="Post_R2#117" w:date="2022-03-04T10:18:00Z">
                <w:r w:rsidRPr="008742ED" w:rsidDel="00560515">
                  <w:rPr>
                    <w:rFonts w:ascii="Arial" w:hAnsi="Arial" w:cs="Arial"/>
                    <w:noProof/>
                    <w:sz w:val="18"/>
                    <w:lang w:eastAsia="en-GB"/>
                  </w:rPr>
                  <w:delText>I</w:delText>
                </w:r>
              </w:del>
            </w:ins>
            <w:ins w:id="6706" w:author="Post_R2#116" w:date="2021-11-19T13:03:00Z">
              <w:del w:id="6707"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6708"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6709" w:author="Post_R2#116" w:date="2021-11-16T10:56:00Z"/>
                <w:rFonts w:ascii="Arial" w:eastAsia="等线" w:hAnsi="Arial" w:cs="Arial"/>
                <w:i/>
                <w:iCs/>
                <w:sz w:val="18"/>
                <w:lang w:eastAsia="zh-CN"/>
              </w:rPr>
            </w:pPr>
            <w:ins w:id="6710" w:author="Post_R2#116" w:date="2021-11-16T10:56:00Z">
              <w:del w:id="6711"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6712" w:author="Post_R2#116" w:date="2021-11-16T10:57:00Z">
              <w:del w:id="6713" w:author="Post_R2#117" w:date="2022-03-04T10:08:00Z">
                <w:r w:rsidRPr="008742ED" w:rsidDel="008E13E9">
                  <w:rPr>
                    <w:rFonts w:ascii="Arial" w:eastAsia="等线" w:hAnsi="Arial" w:cs="Arial"/>
                    <w:i/>
                    <w:iCs/>
                    <w:sz w:val="18"/>
                    <w:lang w:eastAsia="zh-CN"/>
                  </w:rPr>
                  <w:delText>2</w:delText>
                </w:r>
              </w:del>
            </w:ins>
            <w:ins w:id="6714" w:author="Post_R2#116" w:date="2021-11-16T10:56:00Z">
              <w:del w:id="6715"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6716" w:author="Post_R2#116" w:date="2021-11-16T10:56:00Z"/>
                <w:rFonts w:ascii="Arial" w:eastAsia="宋体" w:hAnsi="Arial" w:cs="Arial"/>
                <w:sz w:val="18"/>
                <w:szCs w:val="22"/>
                <w:lang w:eastAsia="zh-CN"/>
              </w:rPr>
            </w:pPr>
            <w:ins w:id="6717" w:author="Post_R2#116" w:date="2021-11-16T10:56:00Z">
              <w:del w:id="6718"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6719" w:author="Post_R2#116" w:date="2021-11-16T10:57:00Z">
              <w:del w:id="6720" w:author="Post_R2#117" w:date="2022-03-04T10:08:00Z">
                <w:r w:rsidRPr="008742ED" w:rsidDel="008E13E9">
                  <w:rPr>
                    <w:rFonts w:ascii="Arial" w:eastAsia="宋体" w:hAnsi="Arial" w:cs="Arial"/>
                    <w:sz w:val="18"/>
                    <w:szCs w:val="22"/>
                    <w:lang w:eastAsia="zh-CN"/>
                  </w:rPr>
                  <w:delText>M</w:delText>
                </w:r>
              </w:del>
            </w:ins>
            <w:ins w:id="6721" w:author="Post_R2#116" w:date="2021-11-16T10:56:00Z">
              <w:del w:id="6722"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6723" w:name="_Toc60777547"/>
      <w:bookmarkStart w:id="6724" w:name="_Toc90651422"/>
      <w:r w:rsidRPr="00D27132">
        <w:t>–</w:t>
      </w:r>
      <w:r w:rsidRPr="00D27132">
        <w:tab/>
      </w:r>
      <w:r w:rsidRPr="00D27132">
        <w:rPr>
          <w:i/>
          <w:iCs/>
        </w:rPr>
        <w:t>SL-RLC-BearerConfigIndex</w:t>
      </w:r>
      <w:bookmarkEnd w:id="6723"/>
      <w:bookmarkEnd w:id="672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6725" w:name="_Toc60777548"/>
      <w:bookmarkStart w:id="6726" w:name="_Toc90651423"/>
      <w:r w:rsidRPr="00D27132">
        <w:t>–</w:t>
      </w:r>
      <w:r w:rsidRPr="00D27132">
        <w:tab/>
      </w:r>
      <w:r w:rsidRPr="00D27132">
        <w:rPr>
          <w:i/>
          <w:iCs/>
        </w:rPr>
        <w:t>SL-RLC-Config</w:t>
      </w:r>
      <w:bookmarkEnd w:id="6725"/>
      <w:bookmarkEnd w:id="672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moveTo w:id="6727" w:author="Post_R2#117" w:date="2022-03-04T11:01:00Z"/>
          <w:rFonts w:eastAsia="Yu Mincho"/>
        </w:rPr>
      </w:pPr>
      <w:moveToRangeStart w:id="6728" w:author="Post_R2#117" w:date="2022-03-04T11:01:00Z" w:name="move97284125"/>
    </w:p>
    <w:moveToRangeEnd w:id="6728"/>
    <w:p w14:paraId="4C30B945" w14:textId="77777777" w:rsidR="00181690" w:rsidRPr="00D27132" w:rsidRDefault="00181690" w:rsidP="00181690">
      <w:pPr>
        <w:pStyle w:val="4"/>
        <w:rPr>
          <w:ins w:id="6729" w:author="Post_R2#117" w:date="2022-03-04T11:01:00Z"/>
        </w:rPr>
      </w:pPr>
      <w:ins w:id="6730"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6731" w:author="Post_R2#117" w:date="2022-03-04T11:01:00Z"/>
          <w:iCs/>
        </w:rPr>
      </w:pPr>
      <w:ins w:id="6732"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6733" w:author="Post_R2#117" w:date="2022-03-04T11:01:00Z"/>
        </w:rPr>
      </w:pPr>
      <w:ins w:id="6734"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6735" w:author="Post_R2#117" w:date="2022-03-04T11:01:00Z"/>
        </w:rPr>
      </w:pPr>
      <w:ins w:id="6736" w:author="Post_R2#117" w:date="2022-03-04T11:01:00Z">
        <w:r w:rsidRPr="00D27132">
          <w:t>-- ASN1START</w:t>
        </w:r>
      </w:ins>
    </w:p>
    <w:p w14:paraId="7849571A" w14:textId="77777777" w:rsidR="00181690" w:rsidRPr="00D27132" w:rsidRDefault="00181690" w:rsidP="00181690">
      <w:pPr>
        <w:pStyle w:val="PL"/>
        <w:rPr>
          <w:ins w:id="6737" w:author="Post_R2#117" w:date="2022-03-04T11:01:00Z"/>
        </w:rPr>
      </w:pPr>
      <w:ins w:id="6738"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6739" w:author="Post_R2#117" w:date="2022-03-04T11:01:00Z"/>
        </w:rPr>
      </w:pPr>
    </w:p>
    <w:p w14:paraId="6F87CF89" w14:textId="77777777" w:rsidR="00181690" w:rsidRPr="00D27132" w:rsidRDefault="00181690" w:rsidP="00181690">
      <w:pPr>
        <w:pStyle w:val="PL"/>
        <w:rPr>
          <w:ins w:id="6740" w:author="Post_R2#117" w:date="2022-03-04T11:01:00Z"/>
        </w:rPr>
      </w:pPr>
      <w:ins w:id="6741" w:author="Post_R2#117" w:date="2022-03-04T11:01:00Z">
        <w:r w:rsidRPr="00D27132">
          <w:t>SL-RLC-</w:t>
        </w:r>
        <w:r w:rsidRPr="004E3505">
          <w:t>ChannelConfig-r1</w:t>
        </w:r>
        <w:r>
          <w:t>7</w:t>
        </w:r>
        <w:r w:rsidRPr="00D27132">
          <w:t xml:space="preserve"> ::=                   SEQUENCE {</w:t>
        </w:r>
      </w:ins>
    </w:p>
    <w:p w14:paraId="4831AE02" w14:textId="77777777" w:rsidR="00181690" w:rsidRPr="00D27132" w:rsidRDefault="00181690" w:rsidP="00181690">
      <w:pPr>
        <w:pStyle w:val="PL"/>
        <w:rPr>
          <w:ins w:id="6742" w:author="Post_R2#117" w:date="2022-03-04T11:01:00Z"/>
        </w:rPr>
      </w:pPr>
      <w:ins w:id="6743"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6744" w:author="Post_R2#117" w:date="2022-03-04T11:01:00Z"/>
        </w:rPr>
      </w:pPr>
      <w:ins w:id="6745"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6746" w:author="Post_R2#117" w:date="2022-03-04T11:01:00Z"/>
        </w:rPr>
      </w:pPr>
      <w:ins w:id="6747"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8" w:author="Post_R2#117" w:date="2022-03-04T11:01:00Z"/>
          <w:rFonts w:ascii="Courier New" w:hAnsi="Courier New"/>
          <w:noProof/>
          <w:sz w:val="16"/>
          <w:lang w:eastAsia="en-GB"/>
        </w:rPr>
      </w:pPr>
      <w:ins w:id="6749"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0" w:author="Post_R2#117" w:date="2022-03-04T11:01:00Z"/>
          <w:rFonts w:ascii="Courier New" w:hAnsi="Courier New"/>
          <w:noProof/>
          <w:sz w:val="16"/>
          <w:lang w:eastAsia="en-GB"/>
        </w:rPr>
      </w:pPr>
      <w:ins w:id="6751"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6752" w:author="Post_R2#117" w:date="2022-03-04T11:01:00Z"/>
        </w:rPr>
      </w:pPr>
      <w:ins w:id="6753" w:author="Post_R2#117" w:date="2022-03-04T11:01:00Z">
        <w:r w:rsidRPr="00D27132">
          <w:t>}</w:t>
        </w:r>
      </w:ins>
    </w:p>
    <w:p w14:paraId="13BC5CA9" w14:textId="77777777" w:rsidR="00181690" w:rsidRPr="00D27132" w:rsidRDefault="00181690" w:rsidP="00181690">
      <w:pPr>
        <w:pStyle w:val="PL"/>
        <w:rPr>
          <w:ins w:id="6754" w:author="Post_R2#117" w:date="2022-03-04T11:01:00Z"/>
          <w:rFonts w:eastAsia="等线"/>
        </w:rPr>
      </w:pPr>
    </w:p>
    <w:p w14:paraId="3C3B77BE" w14:textId="77777777" w:rsidR="00181690" w:rsidRPr="00D27132" w:rsidRDefault="00181690" w:rsidP="00181690">
      <w:pPr>
        <w:pStyle w:val="PL"/>
        <w:rPr>
          <w:ins w:id="6755" w:author="Post_R2#117" w:date="2022-03-04T11:01:00Z"/>
        </w:rPr>
      </w:pPr>
      <w:ins w:id="6756"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6757" w:author="Post_R2#117" w:date="2022-03-04T11:01:00Z"/>
        </w:rPr>
      </w:pPr>
      <w:ins w:id="6758" w:author="Post_R2#117" w:date="2022-03-04T11:01:00Z">
        <w:r w:rsidRPr="00D27132">
          <w:t>-- ASN1STOP</w:t>
        </w:r>
      </w:ins>
    </w:p>
    <w:p w14:paraId="139243DC" w14:textId="77777777" w:rsidR="00181690" w:rsidRPr="008742ED" w:rsidRDefault="00181690" w:rsidP="00181690">
      <w:pPr>
        <w:textAlignment w:val="auto"/>
        <w:rPr>
          <w:ins w:id="6759"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6760"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6761" w:author="Post_R2#117" w:date="2022-03-04T11:01:00Z"/>
                <w:rFonts w:ascii="Arial" w:hAnsi="Arial"/>
                <w:b/>
                <w:sz w:val="18"/>
                <w:szCs w:val="22"/>
                <w:lang w:eastAsia="sv-SE"/>
              </w:rPr>
            </w:pPr>
            <w:ins w:id="6762"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676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6764" w:author="Post_R2#117" w:date="2022-03-04T11:01:00Z"/>
                <w:rFonts w:ascii="Arial" w:hAnsi="Arial" w:cs="Arial"/>
                <w:b/>
                <w:bCs/>
                <w:i/>
                <w:iCs/>
                <w:noProof/>
                <w:sz w:val="18"/>
                <w:lang w:eastAsia="en-GB"/>
              </w:rPr>
            </w:pPr>
            <w:ins w:id="6765"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6766" w:author="Post_R2#117" w:date="2022-03-04T11:01:00Z"/>
                <w:rFonts w:ascii="Arial" w:hAnsi="Arial"/>
                <w:sz w:val="18"/>
                <w:szCs w:val="22"/>
                <w:lang w:eastAsia="sv-SE"/>
              </w:rPr>
            </w:pPr>
            <w:ins w:id="6767"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676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6769" w:author="Post_R2#117" w:date="2022-03-04T11:01:00Z"/>
                <w:rFonts w:ascii="Arial" w:eastAsia="等线" w:hAnsi="Arial" w:cs="Arial"/>
                <w:b/>
                <w:bCs/>
                <w:i/>
                <w:iCs/>
                <w:sz w:val="18"/>
                <w:lang w:eastAsia="zh-CN"/>
              </w:rPr>
            </w:pPr>
            <w:ins w:id="6770"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6771" w:author="Post_R2#117" w:date="2022-03-04T11:01:00Z"/>
                <w:rFonts w:ascii="Arial" w:hAnsi="Arial"/>
                <w:sz w:val="18"/>
                <w:szCs w:val="22"/>
                <w:lang w:eastAsia="sv-SE"/>
              </w:rPr>
            </w:pPr>
            <w:ins w:id="6772"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677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6774" w:author="Post_R2#117" w:date="2022-03-04T11:01:00Z"/>
                <w:rFonts w:ascii="Arial" w:hAnsi="Arial" w:cs="Arial"/>
                <w:b/>
                <w:bCs/>
                <w:i/>
                <w:iCs/>
                <w:sz w:val="18"/>
                <w:lang w:eastAsia="en-GB"/>
              </w:rPr>
            </w:pPr>
            <w:ins w:id="6775"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6776" w:author="Post_R2#117" w:date="2022-03-04T11:01:00Z"/>
                <w:rFonts w:ascii="Arial" w:hAnsi="Arial"/>
                <w:sz w:val="18"/>
                <w:szCs w:val="22"/>
                <w:lang w:eastAsia="sv-SE"/>
              </w:rPr>
            </w:pPr>
            <w:ins w:id="6777"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677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6779" w:author="Post_R2#117" w:date="2022-03-04T11:01:00Z"/>
                <w:rFonts w:ascii="Arial" w:eastAsia="等线" w:hAnsi="Arial" w:cs="Arial"/>
                <w:b/>
                <w:bCs/>
                <w:i/>
                <w:iCs/>
                <w:sz w:val="18"/>
                <w:lang w:eastAsia="zh-CN"/>
              </w:rPr>
            </w:pPr>
            <w:ins w:id="6780"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6781" w:author="Post_R2#117" w:date="2022-03-04T11:01:00Z"/>
                <w:rFonts w:ascii="Arial" w:hAnsi="Arial"/>
                <w:sz w:val="18"/>
                <w:szCs w:val="22"/>
                <w:lang w:eastAsia="sv-SE"/>
              </w:rPr>
            </w:pPr>
            <w:ins w:id="6782"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6783"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6784" w:author="Post_R2#117" w:date="2022-03-04T11:01:00Z"/>
          <w:rFonts w:ascii="Arial" w:eastAsia="宋体" w:hAnsi="Arial"/>
          <w:sz w:val="24"/>
        </w:rPr>
      </w:pPr>
      <w:ins w:id="6785"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6786" w:author="Post_R2#117" w:date="2022-03-04T11:01:00Z"/>
          <w:rFonts w:eastAsia="宋体"/>
        </w:rPr>
      </w:pPr>
      <w:ins w:id="6787"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6788" w:author="Post_R2#117" w:date="2022-03-04T11:01:00Z"/>
          <w:rFonts w:ascii="Arial" w:eastAsia="宋体" w:hAnsi="Arial"/>
          <w:b/>
        </w:rPr>
      </w:pPr>
      <w:ins w:id="6789"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0" w:author="Post_R2#117" w:date="2022-03-04T11:01:00Z"/>
          <w:rFonts w:ascii="Courier New" w:hAnsi="Courier New"/>
          <w:noProof/>
          <w:sz w:val="16"/>
          <w:lang w:eastAsia="en-GB"/>
        </w:rPr>
      </w:pPr>
      <w:ins w:id="6791"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2" w:author="Post_R2#117" w:date="2022-03-04T11:01:00Z"/>
          <w:rFonts w:ascii="Courier New" w:hAnsi="Courier New"/>
          <w:noProof/>
          <w:sz w:val="16"/>
          <w:lang w:eastAsia="en-GB"/>
        </w:rPr>
      </w:pPr>
      <w:ins w:id="6793"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4"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Post_R2#117" w:date="2022-03-04T11:01:00Z"/>
          <w:rFonts w:ascii="Courier New" w:hAnsi="Courier New"/>
          <w:noProof/>
          <w:sz w:val="16"/>
          <w:lang w:eastAsia="en-GB"/>
        </w:rPr>
      </w:pPr>
      <w:ins w:id="6796"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7"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8" w:author="Post_R2#117" w:date="2022-03-04T11:01:00Z"/>
          <w:rFonts w:ascii="Courier New" w:hAnsi="Courier New"/>
          <w:noProof/>
          <w:sz w:val="16"/>
          <w:lang w:eastAsia="en-GB"/>
        </w:rPr>
      </w:pPr>
      <w:ins w:id="6799"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0" w:author="Post_R2#117" w:date="2022-03-04T11:01:00Z"/>
          <w:rFonts w:ascii="Courier New" w:hAnsi="Courier New"/>
          <w:noProof/>
          <w:sz w:val="16"/>
          <w:lang w:eastAsia="en-GB"/>
        </w:rPr>
      </w:pPr>
      <w:ins w:id="6801"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6802" w:name="_Toc60777549"/>
      <w:bookmarkStart w:id="6803" w:name="_Toc90651424"/>
      <w:r w:rsidRPr="00D27132">
        <w:lastRenderedPageBreak/>
        <w:t>–</w:t>
      </w:r>
      <w:r w:rsidRPr="00D27132">
        <w:tab/>
      </w:r>
      <w:r w:rsidRPr="00D27132">
        <w:rPr>
          <w:i/>
          <w:iCs/>
        </w:rPr>
        <w:t>SL-ScheduledConfig</w:t>
      </w:r>
      <w:bookmarkEnd w:id="6802"/>
      <w:bookmarkEnd w:id="680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6804" w:name="_Toc60777550"/>
      <w:bookmarkStart w:id="6805" w:name="_Toc90651425"/>
      <w:r w:rsidRPr="00D27132">
        <w:t>–</w:t>
      </w:r>
      <w:r w:rsidRPr="00D27132">
        <w:tab/>
      </w:r>
      <w:r w:rsidRPr="00D27132">
        <w:rPr>
          <w:i/>
          <w:iCs/>
        </w:rPr>
        <w:t>SL-SDAP-Config</w:t>
      </w:r>
      <w:bookmarkEnd w:id="6804"/>
      <w:bookmarkEnd w:id="680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6806" w:name="_Toc60777551"/>
      <w:bookmarkStart w:id="6807" w:name="_Toc90651426"/>
      <w:r w:rsidRPr="00D27132">
        <w:t>–</w:t>
      </w:r>
      <w:r w:rsidRPr="00D27132">
        <w:tab/>
      </w:r>
      <w:r w:rsidRPr="00D27132">
        <w:rPr>
          <w:i/>
          <w:iCs/>
        </w:rPr>
        <w:t>SL-SyncConfig</w:t>
      </w:r>
      <w:bookmarkEnd w:id="6806"/>
      <w:bookmarkEnd w:id="680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6808" w:author="Post_R2#116" w:date="2021-11-19T13:04:00Z"/>
          <w:rFonts w:ascii="Arial" w:eastAsia="宋体" w:hAnsi="Arial"/>
          <w:sz w:val="24"/>
        </w:rPr>
      </w:pPr>
      <w:bookmarkStart w:id="6809" w:name="_Toc83740326"/>
      <w:ins w:id="6810"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6809"/>
      </w:ins>
    </w:p>
    <w:p w14:paraId="779D43A4" w14:textId="77777777" w:rsidR="008742ED" w:rsidRPr="008C406C" w:rsidRDefault="008742ED" w:rsidP="008742ED">
      <w:pPr>
        <w:rPr>
          <w:ins w:id="6811" w:author="Post_R2#116" w:date="2021-11-19T13:04:00Z"/>
          <w:rFonts w:eastAsia="宋体"/>
          <w:lang w:eastAsia="zh-CN"/>
        </w:rPr>
      </w:pPr>
      <w:ins w:id="6812"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6813" w:author="Post_R2#116" w:date="2021-11-19T13:04:00Z"/>
          <w:rFonts w:ascii="Arial" w:eastAsia="宋体" w:hAnsi="Arial"/>
          <w:b/>
          <w:lang w:eastAsia="zh-CN"/>
        </w:rPr>
      </w:pPr>
      <w:ins w:id="6814" w:author="Post_R2#116bis" w:date="2022-01-28T19:02:00Z">
        <w:r>
          <w:rPr>
            <w:rFonts w:ascii="Arial" w:hAnsi="Arial"/>
            <w:b/>
            <w:i/>
            <w:lang w:eastAsia="zh-CN"/>
          </w:rPr>
          <w:t>SL-</w:t>
        </w:r>
      </w:ins>
      <w:ins w:id="6815" w:author="Post_R2#116" w:date="2021-11-19T13:04:00Z">
        <w:r w:rsidRPr="008C406C">
          <w:rPr>
            <w:rFonts w:ascii="Arial" w:hAnsi="Arial"/>
            <w:b/>
            <w:i/>
            <w:lang w:eastAsia="zh-CN"/>
          </w:rPr>
          <w:t>S</w:t>
        </w:r>
      </w:ins>
      <w:ins w:id="6816" w:author="Post_R2#116bis" w:date="2022-01-28T19:02:00Z">
        <w:r>
          <w:rPr>
            <w:rFonts w:ascii="Arial" w:hAnsi="Arial"/>
            <w:b/>
            <w:i/>
            <w:lang w:eastAsia="zh-CN"/>
          </w:rPr>
          <w:t>R</w:t>
        </w:r>
      </w:ins>
      <w:ins w:id="6817"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8" w:author="Post_R2#116" w:date="2021-11-19T13:04:00Z"/>
          <w:rFonts w:ascii="Courier New" w:hAnsi="Courier New"/>
          <w:noProof/>
          <w:color w:val="808080"/>
          <w:sz w:val="16"/>
          <w:lang w:eastAsia="en-GB"/>
        </w:rPr>
      </w:pPr>
      <w:ins w:id="6819"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0" w:author="Post_R2#116" w:date="2021-11-19T13:04:00Z"/>
          <w:rFonts w:ascii="Courier New" w:hAnsi="Courier New"/>
          <w:noProof/>
          <w:color w:val="808080"/>
          <w:sz w:val="16"/>
          <w:lang w:eastAsia="en-GB"/>
        </w:rPr>
      </w:pPr>
      <w:ins w:id="6821"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2"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3" w:author="Post_R2#116" w:date="2021-11-19T13:04:00Z"/>
          <w:rFonts w:ascii="Courier New" w:hAnsi="Courier New" w:cs="Courier New"/>
          <w:noProof/>
          <w:sz w:val="16"/>
          <w:lang w:eastAsia="en-GB"/>
        </w:rPr>
      </w:pPr>
      <w:ins w:id="6824"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5" w:author="Post_R2#116" w:date="2021-11-19T13:04:00Z"/>
          <w:rFonts w:ascii="Courier New" w:hAnsi="Courier New" w:cs="Courier New"/>
          <w:noProof/>
          <w:sz w:val="16"/>
          <w:lang w:eastAsia="en-GB"/>
        </w:rPr>
      </w:pPr>
      <w:ins w:id="682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6827"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682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9" w:author="Post_R2#116" w:date="2021-11-19T13:04:00Z"/>
          <w:rFonts w:ascii="Courier New" w:hAnsi="Courier New" w:cs="Courier New"/>
          <w:noProof/>
          <w:color w:val="808080"/>
          <w:sz w:val="16"/>
          <w:lang w:eastAsia="en-GB"/>
        </w:rPr>
      </w:pPr>
      <w:ins w:id="683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1" w:author="Post_R2#116" w:date="2021-11-19T13:04:00Z"/>
          <w:rFonts w:ascii="Courier New" w:hAnsi="Courier New" w:cs="Courier New"/>
          <w:noProof/>
          <w:color w:val="808080"/>
          <w:sz w:val="16"/>
          <w:lang w:eastAsia="en-GB"/>
        </w:rPr>
      </w:pPr>
      <w:ins w:id="683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6833"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834"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5" w:author="Post_R2#116" w:date="2021-11-19T13:04:00Z"/>
          <w:rFonts w:ascii="Courier New" w:hAnsi="Courier New" w:cs="Courier New"/>
          <w:noProof/>
          <w:sz w:val="16"/>
          <w:lang w:eastAsia="en-GB"/>
        </w:rPr>
      </w:pPr>
      <w:ins w:id="6836"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7" w:author="Post_R2#116" w:date="2021-11-19T13:04:00Z"/>
          <w:rFonts w:ascii="Courier New" w:hAnsi="Courier New" w:cs="Courier New"/>
          <w:noProof/>
          <w:sz w:val="16"/>
          <w:lang w:eastAsia="en-GB"/>
        </w:rPr>
      </w:pPr>
      <w:ins w:id="6838"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9"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Post_R2#116" w:date="2021-11-19T13:04:00Z"/>
          <w:rFonts w:ascii="Courier New" w:hAnsi="Courier New" w:cs="Courier New"/>
          <w:noProof/>
          <w:sz w:val="16"/>
          <w:lang w:eastAsia="en-GB"/>
        </w:rPr>
      </w:pPr>
      <w:ins w:id="6841"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2" w:author="Post_R2#116" w:date="2021-11-19T13:04:00Z"/>
          <w:rFonts w:ascii="Courier New" w:hAnsi="Courier New" w:cs="Courier New"/>
          <w:noProof/>
          <w:sz w:val="16"/>
          <w:lang w:eastAsia="en-GB"/>
        </w:rPr>
      </w:pPr>
      <w:ins w:id="684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6844"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6845"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6" w:author="Post_R2#116" w:date="2021-11-19T13:04:00Z"/>
          <w:rFonts w:ascii="Courier New" w:hAnsi="Courier New" w:cs="Courier New"/>
          <w:noProof/>
          <w:color w:val="808080"/>
          <w:sz w:val="16"/>
          <w:lang w:eastAsia="en-GB"/>
        </w:rPr>
      </w:pPr>
      <w:ins w:id="684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6848" w:author="AT_R2#117" w:date="2022-03-02T01:11:00Z">
          <w:r w:rsidRPr="00CD3E02" w:rsidDel="0077528D">
            <w:rPr>
              <w:rFonts w:ascii="Courier New" w:hAnsi="Courier New" w:cs="Courier New"/>
              <w:noProof/>
              <w:sz w:val="16"/>
              <w:lang w:eastAsia="en-GB"/>
            </w:rPr>
            <w:delText>LogicalChannelIdentity</w:delText>
          </w:r>
        </w:del>
      </w:ins>
      <w:ins w:id="6849" w:author="AT_R2#117" w:date="2022-03-02T01:11:00Z">
        <w:r w:rsidR="0077528D">
          <w:rPr>
            <w:rFonts w:ascii="Courier New" w:hAnsi="Courier New" w:cs="Courier New"/>
            <w:noProof/>
            <w:sz w:val="16"/>
            <w:lang w:eastAsia="en-GB"/>
          </w:rPr>
          <w:t>Uu-RLC-Chan</w:t>
        </w:r>
      </w:ins>
      <w:ins w:id="6850" w:author="Post_R2#117" w:date="2022-03-04T09:44:00Z">
        <w:r w:rsidR="00527DBA">
          <w:rPr>
            <w:rFonts w:ascii="Courier New" w:hAnsi="Courier New" w:cs="Courier New"/>
            <w:noProof/>
            <w:sz w:val="16"/>
            <w:lang w:eastAsia="en-GB"/>
          </w:rPr>
          <w:t>n</w:t>
        </w:r>
      </w:ins>
      <w:ins w:id="6851" w:author="AT_R2#117" w:date="2022-03-02T01:11:00Z">
        <w:r w:rsidR="0077528D">
          <w:rPr>
            <w:rFonts w:ascii="Courier New" w:hAnsi="Courier New" w:cs="Courier New"/>
            <w:noProof/>
            <w:sz w:val="16"/>
            <w:lang w:eastAsia="en-GB"/>
          </w:rPr>
          <w:t>elID-r17</w:t>
        </w:r>
      </w:ins>
      <w:ins w:id="685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3" w:author="Post_R2#116" w:date="2021-11-19T13:04:00Z"/>
          <w:rFonts w:ascii="Courier New" w:hAnsi="Courier New" w:cs="Courier New"/>
          <w:noProof/>
          <w:sz w:val="16"/>
          <w:lang w:eastAsia="en-GB"/>
        </w:rPr>
      </w:pPr>
      <w:ins w:id="6854"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6855" w:author="Post_R2#117" w:date="2022-03-04T10:44:00Z">
          <w:r w:rsidRPr="00CD3E02" w:rsidDel="00A44EC4">
            <w:rPr>
              <w:rFonts w:ascii="Courier New" w:hAnsi="Courier New" w:cs="Courier New"/>
              <w:noProof/>
              <w:sz w:val="16"/>
              <w:lang w:eastAsia="en-GB"/>
            </w:rPr>
            <w:delText>BearerConfigIndex</w:delText>
          </w:r>
        </w:del>
      </w:ins>
      <w:ins w:id="6856" w:author="Post_R2#117" w:date="2022-03-04T10:44:00Z">
        <w:r w:rsidR="00A44EC4">
          <w:rPr>
            <w:rFonts w:ascii="Courier New" w:hAnsi="Courier New" w:cs="Courier New"/>
            <w:noProof/>
            <w:sz w:val="16"/>
            <w:lang w:eastAsia="en-GB"/>
          </w:rPr>
          <w:t>ChannelID</w:t>
        </w:r>
      </w:ins>
      <w:ins w:id="6857" w:author="Post_R2#116" w:date="2021-11-19T13:04:00Z">
        <w:r w:rsidRPr="00CD3E02">
          <w:rPr>
            <w:rFonts w:ascii="Courier New" w:hAnsi="Courier New" w:cs="Courier New"/>
            <w:noProof/>
            <w:sz w:val="16"/>
            <w:lang w:eastAsia="en-GB"/>
          </w:rPr>
          <w:t>-r1</w:t>
        </w:r>
        <w:del w:id="6858" w:author="Post_R2#117" w:date="2022-03-04T10:44:00Z">
          <w:r w:rsidRPr="00CD3E02" w:rsidDel="00A44EC4">
            <w:rPr>
              <w:rFonts w:ascii="Courier New" w:hAnsi="Courier New" w:cs="Courier New"/>
              <w:noProof/>
              <w:sz w:val="16"/>
              <w:lang w:eastAsia="en-GB"/>
            </w:rPr>
            <w:delText>6</w:delText>
          </w:r>
        </w:del>
      </w:ins>
      <w:ins w:id="6859" w:author="Post_R2#117" w:date="2022-03-04T10:44:00Z">
        <w:r w:rsidR="00A44EC4">
          <w:rPr>
            <w:rFonts w:ascii="Courier New" w:hAnsi="Courier New" w:cs="Courier New"/>
            <w:noProof/>
            <w:sz w:val="16"/>
            <w:lang w:eastAsia="en-GB"/>
          </w:rPr>
          <w:t>7</w:t>
        </w:r>
      </w:ins>
      <w:ins w:id="6860"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1" w:author="Post_R2#116" w:date="2021-11-19T13:04:00Z"/>
          <w:rFonts w:ascii="Courier New" w:hAnsi="Courier New" w:cs="Courier New"/>
          <w:noProof/>
          <w:sz w:val="16"/>
          <w:lang w:eastAsia="en-GB"/>
        </w:rPr>
      </w:pPr>
      <w:ins w:id="6862"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3" w:author="R2#117" w:date="2022-02-14T18:33:00Z"/>
          <w:rFonts w:ascii="Courier New" w:hAnsi="Courier New" w:cs="Courier New"/>
          <w:noProof/>
          <w:sz w:val="16"/>
          <w:lang w:eastAsia="en-GB"/>
        </w:rPr>
      </w:pPr>
      <w:ins w:id="6864"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5"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6" w:author="R2#117" w:date="2022-02-14T18:33:00Z"/>
          <w:rFonts w:ascii="Courier New" w:hAnsi="Courier New"/>
          <w:noProof/>
          <w:sz w:val="16"/>
          <w:lang w:eastAsia="en-GB"/>
        </w:rPr>
      </w:pPr>
      <w:ins w:id="6867"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68" w:author="R2#117" w:date="2022-02-14T18:33:00Z"/>
          <w:rFonts w:ascii="Courier New" w:hAnsi="Courier New"/>
          <w:noProof/>
          <w:sz w:val="16"/>
          <w:lang w:eastAsia="en-GB"/>
        </w:rPr>
      </w:pPr>
      <w:ins w:id="6869" w:author="R2#117" w:date="2022-02-14T18:33:00Z">
        <w:r w:rsidRPr="008742ED">
          <w:rPr>
            <w:rFonts w:ascii="Courier New" w:hAnsi="Courier New"/>
            <w:noProof/>
            <w:sz w:val="16"/>
            <w:lang w:eastAsia="en-GB"/>
          </w:rPr>
          <w:t xml:space="preserve">    </w:t>
        </w:r>
        <w:del w:id="6870"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6871"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3)</w:t>
        </w:r>
      </w:ins>
      <w:ins w:id="6872" w:author="R2#117" w:date="2022-02-14T18:33:00Z">
        <w:del w:id="6873"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4" w:author="R2#117" w:date="2022-02-14T18:33:00Z"/>
          <w:rFonts w:ascii="Courier New" w:hAnsi="Courier New"/>
          <w:noProof/>
          <w:sz w:val="16"/>
          <w:lang w:eastAsia="en-GB"/>
        </w:rPr>
      </w:pPr>
      <w:ins w:id="6875" w:author="R2#117" w:date="2022-02-14T18:33:00Z">
        <w:r w:rsidRPr="008742ED">
          <w:rPr>
            <w:rFonts w:ascii="Courier New" w:hAnsi="Courier New"/>
            <w:noProof/>
            <w:sz w:val="16"/>
            <w:lang w:eastAsia="en-GB"/>
          </w:rPr>
          <w:t xml:space="preserve">    </w:t>
        </w:r>
        <w:del w:id="6876"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7" w:author="R2#117" w:date="2022-02-14T18:33:00Z"/>
          <w:rFonts w:ascii="Courier New" w:hAnsi="Courier New"/>
          <w:noProof/>
          <w:sz w:val="16"/>
          <w:lang w:eastAsia="en-GB"/>
        </w:rPr>
      </w:pPr>
      <w:ins w:id="6878"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9"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0" w:author="Post_R2#116" w:date="2021-11-19T13:04:00Z"/>
          <w:rFonts w:ascii="Courier New" w:hAnsi="Courier New"/>
          <w:noProof/>
          <w:color w:val="808080"/>
          <w:sz w:val="16"/>
          <w:lang w:eastAsia="en-GB"/>
        </w:rPr>
      </w:pPr>
      <w:ins w:id="6881"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2" w:author="Post_R2#116" w:date="2021-11-19T13:04:00Z"/>
          <w:rFonts w:ascii="Courier New" w:hAnsi="Courier New"/>
          <w:noProof/>
          <w:color w:val="808080"/>
          <w:sz w:val="16"/>
          <w:lang w:eastAsia="en-GB"/>
        </w:rPr>
      </w:pPr>
      <w:ins w:id="6883"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6884"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688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6886" w:author="Post_R2#116" w:date="2021-11-19T13:04:00Z"/>
                <w:rFonts w:ascii="Arial" w:hAnsi="Arial"/>
                <w:b/>
                <w:sz w:val="18"/>
                <w:szCs w:val="22"/>
                <w:lang w:eastAsia="sv-SE"/>
              </w:rPr>
            </w:pPr>
            <w:ins w:id="6887"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688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6889" w:author="Post_R2#116" w:date="2021-11-19T13:04:00Z"/>
                <w:rFonts w:ascii="Arial" w:hAnsi="Arial"/>
                <w:b/>
                <w:bCs/>
                <w:i/>
                <w:sz w:val="18"/>
                <w:szCs w:val="22"/>
                <w:lang w:eastAsia="en-GB"/>
              </w:rPr>
            </w:pPr>
            <w:ins w:id="6890"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6891" w:author="Post_R2#116" w:date="2021-11-19T13:04:00Z"/>
                <w:rFonts w:ascii="Arial" w:hAnsi="Arial"/>
                <w:b/>
                <w:i/>
                <w:sz w:val="18"/>
                <w:szCs w:val="22"/>
                <w:lang w:eastAsia="sv-SE"/>
              </w:rPr>
            </w:pPr>
            <w:ins w:id="689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68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6894" w:author="Post_R2#116" w:date="2021-11-19T13:04:00Z"/>
                <w:rFonts w:ascii="Arial" w:hAnsi="Arial"/>
                <w:b/>
                <w:bCs/>
                <w:i/>
                <w:sz w:val="18"/>
                <w:szCs w:val="22"/>
                <w:lang w:eastAsia="en-GB"/>
              </w:rPr>
            </w:pPr>
            <w:ins w:id="6895"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6896" w:author="Post_R2#116" w:date="2021-11-19T13:04:00Z"/>
                <w:rFonts w:ascii="Arial" w:hAnsi="Arial"/>
                <w:bCs/>
                <w:sz w:val="18"/>
                <w:szCs w:val="22"/>
                <w:lang w:eastAsia="en-GB"/>
              </w:rPr>
            </w:pPr>
            <w:ins w:id="6897"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689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6899" w:author="Post_R2#116" w:date="2021-11-19T13:04:00Z"/>
                <w:rFonts w:ascii="Arial" w:hAnsi="Arial"/>
                <w:b/>
                <w:bCs/>
                <w:i/>
                <w:sz w:val="18"/>
                <w:szCs w:val="22"/>
                <w:lang w:eastAsia="en-GB"/>
              </w:rPr>
            </w:pPr>
            <w:ins w:id="6900"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6901" w:author="Post_R2#116" w:date="2021-11-19T13:04:00Z"/>
                <w:rFonts w:ascii="Arial" w:hAnsi="Arial"/>
                <w:b/>
                <w:bCs/>
                <w:i/>
                <w:sz w:val="18"/>
                <w:szCs w:val="22"/>
                <w:lang w:eastAsia="en-GB"/>
              </w:rPr>
            </w:pPr>
            <w:ins w:id="6902"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690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6904" w:author="Post_R2#116" w:date="2021-11-19T13:04:00Z"/>
                <w:rFonts w:ascii="Arial" w:hAnsi="Arial"/>
                <w:b/>
                <w:i/>
                <w:iCs/>
                <w:sz w:val="18"/>
                <w:szCs w:val="22"/>
                <w:lang w:eastAsia="en-GB"/>
              </w:rPr>
            </w:pPr>
            <w:ins w:id="6905"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6906" w:author="Post_R2#116" w:date="2021-11-19T13:04:00Z"/>
                <w:rFonts w:ascii="Arial" w:hAnsi="Arial"/>
                <w:b/>
                <w:bCs/>
                <w:i/>
                <w:sz w:val="18"/>
                <w:szCs w:val="22"/>
                <w:lang w:eastAsia="en-GB"/>
              </w:rPr>
            </w:pPr>
            <w:ins w:id="6907"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690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6909" w:author="Post_R2#116" w:date="2021-11-19T13:04:00Z"/>
                <w:rFonts w:ascii="Arial" w:hAnsi="Arial"/>
                <w:b/>
                <w:bCs/>
                <w:i/>
                <w:sz w:val="18"/>
                <w:szCs w:val="22"/>
                <w:lang w:eastAsia="en-GB"/>
              </w:rPr>
            </w:pPr>
            <w:ins w:id="6910"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6911" w:author="Post_R2#116" w:date="2021-11-19T13:04:00Z"/>
                <w:rFonts w:ascii="Arial" w:hAnsi="Arial"/>
                <w:b/>
                <w:bCs/>
                <w:i/>
                <w:sz w:val="18"/>
                <w:szCs w:val="22"/>
                <w:lang w:eastAsia="en-GB"/>
              </w:rPr>
            </w:pPr>
            <w:ins w:id="691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691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6914" w:author="Post_R2#116" w:date="2021-11-19T13:04:00Z"/>
                <w:rFonts w:ascii="Arial" w:hAnsi="Arial"/>
                <w:b/>
                <w:bCs/>
                <w:i/>
                <w:sz w:val="18"/>
                <w:szCs w:val="22"/>
                <w:lang w:eastAsia="en-GB"/>
              </w:rPr>
            </w:pPr>
            <w:ins w:id="6915"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6916" w:author="Post_R2#116" w:date="2021-11-19T13:04:00Z"/>
                <w:rFonts w:ascii="Arial" w:hAnsi="Arial"/>
                <w:b/>
                <w:bCs/>
                <w:i/>
                <w:sz w:val="18"/>
                <w:szCs w:val="22"/>
                <w:lang w:eastAsia="en-GB"/>
              </w:rPr>
            </w:pPr>
            <w:ins w:id="691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6918"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691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6920" w:author="Post_R2#116" w:date="2021-11-19T13:04:00Z"/>
                <w:rFonts w:ascii="Arial" w:hAnsi="Arial" w:cs="Arial"/>
                <w:sz w:val="18"/>
                <w:lang w:eastAsia="sv-SE"/>
              </w:rPr>
            </w:pPr>
            <w:ins w:id="6921"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6922" w:author="Post_R2#116" w:date="2021-11-19T13:04:00Z"/>
                <w:rFonts w:ascii="Arial" w:hAnsi="Arial" w:cs="Arial"/>
                <w:b/>
                <w:sz w:val="18"/>
                <w:lang w:eastAsia="sv-SE"/>
              </w:rPr>
            </w:pPr>
            <w:ins w:id="6923"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692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6925" w:author="Post_R2#116" w:date="2021-11-19T13:04:00Z"/>
                <w:i/>
                <w:lang w:eastAsia="sv-SE"/>
              </w:rPr>
            </w:pPr>
            <w:ins w:id="6926"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6927" w:author="Post_R2#116" w:date="2021-11-19T13:04:00Z"/>
                <w:lang w:eastAsia="sv-SE"/>
              </w:rPr>
            </w:pPr>
            <w:ins w:id="6928"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6929" w:author="Post_R2#116bis" w:date="2022-01-28T19:03:00Z"/>
        </w:rPr>
      </w:pPr>
    </w:p>
    <w:p w14:paraId="7E1CBA8E" w14:textId="77777777" w:rsidR="008742ED" w:rsidRDefault="008742ED" w:rsidP="008742ED">
      <w:pPr>
        <w:keepNext/>
        <w:keepLines/>
        <w:spacing w:before="120"/>
        <w:ind w:left="1418" w:hanging="1418"/>
        <w:outlineLvl w:val="3"/>
        <w:rPr>
          <w:ins w:id="6930" w:author="Post_R2#116bis" w:date="2022-01-28T19:03:00Z"/>
          <w:rFonts w:ascii="Arial" w:hAnsi="Arial"/>
          <w:sz w:val="24"/>
        </w:rPr>
      </w:pPr>
      <w:ins w:id="6931"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6932" w:author="Post_R2#116bis" w:date="2022-01-28T19:03:00Z"/>
        </w:rPr>
      </w:pPr>
      <w:ins w:id="6933"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6934" w:author="Post_R2#116bis" w:date="2022-01-28T19:03:00Z"/>
          <w:rFonts w:ascii="Arial" w:hAnsi="Arial"/>
        </w:rPr>
      </w:pPr>
      <w:ins w:id="6935"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6" w:author="Post_R2#116bis" w:date="2022-01-28T19:03:00Z"/>
          <w:rFonts w:ascii="Courier New" w:hAnsi="Courier New"/>
          <w:sz w:val="16"/>
          <w:lang w:eastAsia="en-GB"/>
        </w:rPr>
      </w:pPr>
      <w:ins w:id="6937"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8" w:author="Post_R2#116bis" w:date="2022-01-28T19:03:00Z"/>
          <w:rFonts w:ascii="Courier New" w:hAnsi="Courier New"/>
          <w:sz w:val="16"/>
          <w:lang w:eastAsia="en-GB"/>
        </w:rPr>
      </w:pPr>
      <w:ins w:id="6939"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1" w:author="Post_R2#116bis" w:date="2022-01-28T19:03:00Z"/>
          <w:rFonts w:ascii="Courier New" w:hAnsi="Courier New"/>
          <w:sz w:val="16"/>
          <w:lang w:eastAsia="en-GB"/>
        </w:rPr>
      </w:pPr>
      <w:ins w:id="6942"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4" w:author="Post_R2#116bis" w:date="2022-01-28T19:03:00Z"/>
          <w:rFonts w:ascii="Courier New" w:hAnsi="Courier New"/>
          <w:sz w:val="16"/>
          <w:lang w:eastAsia="en-GB"/>
        </w:rPr>
      </w:pPr>
      <w:ins w:id="6945"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6" w:author="Post_R2#116bis" w:date="2022-01-28T19:03:00Z"/>
          <w:rFonts w:ascii="Courier New" w:hAnsi="Courier New"/>
          <w:sz w:val="16"/>
          <w:lang w:eastAsia="en-GB"/>
        </w:rPr>
      </w:pPr>
      <w:ins w:id="6947"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6948" w:name="_Toc60777552"/>
      <w:bookmarkStart w:id="6949" w:name="_Toc90651427"/>
      <w:r w:rsidRPr="00D27132">
        <w:t>–</w:t>
      </w:r>
      <w:r w:rsidRPr="00D27132">
        <w:tab/>
      </w:r>
      <w:r w:rsidRPr="00D27132">
        <w:rPr>
          <w:i/>
          <w:iCs/>
        </w:rPr>
        <w:t>SL-Thres-RSRP-List</w:t>
      </w:r>
      <w:bookmarkEnd w:id="6948"/>
      <w:bookmarkEnd w:id="694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6950" w:name="_Toc60777553"/>
      <w:bookmarkStart w:id="6951" w:name="_Toc90651428"/>
      <w:r w:rsidRPr="00D27132">
        <w:t>–</w:t>
      </w:r>
      <w:r w:rsidRPr="00D27132">
        <w:tab/>
      </w:r>
      <w:r w:rsidRPr="00D27132">
        <w:rPr>
          <w:i/>
          <w:iCs/>
        </w:rPr>
        <w:t>SL-TxPower</w:t>
      </w:r>
      <w:bookmarkEnd w:id="6950"/>
      <w:bookmarkEnd w:id="695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6952" w:name="_Toc60777554"/>
      <w:bookmarkStart w:id="6953" w:name="_Toc90651429"/>
      <w:r w:rsidRPr="00D27132">
        <w:t>–</w:t>
      </w:r>
      <w:r w:rsidRPr="00D27132">
        <w:tab/>
      </w:r>
      <w:r w:rsidRPr="00D27132">
        <w:rPr>
          <w:i/>
          <w:iCs/>
        </w:rPr>
        <w:t>SL-TypeTxSync</w:t>
      </w:r>
      <w:bookmarkEnd w:id="6952"/>
      <w:bookmarkEnd w:id="695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6954" w:name="_Toc60777555"/>
      <w:bookmarkStart w:id="6955" w:name="_Toc90651430"/>
      <w:r w:rsidRPr="00D27132">
        <w:t>–</w:t>
      </w:r>
      <w:r w:rsidRPr="00D27132">
        <w:tab/>
      </w:r>
      <w:r w:rsidRPr="00D27132">
        <w:rPr>
          <w:i/>
          <w:iCs/>
        </w:rPr>
        <w:t>SL-UE-SelectedConfig</w:t>
      </w:r>
      <w:bookmarkEnd w:id="6954"/>
      <w:bookmarkEnd w:id="695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6956" w:name="_Toc60777556"/>
      <w:bookmarkStart w:id="6957" w:name="_Toc90651431"/>
      <w:r w:rsidRPr="00D27132">
        <w:t>–</w:t>
      </w:r>
      <w:r w:rsidRPr="00D27132">
        <w:tab/>
      </w:r>
      <w:r w:rsidRPr="00D27132">
        <w:rPr>
          <w:i/>
          <w:iCs/>
        </w:rPr>
        <w:t>SL-ZoneConfig</w:t>
      </w:r>
      <w:bookmarkEnd w:id="6956"/>
      <w:bookmarkEnd w:id="695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6958" w:name="_Toc60777557"/>
      <w:bookmarkStart w:id="6959" w:name="_Toc90651432"/>
      <w:r w:rsidRPr="00D27132">
        <w:t>–</w:t>
      </w:r>
      <w:r w:rsidRPr="00D27132">
        <w:tab/>
      </w:r>
      <w:r w:rsidRPr="00D27132">
        <w:rPr>
          <w:i/>
          <w:iCs/>
        </w:rPr>
        <w:t>SLRB-Uu-ConfigIndex</w:t>
      </w:r>
      <w:bookmarkEnd w:id="6958"/>
      <w:bookmarkEnd w:id="695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6960" w:name="_Toc60777558"/>
      <w:bookmarkStart w:id="6961" w:name="_Toc90651433"/>
      <w:r w:rsidRPr="00D27132">
        <w:t>6.4</w:t>
      </w:r>
      <w:r w:rsidRPr="00D27132">
        <w:tab/>
        <w:t>RRC multiplicity and type constraint values</w:t>
      </w:r>
      <w:bookmarkEnd w:id="6960"/>
      <w:bookmarkEnd w:id="6961"/>
    </w:p>
    <w:p w14:paraId="27B1C840" w14:textId="77777777" w:rsidR="00394471" w:rsidRPr="00D27132" w:rsidRDefault="00394471" w:rsidP="00394471">
      <w:pPr>
        <w:pStyle w:val="3"/>
      </w:pPr>
      <w:bookmarkStart w:id="6962" w:name="_Toc60777559"/>
      <w:bookmarkStart w:id="6963" w:name="_Toc90651434"/>
      <w:r w:rsidRPr="00D27132">
        <w:t>–</w:t>
      </w:r>
      <w:r w:rsidRPr="00D27132">
        <w:tab/>
        <w:t>Multiplicity and type constraint definitions</w:t>
      </w:r>
      <w:bookmarkEnd w:id="6962"/>
      <w:bookmarkEnd w:id="696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4"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5" w:author="R2#117" w:date="2022-02-14T18:37:00Z"/>
          <w:rFonts w:ascii="Courier New" w:hAnsi="Courier New" w:cs="Courier New"/>
          <w:noProof/>
          <w:color w:val="808080"/>
          <w:sz w:val="16"/>
          <w:lang w:eastAsia="en-GB"/>
        </w:rPr>
      </w:pPr>
      <w:ins w:id="6966" w:author="Post_R2#116" w:date="2021-11-19T13:04:00Z">
        <w:r w:rsidRPr="00CD3E02">
          <w:rPr>
            <w:rFonts w:ascii="Courier New" w:hAnsi="Courier New" w:cs="Courier New"/>
            <w:noProof/>
            <w:sz w:val="16"/>
            <w:lang w:eastAsia="en-GB"/>
          </w:rPr>
          <w:t>maxNrofRelayToMeasure</w:t>
        </w:r>
      </w:ins>
      <w:ins w:id="6967" w:author="AT_R2#117" w:date="2022-03-02T00:29:00Z">
        <w:r w:rsidR="00730016">
          <w:rPr>
            <w:rFonts w:ascii="Courier New" w:hAnsi="Courier New" w:cs="Courier New"/>
            <w:noProof/>
            <w:sz w:val="16"/>
            <w:lang w:eastAsia="en-GB"/>
          </w:rPr>
          <w:t>-r17</w:t>
        </w:r>
      </w:ins>
      <w:ins w:id="6968" w:author="Post_R2#116" w:date="2021-11-19T13:04:00Z">
        <w:del w:id="6969"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6970" w:author="Post_R2#117" w:date="2022-03-04T15:02:00Z">
          <w:r w:rsidRPr="00C50E18" w:rsidDel="00270F5A">
            <w:rPr>
              <w:rFonts w:ascii="Courier New" w:hAnsi="Courier New" w:cs="Courier New"/>
              <w:noProof/>
              <w:sz w:val="16"/>
              <w:lang w:eastAsia="en-GB"/>
            </w:rPr>
            <w:delText>FFS</w:delText>
          </w:r>
        </w:del>
      </w:ins>
      <w:ins w:id="6971" w:author="Post_R2#117" w:date="2022-03-04T15:02:00Z">
        <w:r w:rsidR="00270F5A">
          <w:rPr>
            <w:rFonts w:ascii="Courier New" w:hAnsi="Courier New" w:cs="Courier New"/>
            <w:noProof/>
            <w:sz w:val="16"/>
            <w:lang w:eastAsia="en-GB"/>
          </w:rPr>
          <w:t>32</w:t>
        </w:r>
      </w:ins>
      <w:ins w:id="6972"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6973" w:author="R2#117" w:date="2022-02-14T18:37:00Z">
        <w:r w:rsidRPr="00A8464B">
          <w:rPr>
            <w:rFonts w:ascii="Courier New" w:hAnsi="Courier New" w:cs="Courier New"/>
            <w:noProof/>
            <w:color w:val="808080"/>
            <w:sz w:val="16"/>
            <w:lang w:eastAsia="en-GB"/>
          </w:rPr>
          <w:t xml:space="preserve">                                          </w:t>
        </w:r>
      </w:ins>
      <w:ins w:id="6974" w:author="R2#117" w:date="2022-02-14T18:38:00Z">
        <w:r>
          <w:rPr>
            <w:rFonts w:ascii="Courier New" w:hAnsi="Courier New" w:cs="Courier New"/>
            <w:noProof/>
            <w:color w:val="808080"/>
            <w:sz w:val="16"/>
            <w:lang w:eastAsia="en-GB"/>
          </w:rPr>
          <w:t xml:space="preserve"> </w:t>
        </w:r>
      </w:ins>
      <w:ins w:id="6975" w:author="R2#117" w:date="2022-02-14T18:37:00Z">
        <w:r w:rsidRPr="00A8464B">
          <w:rPr>
            <w:rFonts w:ascii="Courier New" w:hAnsi="Courier New" w:cs="Courier New"/>
            <w:noProof/>
            <w:color w:val="808080"/>
            <w:sz w:val="16"/>
            <w:lang w:eastAsia="en-GB"/>
          </w:rPr>
          <w:t xml:space="preserve">                  -- </w:t>
        </w:r>
      </w:ins>
      <w:ins w:id="6976" w:author="Post_R2#116" w:date="2021-11-19T13:04:00Z">
        <w:r>
          <w:rPr>
            <w:rFonts w:ascii="Courier New" w:hAnsi="Courier New" w:cs="Courier New"/>
            <w:noProof/>
            <w:color w:val="808080"/>
            <w:sz w:val="16"/>
            <w:lang w:eastAsia="en-GB"/>
          </w:rPr>
          <w:t>sidelink frequency</w:t>
        </w:r>
      </w:ins>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977" w:author="Post_R2#116bis" w:date="2022-01-28T19:04:00Z"/>
          <w:rFonts w:ascii="Courier New" w:hAnsi="Courier New" w:cs="Courier New"/>
          <w:color w:val="808080"/>
          <w:sz w:val="16"/>
          <w:lang w:eastAsia="en-GB"/>
        </w:rPr>
      </w:pPr>
      <w:ins w:id="6978" w:author="Post_R2#116bis" w:date="2022-01-28T19:04:00Z">
        <w:r w:rsidRPr="00A8464B">
          <w:rPr>
            <w:rFonts w:ascii="Courier New" w:hAnsi="Courier New" w:cs="Courier New"/>
            <w:sz w:val="16"/>
            <w:lang w:eastAsia="en-GB"/>
          </w:rPr>
          <w:t>maxSI-MessagePlus1</w:t>
        </w:r>
      </w:ins>
      <w:ins w:id="6979" w:author="AT_R2#117" w:date="2022-03-02T00:29:00Z">
        <w:r w:rsidR="00730016">
          <w:rPr>
            <w:rFonts w:ascii="Courier New" w:hAnsi="Courier New" w:cs="Courier New"/>
            <w:sz w:val="16"/>
            <w:lang w:eastAsia="en-GB"/>
          </w:rPr>
          <w:t>-r17</w:t>
        </w:r>
      </w:ins>
      <w:ins w:id="6980" w:author="Post_R2#116bis" w:date="2022-01-28T19:04:00Z">
        <w:del w:id="6981"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6982" w:author="AT_R2#117" w:date="2022-03-02T00:28:00Z"/>
        </w:rPr>
      </w:pPr>
      <w:ins w:id="6983" w:author="AT_R2#117" w:date="2022-03-02T00:28:00Z">
        <w:r w:rsidRPr="00D27132">
          <w:t>max</w:t>
        </w:r>
        <w:r>
          <w:t>Uu</w:t>
        </w:r>
        <w:r w:rsidRPr="00D27132">
          <w:t>-RLC-ChannelID-r1</w:t>
        </w:r>
      </w:ins>
      <w:ins w:id="6984" w:author="AT_R2#117" w:date="2022-03-02T00:29:00Z">
        <w:r>
          <w:t>7</w:t>
        </w:r>
      </w:ins>
      <w:ins w:id="6985" w:author="AT_R2#117" w:date="2022-03-02T00:28:00Z">
        <w:r w:rsidRPr="00D27132">
          <w:t xml:space="preserve">                 INTEGER ::= 65536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6986" w:name="_Toc60777560"/>
      <w:bookmarkStart w:id="6987" w:name="_Toc90651435"/>
      <w:r w:rsidRPr="00D27132">
        <w:lastRenderedPageBreak/>
        <w:t>–</w:t>
      </w:r>
      <w:r w:rsidRPr="00D27132">
        <w:tab/>
        <w:t>End of NR-RRC-Definitions</w:t>
      </w:r>
      <w:bookmarkEnd w:id="6986"/>
      <w:bookmarkEnd w:id="698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6988" w:name="_Toc60777561"/>
      <w:bookmarkStart w:id="6989" w:name="_Toc90651436"/>
      <w:r w:rsidRPr="00D27132">
        <w:t>6.5</w:t>
      </w:r>
      <w:r w:rsidRPr="00D27132">
        <w:tab/>
        <w:t>Short Message</w:t>
      </w:r>
      <w:bookmarkEnd w:id="6988"/>
      <w:bookmarkEnd w:id="698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6990" w:name="_Toc60777562"/>
      <w:bookmarkStart w:id="6991" w:name="_Toc90651437"/>
      <w:r w:rsidRPr="00D27132">
        <w:t>6.6</w:t>
      </w:r>
      <w:r w:rsidRPr="00D27132">
        <w:tab/>
        <w:t>PC5 RRC messages</w:t>
      </w:r>
      <w:bookmarkEnd w:id="6990"/>
      <w:bookmarkEnd w:id="6991"/>
    </w:p>
    <w:p w14:paraId="27B15115" w14:textId="77777777" w:rsidR="00394471" w:rsidRPr="00D27132" w:rsidRDefault="00394471" w:rsidP="00394471">
      <w:pPr>
        <w:pStyle w:val="3"/>
      </w:pPr>
      <w:bookmarkStart w:id="6992" w:name="_Toc60777563"/>
      <w:bookmarkStart w:id="6993" w:name="_Toc90651438"/>
      <w:r w:rsidRPr="00D27132">
        <w:t>6.6.1</w:t>
      </w:r>
      <w:r w:rsidRPr="00D27132">
        <w:tab/>
        <w:t>General message structure</w:t>
      </w:r>
      <w:bookmarkEnd w:id="6992"/>
      <w:bookmarkEnd w:id="6993"/>
    </w:p>
    <w:p w14:paraId="588057B6" w14:textId="77777777" w:rsidR="00394471" w:rsidRPr="00D27132" w:rsidRDefault="00394471" w:rsidP="00394471">
      <w:pPr>
        <w:pStyle w:val="4"/>
        <w:rPr>
          <w:noProof/>
          <w:lang w:eastAsia="zh-CN"/>
        </w:rPr>
      </w:pPr>
      <w:bookmarkStart w:id="6994" w:name="_Toc60777564"/>
      <w:bookmarkStart w:id="6995" w:name="_Toc90651439"/>
      <w:r w:rsidRPr="00D27132">
        <w:t>–</w:t>
      </w:r>
      <w:r w:rsidRPr="00D27132">
        <w:tab/>
      </w:r>
      <w:r w:rsidRPr="00D27132">
        <w:rPr>
          <w:i/>
          <w:iCs/>
          <w:noProof/>
        </w:rPr>
        <w:t>PC5-RRC-Definitions</w:t>
      </w:r>
      <w:bookmarkEnd w:id="6994"/>
      <w:bookmarkEnd w:id="6995"/>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6996" w:name="_Toc60777565"/>
      <w:bookmarkStart w:id="6997" w:name="_Toc90651440"/>
      <w:r w:rsidRPr="00D27132">
        <w:t>–</w:t>
      </w:r>
      <w:r w:rsidRPr="00D27132">
        <w:tab/>
      </w:r>
      <w:r w:rsidRPr="00D27132">
        <w:rPr>
          <w:i/>
          <w:iCs/>
          <w:noProof/>
        </w:rPr>
        <w:t>SBCCH-SL-BCH-Message</w:t>
      </w:r>
      <w:bookmarkEnd w:id="6996"/>
      <w:bookmarkEnd w:id="699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6998" w:name="_Toc60777566"/>
      <w:bookmarkStart w:id="6999" w:name="_Toc90651441"/>
      <w:r w:rsidRPr="00D27132">
        <w:lastRenderedPageBreak/>
        <w:t>–</w:t>
      </w:r>
      <w:r w:rsidRPr="00D27132">
        <w:tab/>
      </w:r>
      <w:r w:rsidRPr="00D27132">
        <w:rPr>
          <w:i/>
          <w:iCs/>
        </w:rPr>
        <w:t>S</w:t>
      </w:r>
      <w:r w:rsidRPr="00D27132">
        <w:rPr>
          <w:i/>
          <w:iCs/>
          <w:noProof/>
        </w:rPr>
        <w:t>CCH-Message</w:t>
      </w:r>
      <w:bookmarkEnd w:id="6998"/>
      <w:bookmarkEnd w:id="699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0" w:author="Post_R2#116" w:date="2021-11-15T18:38:00Z"/>
          <w:rFonts w:ascii="Courier New" w:hAnsi="Courier New"/>
          <w:sz w:val="16"/>
          <w:lang w:eastAsia="en-GB"/>
        </w:rPr>
      </w:pPr>
      <w:r>
        <w:rPr>
          <w:rFonts w:ascii="Courier New" w:hAnsi="Courier New"/>
          <w:sz w:val="16"/>
          <w:lang w:eastAsia="en-GB"/>
        </w:rPr>
        <w:t xml:space="preserve">        </w:t>
      </w:r>
      <w:ins w:id="7001" w:author="Post_R2#116" w:date="2021-11-15T18:37:00Z">
        <w:r>
          <w:rPr>
            <w:rFonts w:ascii="Courier New" w:hAnsi="Courier New"/>
            <w:sz w:val="16"/>
            <w:lang w:eastAsia="en-GB"/>
          </w:rPr>
          <w:t>uuMessageTransferSidelink-r17</w:t>
        </w:r>
      </w:ins>
      <w:del w:id="7002"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003" w:author="Post_R2#116" w:date="2021-11-16T10:57:00Z">
        <w:r>
          <w:rPr>
            <w:rFonts w:ascii="Courier New" w:hAnsi="Courier New"/>
            <w:sz w:val="16"/>
            <w:lang w:eastAsia="en-GB"/>
          </w:rPr>
          <w:t xml:space="preserve">           </w:t>
        </w:r>
      </w:ins>
      <w:ins w:id="7004" w:author="Post_R2#116" w:date="2021-11-15T18:38:00Z">
        <w:r>
          <w:rPr>
            <w:rFonts w:ascii="Courier New" w:hAnsi="Courier New"/>
            <w:sz w:val="16"/>
            <w:lang w:eastAsia="en-GB"/>
          </w:rPr>
          <w:t>UuMessageTransferSidelink-r17</w:t>
        </w:r>
      </w:ins>
      <w:del w:id="7005"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006" w:author="Post_R2#116" w:date="2021-11-15T18:38:00Z">
        <w:r>
          <w:rPr>
            <w:rFonts w:ascii="Courier New" w:hAnsi="Courier New"/>
            <w:sz w:val="16"/>
            <w:lang w:eastAsia="en-GB"/>
          </w:rPr>
          <w:t xml:space="preserve">        remoteUEInformationSidelink-r17</w:t>
        </w:r>
      </w:ins>
      <w:del w:id="7007"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008" w:author="Post_R2#116" w:date="2021-11-16T10:57:00Z">
        <w:r>
          <w:rPr>
            <w:rFonts w:ascii="Courier New" w:hAnsi="Courier New"/>
            <w:sz w:val="16"/>
            <w:lang w:eastAsia="en-GB"/>
          </w:rPr>
          <w:t xml:space="preserve">         </w:t>
        </w:r>
      </w:ins>
      <w:ins w:id="7009" w:author="Post_R2#116" w:date="2021-11-15T18:38:00Z">
        <w:r>
          <w:rPr>
            <w:rFonts w:ascii="Courier New" w:hAnsi="Courier New"/>
            <w:sz w:val="16"/>
            <w:lang w:eastAsia="en-GB"/>
          </w:rPr>
          <w:t>RemoteUEInformationSidelink-r17</w:t>
        </w:r>
      </w:ins>
      <w:del w:id="7010"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Post_R2#116" w:date="2021-11-15T19:45:00Z"/>
          <w:rFonts w:ascii="Courier New" w:hAnsi="Courier New"/>
          <w:sz w:val="16"/>
          <w:lang w:eastAsia="en-GB"/>
        </w:rPr>
      </w:pPr>
      <w:r>
        <w:rPr>
          <w:rFonts w:ascii="Courier New" w:hAnsi="Courier New"/>
          <w:sz w:val="16"/>
          <w:lang w:eastAsia="en-GB"/>
        </w:rPr>
        <w:t xml:space="preserve">    messageClassExtension           </w:t>
      </w:r>
      <w:del w:id="7012"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013"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014"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Post_R2#116" w:date="2021-11-15T19:46:00Z"/>
          <w:rFonts w:ascii="Courier New" w:hAnsi="Courier New"/>
          <w:sz w:val="16"/>
          <w:lang w:eastAsia="en-GB"/>
        </w:rPr>
      </w:pPr>
      <w:ins w:id="7016" w:author="Post_R2#116" w:date="2021-11-15T19:45:00Z">
        <w:r>
          <w:rPr>
            <w:rFonts w:ascii="Courier New" w:hAnsi="Courier New"/>
            <w:sz w:val="16"/>
            <w:lang w:eastAsia="en-GB"/>
          </w:rPr>
          <w:t xml:space="preserve">    </w:t>
        </w:r>
      </w:ins>
      <w:ins w:id="7017" w:author="Post_R2#116" w:date="2021-11-16T10:58:00Z">
        <w:r>
          <w:rPr>
            <w:rFonts w:ascii="Courier New" w:hAnsi="Courier New"/>
            <w:sz w:val="16"/>
            <w:lang w:eastAsia="en-GB"/>
          </w:rPr>
          <w:t xml:space="preserve">  </w:t>
        </w:r>
      </w:ins>
      <w:ins w:id="7018" w:author="Post_R2#116" w:date="2021-11-15T19:45:00Z">
        <w:r>
          <w:rPr>
            <w:rFonts w:ascii="Courier New" w:hAnsi="Courier New"/>
            <w:sz w:val="16"/>
            <w:lang w:eastAsia="en-GB"/>
          </w:rPr>
          <w:t xml:space="preserve">c2                      </w:t>
        </w:r>
      </w:ins>
      <w:ins w:id="7019" w:author="Post_R2#116" w:date="2021-11-16T10:58:00Z">
        <w:r>
          <w:rPr>
            <w:rFonts w:ascii="Courier New" w:hAnsi="Courier New"/>
            <w:sz w:val="16"/>
            <w:lang w:eastAsia="en-GB"/>
          </w:rPr>
          <w:t xml:space="preserve">          </w:t>
        </w:r>
      </w:ins>
      <w:ins w:id="7020" w:author="Post_R2#116" w:date="2021-11-15T19:45:00Z">
        <w:r>
          <w:rPr>
            <w:rFonts w:ascii="Courier New" w:hAnsi="Courier New"/>
            <w:sz w:val="16"/>
            <w:lang w:eastAsia="en-GB"/>
          </w:rPr>
          <w:t xml:space="preserve"> </w:t>
        </w:r>
      </w:ins>
      <w:ins w:id="7021" w:author="Post_R2#116" w:date="2021-11-19T13:05:00Z">
        <w:r>
          <w:rPr>
            <w:rFonts w:ascii="Courier New" w:hAnsi="Courier New"/>
            <w:color w:val="993366"/>
            <w:sz w:val="16"/>
            <w:lang w:eastAsia="en-GB"/>
          </w:rPr>
          <w:t xml:space="preserve">CHOICE </w:t>
        </w:r>
      </w:ins>
      <w:ins w:id="7022"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Post_R2#116" w:date="2021-11-15T19:46:00Z"/>
          <w:rFonts w:ascii="Courier New" w:hAnsi="Courier New"/>
          <w:sz w:val="16"/>
          <w:lang w:eastAsia="zh-CN"/>
        </w:rPr>
      </w:pPr>
      <w:ins w:id="7024"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025" w:author="Post_R2#116" w:date="2021-11-15T19:48:00Z">
        <w:r>
          <w:rPr>
            <w:rFonts w:ascii="Courier New" w:hAnsi="Courier New"/>
            <w:sz w:val="16"/>
            <w:lang w:eastAsia="zh-CN"/>
          </w:rPr>
          <w:t>-r17</w:t>
        </w:r>
      </w:ins>
      <w:ins w:id="7026" w:author="Post_R2#116" w:date="2021-11-15T19:46:00Z">
        <w:r>
          <w:rPr>
            <w:rFonts w:ascii="Courier New" w:hAnsi="Courier New"/>
            <w:sz w:val="16"/>
            <w:lang w:eastAsia="zh-CN"/>
          </w:rPr>
          <w:t xml:space="preserve">     </w:t>
        </w:r>
      </w:ins>
      <w:ins w:id="7027" w:author="Post_R2#116" w:date="2021-11-15T19:48:00Z">
        <w:r>
          <w:rPr>
            <w:rFonts w:ascii="Courier New" w:hAnsi="Courier New"/>
            <w:sz w:val="16"/>
            <w:lang w:eastAsia="zh-CN"/>
          </w:rPr>
          <w:t xml:space="preserve">   </w:t>
        </w:r>
      </w:ins>
      <w:ins w:id="7028"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9" w:author="Post_R2#116" w:date="2021-11-15T19:47:00Z"/>
          <w:rFonts w:ascii="Courier New" w:hAnsi="Courier New"/>
          <w:sz w:val="16"/>
          <w:lang w:eastAsia="zh-CN"/>
        </w:rPr>
      </w:pPr>
      <w:ins w:id="7030" w:author="Post_R2#116" w:date="2021-11-15T19:46:00Z">
        <w:r>
          <w:rPr>
            <w:rFonts w:ascii="Courier New" w:hAnsi="Courier New"/>
            <w:sz w:val="16"/>
            <w:lang w:eastAsia="zh-CN"/>
          </w:rPr>
          <w:t xml:space="preserve">        </w:t>
        </w:r>
      </w:ins>
      <w:ins w:id="7031" w:author="Post_R2#116" w:date="2021-11-19T13:05:00Z">
        <w:r>
          <w:rPr>
            <w:rFonts w:ascii="Courier New" w:hAnsi="Courier New"/>
            <w:sz w:val="16"/>
            <w:lang w:eastAsia="zh-CN"/>
          </w:rPr>
          <w:t>spare7 NULL, spare6 NULL, spare5 NULL, spare4 NULL,</w:t>
        </w:r>
      </w:ins>
      <w:ins w:id="7032" w:author="Post_R2#116" w:date="2021-11-19T14:47:00Z">
        <w:r>
          <w:rPr>
            <w:rFonts w:ascii="Courier New" w:hAnsi="Courier New"/>
            <w:sz w:val="16"/>
            <w:lang w:eastAsia="zh-CN"/>
          </w:rPr>
          <w:t xml:space="preserve"> </w:t>
        </w:r>
      </w:ins>
      <w:ins w:id="7033" w:author="Post_R2#116" w:date="2021-11-15T19:46:00Z">
        <w:r>
          <w:rPr>
            <w:rFonts w:ascii="Courier New" w:hAnsi="Courier New"/>
            <w:sz w:val="16"/>
            <w:lang w:eastAsia="zh-CN"/>
          </w:rPr>
          <w:t>spare</w:t>
        </w:r>
      </w:ins>
      <w:ins w:id="7034"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5" w:author="Post_R2#116" w:date="2021-11-15T19:47:00Z"/>
          <w:rFonts w:ascii="Courier New" w:hAnsi="Courier New"/>
          <w:sz w:val="16"/>
          <w:lang w:eastAsia="zh-CN"/>
        </w:rPr>
      </w:pPr>
      <w:ins w:id="7036" w:author="Post_R2#116" w:date="2021-11-15T19:47:00Z">
        <w:r>
          <w:rPr>
            <w:rFonts w:ascii="Courier New" w:hAnsi="Courier New"/>
            <w:sz w:val="16"/>
            <w:lang w:eastAsia="zh-CN"/>
          </w:rPr>
          <w:t xml:space="preserve">    </w:t>
        </w:r>
      </w:ins>
      <w:ins w:id="7037" w:author="Post_R2#116" w:date="2021-11-16T10:58:00Z">
        <w:r>
          <w:rPr>
            <w:rFonts w:ascii="Courier New" w:hAnsi="Courier New"/>
            <w:sz w:val="16"/>
            <w:lang w:eastAsia="zh-CN"/>
          </w:rPr>
          <w:t xml:space="preserve">  </w:t>
        </w:r>
      </w:ins>
      <w:ins w:id="7038"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039"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040" w:author="Post_R2#116" w:date="2021-11-16T10:58:00Z">
        <w:r>
          <w:rPr>
            <w:rFonts w:ascii="Courier New" w:hAnsi="Courier New"/>
            <w:sz w:val="16"/>
            <w:lang w:eastAsia="zh-CN"/>
          </w:rPr>
          <w:t xml:space="preserve">  </w:t>
        </w:r>
      </w:ins>
      <w:ins w:id="7041" w:author="Post_R2#116" w:date="2021-11-15T19:47:00Z">
        <w:r>
          <w:rPr>
            <w:rFonts w:ascii="Courier New" w:hAnsi="Courier New"/>
            <w:sz w:val="16"/>
            <w:lang w:eastAsia="zh-CN"/>
          </w:rPr>
          <w:t>messageClassExtensionFuture-r17    SEQUENC</w:t>
        </w:r>
      </w:ins>
      <w:ins w:id="7042" w:author="Post_R2#116" w:date="2021-11-15T19:48:00Z">
        <w:r>
          <w:rPr>
            <w:rFonts w:ascii="Courier New" w:hAnsi="Courier New"/>
            <w:sz w:val="16"/>
            <w:lang w:eastAsia="zh-CN"/>
          </w:rPr>
          <w:t>E</w:t>
        </w:r>
      </w:ins>
      <w:ins w:id="7043"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044" w:name="_Toc60777567"/>
      <w:bookmarkStart w:id="7045" w:name="_Toc90651442"/>
      <w:r w:rsidRPr="00D27132">
        <w:t>–</w:t>
      </w:r>
      <w:r w:rsidRPr="00D27132">
        <w:tab/>
      </w:r>
      <w:r w:rsidRPr="00D27132">
        <w:rPr>
          <w:i/>
          <w:iCs/>
          <w:noProof/>
        </w:rPr>
        <w:t>MasterInformationBlockSidelink</w:t>
      </w:r>
      <w:bookmarkEnd w:id="7044"/>
      <w:bookmarkEnd w:id="704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046" w:name="_Toc60777568"/>
      <w:bookmarkStart w:id="7047" w:name="_Toc90651443"/>
      <w:r w:rsidRPr="00D27132">
        <w:rPr>
          <w:rFonts w:eastAsia="MS Mincho"/>
        </w:rPr>
        <w:t>–</w:t>
      </w:r>
      <w:r w:rsidRPr="00D27132">
        <w:rPr>
          <w:rFonts w:eastAsia="MS Mincho"/>
        </w:rPr>
        <w:tab/>
      </w:r>
      <w:r w:rsidRPr="00D27132">
        <w:rPr>
          <w:rFonts w:eastAsia="MS Mincho"/>
          <w:i/>
          <w:iCs/>
        </w:rPr>
        <w:t>MeasurementReportSidelink</w:t>
      </w:r>
      <w:bookmarkEnd w:id="7046"/>
      <w:bookmarkEnd w:id="704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048" w:author="Post_R2#116" w:date="2021-11-15T19:50:00Z"/>
          <w:rFonts w:ascii="Arial" w:hAnsi="Arial"/>
          <w:sz w:val="24"/>
        </w:rPr>
      </w:pPr>
      <w:ins w:id="7049"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050" w:author="Post_R2#116" w:date="2021-11-15T19:50:00Z"/>
        </w:rPr>
      </w:pPr>
      <w:ins w:id="7051" w:author="Post_R2#116" w:date="2021-11-15T19:50:00Z">
        <w:r>
          <w:t xml:space="preserve">The </w:t>
        </w:r>
        <w:r>
          <w:rPr>
            <w:i/>
          </w:rPr>
          <w:t>NotificationMessageSidelink</w:t>
        </w:r>
        <w:r>
          <w:t xml:space="preserve"> message is used to send notification message</w:t>
        </w:r>
      </w:ins>
      <w:ins w:id="7052" w:author="Post_R2#116" w:date="2021-11-15T19:51:00Z">
        <w:r>
          <w:t xml:space="preserve"> from U2N Relay UE to the connected U2N Remote UE</w:t>
        </w:r>
      </w:ins>
      <w:ins w:id="7053" w:author="Post_R2#116" w:date="2021-11-15T19:50:00Z">
        <w:r>
          <w:t>.</w:t>
        </w:r>
      </w:ins>
    </w:p>
    <w:p w14:paraId="2214FB41" w14:textId="77777777" w:rsidR="00A8464B" w:rsidRDefault="00A8464B" w:rsidP="00A8464B">
      <w:pPr>
        <w:ind w:left="568" w:hanging="284"/>
        <w:rPr>
          <w:ins w:id="7054" w:author="Post_R2#116" w:date="2021-11-15T19:50:00Z"/>
        </w:rPr>
      </w:pPr>
      <w:ins w:id="7055"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7056" w:author="Post_R2#116" w:date="2021-11-15T19:50:00Z"/>
        </w:rPr>
      </w:pPr>
      <w:ins w:id="7057" w:author="Post_R2#116" w:date="2021-11-15T19:50:00Z">
        <w:r>
          <w:t>RLC-SAP: AM</w:t>
        </w:r>
      </w:ins>
    </w:p>
    <w:p w14:paraId="4B94863A" w14:textId="77777777" w:rsidR="00A8464B" w:rsidRDefault="00A8464B" w:rsidP="00A8464B">
      <w:pPr>
        <w:ind w:left="568" w:hanging="284"/>
        <w:rPr>
          <w:ins w:id="7058" w:author="Post_R2#116" w:date="2021-11-15T19:50:00Z"/>
        </w:rPr>
      </w:pPr>
      <w:ins w:id="7059" w:author="Post_R2#116" w:date="2021-11-15T19:50:00Z">
        <w:r>
          <w:t>Logical channel: SCCH</w:t>
        </w:r>
      </w:ins>
    </w:p>
    <w:p w14:paraId="1BEE31CB" w14:textId="77777777" w:rsidR="00A8464B" w:rsidRDefault="00A8464B" w:rsidP="00A8464B">
      <w:pPr>
        <w:ind w:left="568" w:hanging="284"/>
        <w:rPr>
          <w:ins w:id="7060" w:author="Post_R2#116" w:date="2021-11-15T19:50:00Z"/>
        </w:rPr>
      </w:pPr>
      <w:ins w:id="7061" w:author="Post_R2#116" w:date="2021-11-15T19:50:00Z">
        <w:r>
          <w:t>Direction: U2N Relay UE to U2N Remote UE</w:t>
        </w:r>
      </w:ins>
    </w:p>
    <w:p w14:paraId="1BF9009B" w14:textId="77777777" w:rsidR="00A8464B" w:rsidRDefault="00A8464B" w:rsidP="00A8464B">
      <w:pPr>
        <w:keepNext/>
        <w:keepLines/>
        <w:spacing w:before="60"/>
        <w:jc w:val="center"/>
        <w:rPr>
          <w:ins w:id="7062" w:author="Post_R2#116" w:date="2021-11-15T19:50:00Z"/>
          <w:rFonts w:ascii="Arial" w:hAnsi="Arial"/>
          <w:b/>
        </w:rPr>
      </w:pPr>
      <w:ins w:id="7063" w:author="Post_R2#116" w:date="2021-11-16T10:59:00Z">
        <w:r>
          <w:rPr>
            <w:rFonts w:ascii="Arial" w:hAnsi="Arial"/>
            <w:b/>
            <w:i/>
          </w:rPr>
          <w:lastRenderedPageBreak/>
          <w:t>Notification</w:t>
        </w:r>
      </w:ins>
      <w:ins w:id="7064"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5" w:author="Post_R2#116" w:date="2021-11-15T19:50:00Z"/>
          <w:rFonts w:ascii="Courier New" w:hAnsi="Courier New"/>
          <w:color w:val="808080"/>
          <w:sz w:val="16"/>
          <w:lang w:eastAsia="en-GB"/>
        </w:rPr>
      </w:pPr>
      <w:ins w:id="7066"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Post_R2#116" w:date="2021-11-15T19:50:00Z"/>
          <w:rFonts w:ascii="Courier New" w:hAnsi="Courier New"/>
          <w:color w:val="808080"/>
          <w:sz w:val="16"/>
          <w:lang w:eastAsia="en-GB"/>
        </w:rPr>
      </w:pPr>
      <w:ins w:id="7068" w:author="Post_R2#116" w:date="2021-11-15T19:50:00Z">
        <w:r>
          <w:rPr>
            <w:rFonts w:ascii="Courier New" w:hAnsi="Courier New"/>
            <w:color w:val="808080"/>
            <w:sz w:val="16"/>
            <w:lang w:eastAsia="en-GB"/>
          </w:rPr>
          <w:t>-- TAG-</w:t>
        </w:r>
      </w:ins>
      <w:ins w:id="7069" w:author="Post_R2#116" w:date="2021-11-15T19:51:00Z">
        <w:r>
          <w:rPr>
            <w:rFonts w:ascii="Courier New" w:hAnsi="Courier New"/>
            <w:color w:val="808080"/>
            <w:sz w:val="16"/>
            <w:lang w:eastAsia="en-GB"/>
          </w:rPr>
          <w:t>NOTIFICATIONMESSAGE</w:t>
        </w:r>
      </w:ins>
      <w:ins w:id="7070"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1"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2" w:author="Post_R2#116" w:date="2021-11-15T19:50:00Z"/>
          <w:rFonts w:ascii="Courier New" w:hAnsi="Courier New"/>
          <w:sz w:val="16"/>
          <w:lang w:eastAsia="en-GB"/>
        </w:rPr>
      </w:pPr>
      <w:ins w:id="7073" w:author="Post_R2#116" w:date="2021-11-15T19:51:00Z">
        <w:r>
          <w:rPr>
            <w:rFonts w:ascii="Courier New" w:hAnsi="Courier New"/>
            <w:sz w:val="16"/>
            <w:lang w:eastAsia="en-GB"/>
          </w:rPr>
          <w:t>No</w:t>
        </w:r>
      </w:ins>
      <w:ins w:id="7074" w:author="Post_R2#116" w:date="2021-11-15T19:52:00Z">
        <w:r>
          <w:rPr>
            <w:rFonts w:ascii="Courier New" w:hAnsi="Courier New"/>
            <w:sz w:val="16"/>
            <w:lang w:eastAsia="en-GB"/>
          </w:rPr>
          <w:t>tificationMessage</w:t>
        </w:r>
      </w:ins>
      <w:ins w:id="7075"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6" w:author="Post_R2#116" w:date="2021-11-15T19:50:00Z"/>
          <w:rFonts w:ascii="Courier New" w:hAnsi="Courier New"/>
          <w:sz w:val="16"/>
          <w:lang w:eastAsia="en-GB"/>
        </w:rPr>
      </w:pPr>
      <w:ins w:id="7077"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8" w:author="Post_R2#116" w:date="2021-11-15T19:50:00Z"/>
          <w:rFonts w:ascii="Courier New" w:hAnsi="Courier New"/>
          <w:sz w:val="16"/>
          <w:lang w:eastAsia="en-GB"/>
        </w:rPr>
      </w:pPr>
      <w:ins w:id="7079" w:author="Post_R2#116" w:date="2021-11-15T19:50:00Z">
        <w:r>
          <w:rPr>
            <w:rFonts w:ascii="Courier New" w:hAnsi="Courier New"/>
            <w:sz w:val="16"/>
            <w:lang w:eastAsia="en-GB"/>
          </w:rPr>
          <w:t xml:space="preserve">        </w:t>
        </w:r>
      </w:ins>
      <w:ins w:id="7080" w:author="Post_R2#116" w:date="2021-11-15T19:53:00Z">
        <w:r>
          <w:rPr>
            <w:rFonts w:ascii="Courier New" w:hAnsi="Courier New"/>
            <w:sz w:val="16"/>
            <w:lang w:eastAsia="en-GB"/>
          </w:rPr>
          <w:t>notificationMessageSidelink</w:t>
        </w:r>
      </w:ins>
      <w:ins w:id="7081" w:author="Post_R2#116" w:date="2021-11-15T19:50:00Z">
        <w:r>
          <w:rPr>
            <w:rFonts w:ascii="Courier New" w:hAnsi="Courier New"/>
            <w:sz w:val="16"/>
            <w:lang w:eastAsia="en-GB"/>
          </w:rPr>
          <w:t xml:space="preserve">-r17      </w:t>
        </w:r>
      </w:ins>
      <w:ins w:id="7082" w:author="Post_R2#116" w:date="2021-11-15T19:53:00Z">
        <w:r>
          <w:rPr>
            <w:rFonts w:ascii="Courier New" w:hAnsi="Courier New"/>
            <w:sz w:val="16"/>
            <w:lang w:eastAsia="en-GB"/>
          </w:rPr>
          <w:t xml:space="preserve"> </w:t>
        </w:r>
      </w:ins>
      <w:ins w:id="7083" w:author="Post_R2#116" w:date="2021-11-15T19:50:00Z">
        <w:r>
          <w:rPr>
            <w:rFonts w:ascii="Courier New" w:hAnsi="Courier New"/>
            <w:sz w:val="16"/>
            <w:lang w:eastAsia="en-GB"/>
          </w:rPr>
          <w:t xml:space="preserve">          </w:t>
        </w:r>
      </w:ins>
      <w:ins w:id="7084" w:author="Post_R2#116" w:date="2021-11-15T19:53:00Z">
        <w:r>
          <w:rPr>
            <w:rFonts w:ascii="Courier New" w:hAnsi="Courier New"/>
            <w:sz w:val="16"/>
            <w:lang w:eastAsia="en-GB"/>
          </w:rPr>
          <w:t>NotificationMessageSidelink</w:t>
        </w:r>
      </w:ins>
      <w:ins w:id="7085"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6" w:author="Post_R2#116" w:date="2021-11-15T19:50:00Z"/>
          <w:rFonts w:ascii="Courier New" w:hAnsi="Courier New"/>
          <w:sz w:val="16"/>
          <w:lang w:eastAsia="en-GB"/>
        </w:rPr>
      </w:pPr>
      <w:ins w:id="7087"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8" w:author="Post_R2#116" w:date="2021-11-15T19:50:00Z"/>
          <w:rFonts w:ascii="Courier New" w:hAnsi="Courier New"/>
          <w:sz w:val="16"/>
          <w:lang w:eastAsia="en-GB"/>
        </w:rPr>
      </w:pPr>
      <w:ins w:id="7089"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0" w:author="Post_R2#116" w:date="2021-11-15T19:50:00Z"/>
          <w:rFonts w:ascii="Courier New" w:hAnsi="Courier New"/>
          <w:sz w:val="16"/>
          <w:lang w:eastAsia="en-GB"/>
        </w:rPr>
      </w:pPr>
      <w:ins w:id="7091"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2"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3" w:author="Post_R2#116" w:date="2021-11-15T19:50:00Z"/>
          <w:rFonts w:ascii="Courier New" w:hAnsi="Courier New"/>
          <w:sz w:val="16"/>
          <w:lang w:eastAsia="en-GB"/>
        </w:rPr>
      </w:pPr>
      <w:ins w:id="7094" w:author="Post_R2#116" w:date="2021-11-15T19:53:00Z">
        <w:r>
          <w:rPr>
            <w:rFonts w:ascii="Courier New" w:hAnsi="Courier New"/>
            <w:sz w:val="16"/>
            <w:lang w:eastAsia="en-GB"/>
          </w:rPr>
          <w:t>NotificationMessageSidelink</w:t>
        </w:r>
      </w:ins>
      <w:ins w:id="7095"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6" w:author="Post_R2#116" w:date="2021-11-15T19:55:00Z"/>
          <w:rFonts w:ascii="Courier New" w:hAnsi="Courier New"/>
          <w:sz w:val="16"/>
          <w:lang w:eastAsia="en-GB"/>
        </w:rPr>
      </w:pPr>
      <w:ins w:id="7097" w:author="Post_R2#116" w:date="2021-11-15T19:50:00Z">
        <w:r>
          <w:rPr>
            <w:rFonts w:ascii="Courier New" w:hAnsi="Courier New"/>
            <w:sz w:val="16"/>
            <w:lang w:eastAsia="en-GB"/>
          </w:rPr>
          <w:t xml:space="preserve">    </w:t>
        </w:r>
      </w:ins>
      <w:ins w:id="7098" w:author="Post_R2#116" w:date="2021-11-15T19:55:00Z">
        <w:r>
          <w:rPr>
            <w:rFonts w:ascii="Courier New" w:hAnsi="Courier New"/>
            <w:sz w:val="16"/>
            <w:lang w:eastAsia="en-GB"/>
          </w:rPr>
          <w:t>indication</w:t>
        </w:r>
        <w:r w:rsidRPr="00C6733D">
          <w:rPr>
            <w:rFonts w:ascii="Courier New" w:hAnsi="Courier New"/>
            <w:sz w:val="16"/>
            <w:lang w:eastAsia="en-GB"/>
          </w:rPr>
          <w:t>Type</w:t>
        </w:r>
      </w:ins>
      <w:ins w:id="7099" w:author="Post_R2#116" w:date="2021-11-15T19:58:00Z">
        <w:r>
          <w:rPr>
            <w:rFonts w:ascii="Courier New" w:hAnsi="Courier New"/>
            <w:sz w:val="16"/>
            <w:lang w:eastAsia="en-GB"/>
          </w:rPr>
          <w:t>-r17</w:t>
        </w:r>
      </w:ins>
      <w:ins w:id="7100"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1" w:author="Post_R2#116" w:date="2021-11-15T19:55:00Z"/>
          <w:rFonts w:ascii="Courier New" w:hAnsi="Courier New"/>
          <w:sz w:val="16"/>
          <w:lang w:eastAsia="en-GB"/>
        </w:rPr>
      </w:pPr>
      <w:ins w:id="7102" w:author="Post_R2#116" w:date="2021-11-15T19:55:00Z">
        <w:r w:rsidRPr="00C6733D">
          <w:rPr>
            <w:rFonts w:ascii="Courier New" w:hAnsi="Courier New"/>
            <w:sz w:val="16"/>
            <w:lang w:eastAsia="en-GB"/>
          </w:rPr>
          <w:t xml:space="preserve">                                                               </w:t>
        </w:r>
      </w:ins>
      <w:ins w:id="7103" w:author="Post_R2#116" w:date="2021-11-16T09:08:00Z">
        <w:r>
          <w:rPr>
            <w:rFonts w:ascii="Courier New" w:hAnsi="Courier New"/>
            <w:sz w:val="16"/>
            <w:lang w:eastAsia="en-GB"/>
          </w:rPr>
          <w:t>relayUE-UuRLF</w:t>
        </w:r>
      </w:ins>
      <w:ins w:id="7104" w:author="Post_R2#116" w:date="2021-11-16T14:29:00Z">
        <w:r>
          <w:rPr>
            <w:rFonts w:ascii="Courier New" w:hAnsi="Courier New"/>
            <w:sz w:val="16"/>
            <w:lang w:eastAsia="en-GB"/>
          </w:rPr>
          <w:t>-r17</w:t>
        </w:r>
      </w:ins>
      <w:ins w:id="7105"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106" w:author="Post_R2#116" w:date="2021-11-15T19:56:00Z">
        <w:r>
          <w:rPr>
            <w:rFonts w:ascii="Courier New" w:hAnsi="Courier New"/>
            <w:sz w:val="16"/>
            <w:lang w:eastAsia="en-GB"/>
          </w:rPr>
          <w:t>relayUE-HO</w:t>
        </w:r>
      </w:ins>
      <w:ins w:id="7107" w:author="Post_R2#116" w:date="2021-11-16T14:30:00Z">
        <w:r>
          <w:rPr>
            <w:rFonts w:ascii="Courier New" w:hAnsi="Courier New"/>
            <w:sz w:val="16"/>
            <w:lang w:eastAsia="en-GB"/>
          </w:rPr>
          <w:t>-r17</w:t>
        </w:r>
      </w:ins>
      <w:ins w:id="7108" w:author="Post_R2#116" w:date="2021-11-15T19:55:00Z">
        <w:r w:rsidRPr="00C6733D">
          <w:rPr>
            <w:rFonts w:ascii="Courier New" w:hAnsi="Courier New"/>
            <w:sz w:val="16"/>
            <w:lang w:eastAsia="en-GB"/>
          </w:rPr>
          <w:t xml:space="preserve">, </w:t>
        </w:r>
      </w:ins>
      <w:ins w:id="7109" w:author="Post_R2#116" w:date="2021-11-15T19:56:00Z">
        <w:r>
          <w:rPr>
            <w:rFonts w:ascii="Courier New" w:hAnsi="Courier New"/>
            <w:sz w:val="16"/>
            <w:lang w:eastAsia="en-GB"/>
          </w:rPr>
          <w:t>relayUE-</w:t>
        </w:r>
      </w:ins>
      <w:ins w:id="7110" w:author="Post_R2#116" w:date="2021-11-15T19:59:00Z">
        <w:r>
          <w:rPr>
            <w:rFonts w:ascii="Courier New" w:hAnsi="Courier New"/>
            <w:sz w:val="16"/>
            <w:lang w:eastAsia="en-GB"/>
          </w:rPr>
          <w:t>C</w:t>
        </w:r>
      </w:ins>
      <w:ins w:id="7111" w:author="Post_R2#116" w:date="2021-11-15T19:56:00Z">
        <w:r>
          <w:rPr>
            <w:rFonts w:ascii="Courier New" w:hAnsi="Courier New"/>
            <w:sz w:val="16"/>
            <w:lang w:eastAsia="en-GB"/>
          </w:rPr>
          <w:t>ell</w:t>
        </w:r>
      </w:ins>
      <w:ins w:id="7112" w:author="Post_R2#116" w:date="2021-11-15T19:59:00Z">
        <w:r>
          <w:rPr>
            <w:rFonts w:ascii="Courier New" w:hAnsi="Courier New"/>
            <w:sz w:val="16"/>
            <w:lang w:eastAsia="en-GB"/>
          </w:rPr>
          <w:t>R</w:t>
        </w:r>
      </w:ins>
      <w:ins w:id="7113" w:author="Post_R2#116" w:date="2021-11-15T19:56:00Z">
        <w:r>
          <w:rPr>
            <w:rFonts w:ascii="Courier New" w:hAnsi="Courier New"/>
            <w:sz w:val="16"/>
            <w:lang w:eastAsia="en-GB"/>
          </w:rPr>
          <w:t>eselection</w:t>
        </w:r>
      </w:ins>
      <w:ins w:id="7114" w:author="Post_R2#116" w:date="2021-11-16T14:30:00Z">
        <w:r>
          <w:rPr>
            <w:rFonts w:ascii="Courier New" w:hAnsi="Courier New"/>
            <w:sz w:val="16"/>
            <w:lang w:eastAsia="en-GB"/>
          </w:rPr>
          <w:t>-r17</w:t>
        </w:r>
      </w:ins>
      <w:ins w:id="7115"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6" w:author="Post_R2#116" w:date="2021-11-15T19:57:00Z"/>
          <w:rFonts w:ascii="Courier New" w:hAnsi="Courier New"/>
          <w:sz w:val="16"/>
          <w:lang w:eastAsia="en-GB"/>
        </w:rPr>
      </w:pPr>
      <w:ins w:id="7117" w:author="Post_R2#116" w:date="2021-11-15T19:55:00Z">
        <w:r w:rsidRPr="00C6733D">
          <w:rPr>
            <w:rFonts w:ascii="Courier New" w:hAnsi="Courier New"/>
            <w:sz w:val="16"/>
            <w:lang w:eastAsia="en-GB"/>
          </w:rPr>
          <w:t xml:space="preserve">                                                               </w:t>
        </w:r>
      </w:ins>
      <w:ins w:id="7118"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119" w:author="Post_R2#116" w:date="2021-11-15T19:55:00Z">
        <w:del w:id="7120" w:author="Post_R2#117" w:date="2022-03-04T14:26:00Z">
          <w:r w:rsidRPr="00C6733D" w:rsidDel="00E01FF5">
            <w:rPr>
              <w:rFonts w:ascii="Courier New" w:hAnsi="Courier New"/>
              <w:sz w:val="16"/>
              <w:lang w:eastAsia="en-GB"/>
            </w:rPr>
            <w:delText>spare1</w:delText>
          </w:r>
        </w:del>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1" w:author="Post_R2#116" w:date="2021-11-15T19:50:00Z"/>
          <w:rFonts w:ascii="Courier New" w:hAnsi="Courier New"/>
          <w:sz w:val="16"/>
          <w:lang w:eastAsia="en-GB"/>
        </w:rPr>
      </w:pPr>
      <w:ins w:id="7122"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3" w:author="Post_R2#116" w:date="2021-11-15T19:50:00Z"/>
          <w:rFonts w:ascii="Courier New" w:hAnsi="Courier New"/>
          <w:sz w:val="16"/>
          <w:lang w:eastAsia="en-GB"/>
        </w:rPr>
      </w:pPr>
      <w:ins w:id="7124"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5"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6" w:author="Post_R2#116" w:date="2021-11-15T19:50:00Z"/>
          <w:rFonts w:ascii="Courier New" w:hAnsi="Courier New"/>
          <w:color w:val="808080"/>
          <w:sz w:val="16"/>
          <w:lang w:eastAsia="en-GB"/>
        </w:rPr>
      </w:pPr>
      <w:ins w:id="7127" w:author="Post_R2#116" w:date="2021-11-15T19:50:00Z">
        <w:r>
          <w:rPr>
            <w:rFonts w:ascii="Courier New" w:hAnsi="Courier New"/>
            <w:color w:val="808080"/>
            <w:sz w:val="16"/>
            <w:lang w:eastAsia="en-GB"/>
          </w:rPr>
          <w:t>-- TAG-</w:t>
        </w:r>
      </w:ins>
      <w:ins w:id="7128" w:author="Post_R2#116" w:date="2021-11-15T19:51:00Z">
        <w:r>
          <w:rPr>
            <w:rFonts w:ascii="Courier New" w:hAnsi="Courier New"/>
            <w:color w:val="808080"/>
            <w:sz w:val="16"/>
            <w:lang w:eastAsia="en-GB"/>
          </w:rPr>
          <w:t xml:space="preserve">NOTIFICATIONMESSAGESIDELINK </w:t>
        </w:r>
      </w:ins>
      <w:ins w:id="7129"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0" w:author="Post_R2#116" w:date="2021-11-15T19:50:00Z"/>
          <w:rFonts w:ascii="Courier New" w:hAnsi="Courier New"/>
          <w:color w:val="808080"/>
          <w:sz w:val="16"/>
          <w:lang w:eastAsia="en-GB"/>
        </w:rPr>
      </w:pPr>
      <w:ins w:id="7131"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132"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133" w:name="_Toc60777569"/>
      <w:bookmarkStart w:id="7134" w:name="_Toc90651444"/>
      <w:r w:rsidRPr="00D27132">
        <w:t>–</w:t>
      </w:r>
      <w:r w:rsidRPr="00D27132">
        <w:tab/>
      </w:r>
      <w:r w:rsidRPr="00D27132">
        <w:rPr>
          <w:i/>
          <w:iCs/>
          <w:noProof/>
        </w:rPr>
        <w:t>RRCReconfigurationSidelink</w:t>
      </w:r>
      <w:bookmarkEnd w:id="7133"/>
      <w:bookmarkEnd w:id="7134"/>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135" w:author="Post_R2#117" w:date="2022-03-04T17:33:00Z">
        <w:r w:rsidR="005C25B1" w:rsidRPr="00D27132">
          <w:t>RRCReconfigurationSidelink-IEs-</w:t>
        </w:r>
        <w:r w:rsidR="005C25B1">
          <w:t>v17xx</w:t>
        </w:r>
      </w:ins>
      <w:del w:id="7136"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137" w:author="Post_R2#117" w:date="2022-03-04T17:32:00Z"/>
        </w:rPr>
      </w:pPr>
    </w:p>
    <w:p w14:paraId="75E670AF" w14:textId="574A6BBE" w:rsidR="005C25B1" w:rsidRPr="00D27132" w:rsidRDefault="005C25B1" w:rsidP="005C25B1">
      <w:pPr>
        <w:pStyle w:val="PL"/>
        <w:rPr>
          <w:ins w:id="7138" w:author="Post_R2#117" w:date="2022-03-04T17:32:00Z"/>
        </w:rPr>
      </w:pPr>
      <w:ins w:id="7139" w:author="Post_R2#117" w:date="2022-03-04T17:32:00Z">
        <w:r w:rsidRPr="00D27132">
          <w:t>RRCReconfigurationSidelink-IEs-</w:t>
        </w:r>
      </w:ins>
      <w:ins w:id="7140" w:author="Post_R2#117" w:date="2022-03-04T17:33:00Z">
        <w:r>
          <w:t>v17xx</w:t>
        </w:r>
      </w:ins>
      <w:ins w:id="7141" w:author="Post_R2#117" w:date="2022-03-04T17:32:00Z">
        <w:r w:rsidRPr="00D27132">
          <w:t xml:space="preserve"> ::=  SEQUENCE {</w:t>
        </w:r>
      </w:ins>
    </w:p>
    <w:p w14:paraId="6A5C79BC" w14:textId="2E4AF9D5" w:rsidR="005C25B1" w:rsidRPr="00D27132" w:rsidRDefault="005C25B1" w:rsidP="005C25B1">
      <w:pPr>
        <w:pStyle w:val="PL"/>
        <w:rPr>
          <w:ins w:id="7142" w:author="Post_R2#117" w:date="2022-03-04T17:33:00Z"/>
        </w:rPr>
      </w:pPr>
      <w:ins w:id="7143" w:author="Post_R2#117" w:date="2022-03-04T17:33:00Z">
        <w:r w:rsidRPr="00D27132">
          <w:t xml:space="preserve">    </w:t>
        </w:r>
      </w:ins>
      <w:ins w:id="7144" w:author="Post_R2#117" w:date="2022-03-04T17:34:00Z">
        <w:r>
          <w:t>sl-RLC-Channel</w:t>
        </w:r>
      </w:ins>
      <w:ins w:id="7145" w:author="Post_R2#117" w:date="2022-03-04T17:33:00Z">
        <w:r w:rsidRPr="00D27132">
          <w:t>ToReleaseList</w:t>
        </w:r>
      </w:ins>
      <w:ins w:id="7146" w:author="Post_R2#117" w:date="2022-03-04T17:45:00Z">
        <w:r w:rsidR="006A08CD">
          <w:t>-PC5</w:t>
        </w:r>
      </w:ins>
      <w:ins w:id="7147" w:author="Post_R2#117" w:date="2022-03-04T17:33:00Z">
        <w:r w:rsidRPr="00D27132">
          <w:t>-r1</w:t>
        </w:r>
      </w:ins>
      <w:ins w:id="7148" w:author="Post_R2#117" w:date="2022-03-04T17:34:00Z">
        <w:r>
          <w:t>7</w:t>
        </w:r>
      </w:ins>
      <w:ins w:id="7149" w:author="Post_R2#117" w:date="2022-03-04T17:33:00Z">
        <w:r w:rsidRPr="00D27132">
          <w:t xml:space="preserve">            SEQUENCE (SIZE (1..</w:t>
        </w:r>
      </w:ins>
      <w:ins w:id="7150" w:author="Post_R2#117" w:date="2022-03-04T17:45:00Z">
        <w:r w:rsidR="006A08CD" w:rsidRPr="00D27132">
          <w:t>maxSL-LCID-r16</w:t>
        </w:r>
      </w:ins>
      <w:ins w:id="7151" w:author="Post_R2#117" w:date="2022-03-04T17:33:00Z">
        <w:r w:rsidRPr="00D27132">
          <w:t xml:space="preserve">)) OF </w:t>
        </w:r>
      </w:ins>
      <w:ins w:id="7152" w:author="Post_R2#117" w:date="2022-03-04T17:46:00Z">
        <w:r w:rsidR="006A08CD">
          <w:t>SL</w:t>
        </w:r>
        <w:r w:rsidR="006A08CD" w:rsidRPr="00D27132">
          <w:t>-RLC-ChannelID</w:t>
        </w:r>
      </w:ins>
      <w:ins w:id="7153" w:author="Post_R2#117" w:date="2022-03-04T17:48:00Z">
        <w:r w:rsidR="006A08CD" w:rsidRPr="00D27132">
          <w:t xml:space="preserve"> </w:t>
        </w:r>
      </w:ins>
      <w:ins w:id="7154" w:author="Post_R2#117" w:date="2022-03-04T17:46:00Z">
        <w:r w:rsidR="006A08CD" w:rsidRPr="00D27132">
          <w:t>-r1</w:t>
        </w:r>
        <w:r w:rsidR="006A08CD">
          <w:t>7</w:t>
        </w:r>
      </w:ins>
      <w:ins w:id="7155" w:author="Post_R2#117" w:date="2022-03-04T17:33:00Z">
        <w:r w:rsidRPr="00D27132">
          <w:t xml:space="preserve">    OPTIONAL, -- Need N</w:t>
        </w:r>
      </w:ins>
    </w:p>
    <w:p w14:paraId="0B0D5198" w14:textId="77777777" w:rsidR="00E602C1" w:rsidRDefault="00E602C1" w:rsidP="005C25B1">
      <w:pPr>
        <w:pStyle w:val="PL"/>
        <w:rPr>
          <w:ins w:id="7156" w:author="Post_R2#117" w:date="2022-03-04T17:54:00Z"/>
        </w:rPr>
      </w:pPr>
      <w:ins w:id="7157"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158" w:author="Post_R2#117" w:date="2022-03-04T17:32:00Z"/>
        </w:rPr>
      </w:pPr>
      <w:ins w:id="7159" w:author="Post_R2#117" w:date="2022-03-04T17:32:00Z">
        <w:r w:rsidRPr="00D27132">
          <w:t xml:space="preserve">    nonCriticalExtension                    SEQUENCE {}                                                         OPTIONAL</w:t>
        </w:r>
      </w:ins>
    </w:p>
    <w:p w14:paraId="55F855C7" w14:textId="77777777" w:rsidR="005C25B1" w:rsidRPr="00D27132" w:rsidRDefault="005C25B1" w:rsidP="005C25B1">
      <w:pPr>
        <w:pStyle w:val="PL"/>
        <w:rPr>
          <w:ins w:id="7160" w:author="Post_R2#117" w:date="2022-03-04T17:32:00Z"/>
        </w:rPr>
      </w:pPr>
      <w:ins w:id="7161"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162" w:author="Post_R2#117" w:date="2022-03-04T17:35:00Z"/>
        </w:rPr>
      </w:pPr>
    </w:p>
    <w:p w14:paraId="6A31DC05" w14:textId="610C3F84" w:rsidR="005C25B1" w:rsidRPr="00D27132" w:rsidRDefault="005C25B1" w:rsidP="005C25B1">
      <w:pPr>
        <w:pStyle w:val="PL"/>
        <w:rPr>
          <w:ins w:id="7163" w:author="Post_R2#117" w:date="2022-03-04T17:35:00Z"/>
        </w:rPr>
      </w:pPr>
      <w:ins w:id="7164" w:author="Post_R2#117" w:date="2022-03-04T17:35:00Z">
        <w:r w:rsidRPr="00D27132">
          <w:t>SL</w:t>
        </w:r>
        <w:r>
          <w:t>-RLC-Channel</w:t>
        </w:r>
        <w:r w:rsidRPr="00D27132">
          <w:t>Config</w:t>
        </w:r>
      </w:ins>
      <w:ins w:id="7165" w:author="Post_R2#117" w:date="2022-03-04T17:46:00Z">
        <w:r w:rsidR="006A08CD">
          <w:t>-PC5</w:t>
        </w:r>
      </w:ins>
      <w:ins w:id="7166" w:author="Post_R2#117" w:date="2022-03-04T17:35:00Z">
        <w:r w:rsidRPr="00D27132">
          <w:t>-r1</w:t>
        </w:r>
      </w:ins>
      <w:ins w:id="7167" w:author="Post_R2#117" w:date="2022-03-04T17:46:00Z">
        <w:r w:rsidR="006A08CD">
          <w:t>7</w:t>
        </w:r>
      </w:ins>
      <w:ins w:id="7168" w:author="Post_R2#117" w:date="2022-03-04T17:35:00Z">
        <w:r w:rsidRPr="00D27132">
          <w:t>::=          SEQUENCE {</w:t>
        </w:r>
      </w:ins>
    </w:p>
    <w:p w14:paraId="12420FA7" w14:textId="444812CE" w:rsidR="006A08CD" w:rsidRPr="00D27132" w:rsidRDefault="006A08CD" w:rsidP="006A08CD">
      <w:pPr>
        <w:pStyle w:val="PL"/>
        <w:rPr>
          <w:ins w:id="7169" w:author="Post_R2#117" w:date="2022-03-04T17:47:00Z"/>
        </w:rPr>
      </w:pPr>
      <w:ins w:id="7170"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171" w:author="Post_R2#117" w:date="2022-03-04T17:35:00Z"/>
        </w:rPr>
      </w:pPr>
      <w:ins w:id="7172" w:author="Post_R2#117" w:date="2022-03-04T17:35:00Z">
        <w:r w:rsidRPr="00D27132">
          <w:t xml:space="preserve">    sl-RLC-ConfigPC5-r1</w:t>
        </w:r>
      </w:ins>
      <w:ins w:id="7173" w:author="Post_R2#117" w:date="2022-03-04T17:48:00Z">
        <w:r w:rsidR="006A08CD">
          <w:t>7</w:t>
        </w:r>
      </w:ins>
      <w:ins w:id="7174" w:author="Post_R2#117" w:date="2022-03-04T17:35:00Z">
        <w:r w:rsidRPr="00D27132">
          <w:t xml:space="preserve">                    SL-RLC-ConfigPC5-r16                                                OPTIONAL, -- Need M</w:t>
        </w:r>
      </w:ins>
    </w:p>
    <w:p w14:paraId="3194D0C0" w14:textId="4D15C05F" w:rsidR="005C25B1" w:rsidRPr="00D27132" w:rsidRDefault="005C25B1" w:rsidP="005C25B1">
      <w:pPr>
        <w:pStyle w:val="PL"/>
        <w:rPr>
          <w:ins w:id="7175" w:author="Post_R2#117" w:date="2022-03-04T17:35:00Z"/>
        </w:rPr>
      </w:pPr>
      <w:ins w:id="7176" w:author="Post_R2#117" w:date="2022-03-04T17:35:00Z">
        <w:r w:rsidRPr="00D27132">
          <w:t xml:space="preserve">    sl-MAC-LogicalChannelConfigPC5-r1</w:t>
        </w:r>
      </w:ins>
      <w:ins w:id="7177" w:author="Post_R2#117" w:date="2022-03-04T17:48:00Z">
        <w:r w:rsidR="006A08CD">
          <w:t>7</w:t>
        </w:r>
      </w:ins>
      <w:ins w:id="7178"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179" w:author="Post_R2#117" w:date="2022-03-04T17:35:00Z"/>
          <w:rFonts w:eastAsia="等线"/>
        </w:rPr>
      </w:pPr>
      <w:ins w:id="7180" w:author="Post_R2#117" w:date="2022-03-04T17:35:00Z">
        <w:r w:rsidRPr="00D27132">
          <w:rPr>
            <w:rFonts w:eastAsia="等线"/>
          </w:rPr>
          <w:t xml:space="preserve">    ...</w:t>
        </w:r>
      </w:ins>
    </w:p>
    <w:p w14:paraId="212CB213" w14:textId="77777777" w:rsidR="005C25B1" w:rsidRPr="00D27132" w:rsidRDefault="005C25B1" w:rsidP="005C25B1">
      <w:pPr>
        <w:pStyle w:val="PL"/>
        <w:rPr>
          <w:ins w:id="7181" w:author="Post_R2#117" w:date="2022-03-04T17:35:00Z"/>
          <w:rFonts w:eastAsia="等线"/>
        </w:rPr>
      </w:pPr>
      <w:ins w:id="7182"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7183" w:name="_Toc60777570"/>
      <w:bookmarkStart w:id="7184" w:name="_Toc90651445"/>
      <w:r w:rsidRPr="00D27132">
        <w:t>–</w:t>
      </w:r>
      <w:r w:rsidRPr="00D27132">
        <w:tab/>
      </w:r>
      <w:r w:rsidRPr="00D27132">
        <w:rPr>
          <w:i/>
          <w:iCs/>
          <w:noProof/>
        </w:rPr>
        <w:t>RRCReconfigurationCompleteSidelink</w:t>
      </w:r>
      <w:bookmarkEnd w:id="7183"/>
      <w:bookmarkEnd w:id="718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185" w:name="_Toc60777571"/>
      <w:bookmarkStart w:id="7186" w:name="_Toc90651446"/>
      <w:r w:rsidRPr="00D27132">
        <w:t>–</w:t>
      </w:r>
      <w:r w:rsidRPr="00D27132">
        <w:tab/>
      </w:r>
      <w:r w:rsidRPr="00D27132">
        <w:rPr>
          <w:i/>
          <w:iCs/>
          <w:noProof/>
        </w:rPr>
        <w:t>RRCReconfigurationFailureSidelink</w:t>
      </w:r>
      <w:bookmarkEnd w:id="7185"/>
      <w:bookmarkEnd w:id="718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187" w:author="Post_R2#116" w:date="2021-11-15T18:39:00Z"/>
          <w:rFonts w:ascii="Arial" w:hAnsi="Arial"/>
          <w:sz w:val="24"/>
        </w:rPr>
      </w:pPr>
      <w:ins w:id="7188" w:author="Post_R2#116" w:date="2021-11-15T18:39:00Z">
        <w:r>
          <w:rPr>
            <w:rFonts w:ascii="Arial" w:hAnsi="Arial"/>
            <w:sz w:val="24"/>
          </w:rPr>
          <w:t>–</w:t>
        </w:r>
        <w:r>
          <w:rPr>
            <w:rFonts w:ascii="Arial" w:hAnsi="Arial"/>
            <w:sz w:val="24"/>
          </w:rPr>
          <w:tab/>
        </w:r>
        <w:r>
          <w:rPr>
            <w:rFonts w:ascii="Arial" w:hAnsi="Arial"/>
            <w:i/>
            <w:sz w:val="24"/>
          </w:rPr>
          <w:t>Remote</w:t>
        </w:r>
      </w:ins>
      <w:ins w:id="7189" w:author="Post_R2#116" w:date="2021-11-15T19:14:00Z">
        <w:r>
          <w:rPr>
            <w:rFonts w:ascii="Arial" w:hAnsi="Arial"/>
            <w:i/>
            <w:sz w:val="24"/>
          </w:rPr>
          <w:t>UE</w:t>
        </w:r>
      </w:ins>
      <w:ins w:id="7190" w:author="Post_R2#116" w:date="2021-11-15T18:39:00Z">
        <w:r>
          <w:rPr>
            <w:rFonts w:ascii="Arial" w:hAnsi="Arial"/>
            <w:i/>
            <w:sz w:val="24"/>
          </w:rPr>
          <w:t>InformationSidelink</w:t>
        </w:r>
      </w:ins>
    </w:p>
    <w:p w14:paraId="64E1EF25" w14:textId="77777777" w:rsidR="00A8464B" w:rsidRDefault="00A8464B" w:rsidP="00A8464B">
      <w:pPr>
        <w:rPr>
          <w:ins w:id="7191" w:author="Post_R2#116" w:date="2021-11-15T18:39:00Z"/>
        </w:rPr>
      </w:pPr>
      <w:ins w:id="7192" w:author="Post_R2#116" w:date="2021-11-15T18:39:00Z">
        <w:r>
          <w:t xml:space="preserve">The </w:t>
        </w:r>
        <w:r>
          <w:rPr>
            <w:i/>
          </w:rPr>
          <w:t>Remote</w:t>
        </w:r>
      </w:ins>
      <w:ins w:id="7193" w:author="Post_R2#116" w:date="2021-11-15T18:41:00Z">
        <w:r>
          <w:rPr>
            <w:i/>
          </w:rPr>
          <w:t>UE</w:t>
        </w:r>
      </w:ins>
      <w:ins w:id="7194"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195" w:author="Post_R2#116" w:date="2021-11-15T18:39:00Z"/>
        </w:rPr>
      </w:pPr>
      <w:ins w:id="7196"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7197" w:author="Post_R2#116" w:date="2021-11-15T18:39:00Z"/>
        </w:rPr>
      </w:pPr>
      <w:ins w:id="7198" w:author="Post_R2#116" w:date="2021-11-15T18:39:00Z">
        <w:r>
          <w:t>RLC-SAP: AM</w:t>
        </w:r>
      </w:ins>
    </w:p>
    <w:p w14:paraId="638E03A0" w14:textId="77777777" w:rsidR="00A8464B" w:rsidRDefault="00A8464B" w:rsidP="00A8464B">
      <w:pPr>
        <w:ind w:left="568" w:hanging="284"/>
        <w:rPr>
          <w:ins w:id="7199" w:author="Post_R2#116" w:date="2021-11-15T18:39:00Z"/>
        </w:rPr>
      </w:pPr>
      <w:ins w:id="7200" w:author="Post_R2#116" w:date="2021-11-15T18:39:00Z">
        <w:r>
          <w:t>Logical channel: SCCH</w:t>
        </w:r>
      </w:ins>
    </w:p>
    <w:p w14:paraId="5A2E0E8E" w14:textId="77777777" w:rsidR="00A8464B" w:rsidRDefault="00A8464B" w:rsidP="00A8464B">
      <w:pPr>
        <w:ind w:left="568" w:hanging="284"/>
        <w:rPr>
          <w:ins w:id="7201" w:author="Post_R2#116" w:date="2021-11-15T18:39:00Z"/>
        </w:rPr>
      </w:pPr>
      <w:ins w:id="7202" w:author="Post_R2#116" w:date="2021-11-15T18:39:00Z">
        <w:r>
          <w:t>Direction: L2 U2N Remote UE to L2 U2N Relay UE</w:t>
        </w:r>
      </w:ins>
    </w:p>
    <w:p w14:paraId="33F14570" w14:textId="77777777" w:rsidR="00A8464B" w:rsidRDefault="00A8464B" w:rsidP="00A8464B">
      <w:pPr>
        <w:keepNext/>
        <w:keepLines/>
        <w:spacing w:before="60"/>
        <w:jc w:val="center"/>
        <w:rPr>
          <w:ins w:id="7203" w:author="Post_R2#116" w:date="2021-11-15T18:39:00Z"/>
          <w:rFonts w:ascii="Arial" w:hAnsi="Arial"/>
          <w:b/>
        </w:rPr>
      </w:pPr>
      <w:ins w:id="7204"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5" w:author="Post_R2#116" w:date="2021-11-15T18:39:00Z"/>
          <w:rFonts w:ascii="Courier New" w:hAnsi="Courier New"/>
          <w:color w:val="808080"/>
          <w:sz w:val="16"/>
          <w:lang w:eastAsia="en-GB"/>
        </w:rPr>
      </w:pPr>
      <w:ins w:id="7206"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7" w:author="Post_R2#116" w:date="2021-11-15T18:39:00Z"/>
          <w:rFonts w:ascii="Courier New" w:hAnsi="Courier New"/>
          <w:color w:val="808080"/>
          <w:sz w:val="16"/>
          <w:lang w:eastAsia="en-GB"/>
        </w:rPr>
      </w:pPr>
      <w:ins w:id="7208" w:author="Post_R2#116" w:date="2021-11-15T18:39:00Z">
        <w:r>
          <w:rPr>
            <w:rFonts w:ascii="Courier New" w:hAnsi="Courier New"/>
            <w:color w:val="808080"/>
            <w:sz w:val="16"/>
            <w:lang w:eastAsia="en-GB"/>
          </w:rPr>
          <w:t>-- TAG-REMOTE</w:t>
        </w:r>
      </w:ins>
      <w:ins w:id="7209" w:author="Post_R2#116" w:date="2021-11-15T18:40:00Z">
        <w:r>
          <w:rPr>
            <w:rFonts w:ascii="Courier New" w:hAnsi="Courier New"/>
            <w:color w:val="808080"/>
            <w:sz w:val="16"/>
            <w:lang w:eastAsia="en-GB"/>
          </w:rPr>
          <w:t>UE</w:t>
        </w:r>
      </w:ins>
      <w:ins w:id="7210"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1"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2" w:author="Post_R2#116" w:date="2021-11-15T18:39:00Z"/>
          <w:rFonts w:ascii="Courier New" w:hAnsi="Courier New"/>
          <w:sz w:val="16"/>
          <w:lang w:eastAsia="en-GB"/>
        </w:rPr>
      </w:pPr>
      <w:ins w:id="7213" w:author="Post_R2#116" w:date="2021-11-15T18:39:00Z">
        <w:r>
          <w:rPr>
            <w:rFonts w:ascii="Courier New" w:hAnsi="Courier New"/>
            <w:sz w:val="16"/>
            <w:lang w:eastAsia="en-GB"/>
          </w:rPr>
          <w:t>Remote</w:t>
        </w:r>
      </w:ins>
      <w:ins w:id="7214" w:author="Post_R2#116" w:date="2021-11-15T18:40:00Z">
        <w:r>
          <w:rPr>
            <w:rFonts w:ascii="Courier New" w:hAnsi="Courier New"/>
            <w:sz w:val="16"/>
            <w:lang w:eastAsia="en-GB"/>
          </w:rPr>
          <w:t>UE</w:t>
        </w:r>
      </w:ins>
      <w:ins w:id="7215"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6" w:author="Post_R2#116" w:date="2021-11-15T18:39:00Z"/>
          <w:rFonts w:ascii="Courier New" w:hAnsi="Courier New"/>
          <w:sz w:val="16"/>
          <w:lang w:eastAsia="en-GB"/>
        </w:rPr>
      </w:pPr>
      <w:ins w:id="7217" w:author="Post_R2#116" w:date="2021-11-15T18:39:00Z">
        <w:r>
          <w:rPr>
            <w:rFonts w:ascii="Courier New" w:hAnsi="Courier New"/>
            <w:sz w:val="16"/>
            <w:lang w:eastAsia="en-GB"/>
          </w:rPr>
          <w:t xml:space="preserve">   </w:t>
        </w:r>
      </w:ins>
      <w:ins w:id="7218" w:author="Post_R2#116" w:date="2021-11-15T18:40:00Z">
        <w:r>
          <w:rPr>
            <w:rFonts w:ascii="Courier New" w:hAnsi="Courier New"/>
            <w:sz w:val="16"/>
            <w:lang w:eastAsia="en-GB"/>
          </w:rPr>
          <w:t xml:space="preserve">    </w:t>
        </w:r>
      </w:ins>
      <w:ins w:id="7219"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0" w:author="Post_R2#116" w:date="2021-11-15T18:39:00Z"/>
          <w:rFonts w:ascii="Courier New" w:hAnsi="Courier New"/>
          <w:sz w:val="16"/>
          <w:lang w:eastAsia="en-GB"/>
        </w:rPr>
      </w:pPr>
      <w:ins w:id="7221" w:author="Post_R2#116" w:date="2021-11-15T18:39:00Z">
        <w:r>
          <w:rPr>
            <w:rFonts w:ascii="Courier New" w:hAnsi="Courier New"/>
            <w:sz w:val="16"/>
            <w:lang w:eastAsia="en-GB"/>
          </w:rPr>
          <w:t xml:space="preserve">        remoteInformationSidelink-r17                       Remote</w:t>
        </w:r>
      </w:ins>
      <w:ins w:id="7222" w:author="Post_R2#116" w:date="2021-11-16T14:12:00Z">
        <w:r>
          <w:rPr>
            <w:rFonts w:ascii="Courier New" w:hAnsi="Courier New"/>
            <w:sz w:val="16"/>
            <w:lang w:eastAsia="en-GB"/>
          </w:rPr>
          <w:t>UE</w:t>
        </w:r>
      </w:ins>
      <w:ins w:id="7223"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4" w:author="Post_R2#116" w:date="2021-11-15T18:39:00Z"/>
          <w:rFonts w:ascii="Courier New" w:hAnsi="Courier New"/>
          <w:sz w:val="16"/>
          <w:lang w:eastAsia="en-GB"/>
        </w:rPr>
      </w:pPr>
      <w:ins w:id="7225"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6" w:author="Post_R2#116" w:date="2021-11-15T18:39:00Z"/>
          <w:rFonts w:ascii="Courier New" w:hAnsi="Courier New"/>
          <w:sz w:val="16"/>
          <w:lang w:eastAsia="en-GB"/>
        </w:rPr>
      </w:pPr>
      <w:ins w:id="7227"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8" w:author="Post_R2#116" w:date="2021-11-15T18:39:00Z"/>
          <w:rFonts w:ascii="Courier New" w:hAnsi="Courier New"/>
          <w:sz w:val="16"/>
          <w:lang w:eastAsia="en-GB"/>
        </w:rPr>
      </w:pPr>
      <w:ins w:id="7229"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0"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1" w:author="Post_R2#116" w:date="2021-11-15T18:39:00Z"/>
          <w:rFonts w:ascii="Courier New" w:hAnsi="Courier New"/>
          <w:sz w:val="16"/>
          <w:lang w:eastAsia="en-GB"/>
        </w:rPr>
      </w:pPr>
      <w:ins w:id="7232" w:author="Post_R2#116" w:date="2021-11-15T18:39:00Z">
        <w:r>
          <w:rPr>
            <w:rFonts w:ascii="Courier New" w:hAnsi="Courier New"/>
            <w:sz w:val="16"/>
            <w:lang w:eastAsia="en-GB"/>
          </w:rPr>
          <w:t>Remote</w:t>
        </w:r>
      </w:ins>
      <w:ins w:id="7233" w:author="Post_R2#116" w:date="2021-11-16T14:12:00Z">
        <w:r>
          <w:rPr>
            <w:rFonts w:ascii="Courier New" w:hAnsi="Courier New"/>
            <w:sz w:val="16"/>
            <w:lang w:eastAsia="en-GB"/>
          </w:rPr>
          <w:t>UE</w:t>
        </w:r>
      </w:ins>
      <w:ins w:id="7234"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5" w:author="Post_R2#116" w:date="2021-11-15T19:23:00Z"/>
          <w:rFonts w:ascii="Courier New" w:hAnsi="Courier New"/>
          <w:sz w:val="16"/>
          <w:lang w:eastAsia="en-GB"/>
        </w:rPr>
      </w:pPr>
      <w:ins w:id="7236" w:author="Post_R2#116" w:date="2021-11-15T18:39:00Z">
        <w:r>
          <w:rPr>
            <w:rFonts w:ascii="Courier New" w:hAnsi="Courier New"/>
            <w:sz w:val="16"/>
            <w:lang w:eastAsia="en-GB"/>
          </w:rPr>
          <w:t xml:space="preserve">    sl-Requested-SI-List-r17                            </w:t>
        </w:r>
      </w:ins>
      <w:ins w:id="7237" w:author="Post_R2#116bis" w:date="2022-01-28T19:04:00Z">
        <w:r>
          <w:rPr>
            <w:rFonts w:ascii="Courier New" w:hAnsi="Courier New"/>
            <w:sz w:val="16"/>
            <w:lang w:eastAsia="en-GB"/>
          </w:rPr>
          <w:t>SetupRelease { SL-Requested-SI-List-r17}</w:t>
        </w:r>
      </w:ins>
      <w:ins w:id="7238" w:author="Post_R2#116" w:date="2021-11-15T18:39:00Z">
        <w:r>
          <w:rPr>
            <w:rFonts w:ascii="Courier New" w:hAnsi="Courier New"/>
            <w:color w:val="993366"/>
            <w:sz w:val="16"/>
            <w:lang w:eastAsia="en-GB"/>
          </w:rPr>
          <w:t xml:space="preserve">   </w:t>
        </w:r>
      </w:ins>
      <w:ins w:id="7239" w:author="Post_R2#116bis" w:date="2022-01-28T19:05:00Z">
        <w:r>
          <w:rPr>
            <w:rFonts w:ascii="Courier New" w:hAnsi="Courier New"/>
            <w:color w:val="993366"/>
            <w:sz w:val="16"/>
            <w:lang w:eastAsia="en-GB"/>
          </w:rPr>
          <w:t xml:space="preserve">        </w:t>
        </w:r>
      </w:ins>
      <w:ins w:id="7240" w:author="Post_R2#116" w:date="2021-11-15T18:39:00Z">
        <w:r>
          <w:rPr>
            <w:rFonts w:ascii="Courier New" w:hAnsi="Courier New"/>
            <w:color w:val="993366"/>
            <w:sz w:val="16"/>
            <w:lang w:eastAsia="en-GB"/>
          </w:rPr>
          <w:t>OPTIONAL</w:t>
        </w:r>
        <w:r>
          <w:rPr>
            <w:rFonts w:ascii="Courier New" w:hAnsi="Courier New"/>
            <w:sz w:val="16"/>
            <w:lang w:eastAsia="en-GB"/>
          </w:rPr>
          <w:t>,</w:t>
        </w:r>
      </w:ins>
      <w:ins w:id="7241" w:author="Post_R2#116" w:date="2021-11-19T13:06:00Z">
        <w:r w:rsidRPr="00AC78F3">
          <w:rPr>
            <w:rFonts w:ascii="Courier New" w:hAnsi="Courier New"/>
            <w:sz w:val="16"/>
            <w:lang w:eastAsia="en-GB"/>
          </w:rPr>
          <w:t xml:space="preserve"> -- Need M</w:t>
        </w:r>
      </w:ins>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2" w:author="Post_R2#116bis" w:date="2022-01-28T19:05:00Z"/>
          <w:rFonts w:ascii="Courier New" w:hAnsi="Courier New"/>
          <w:sz w:val="16"/>
          <w:lang w:eastAsia="en-GB"/>
        </w:rPr>
      </w:pPr>
      <w:ins w:id="7243" w:author="Post_R2#116bis" w:date="2022-01-28T19:05:00Z">
        <w:r>
          <w:rPr>
            <w:rFonts w:ascii="Courier New" w:hAnsi="Courier New"/>
            <w:sz w:val="16"/>
            <w:lang w:eastAsia="en-GB"/>
          </w:rPr>
          <w:t xml:space="preserve">    sl-PagingInfo-RemoteUE-17                           SetupRelease {</w:t>
        </w:r>
      </w:ins>
      <w:ins w:id="7244" w:author="Post_R2#116bis" w:date="2022-01-28T19:04:00Z">
        <w:r>
          <w:rPr>
            <w:rFonts w:ascii="Courier New" w:hAnsi="Courier New"/>
            <w:sz w:val="16"/>
            <w:lang w:eastAsia="en-GB"/>
          </w:rPr>
          <w:t xml:space="preserve"> </w:t>
        </w:r>
      </w:ins>
      <w:ins w:id="7245"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6" w:author="Post_R2#116" w:date="2021-11-15T18:39:00Z"/>
          <w:rFonts w:ascii="Courier New" w:hAnsi="Courier New"/>
          <w:sz w:val="16"/>
          <w:lang w:eastAsia="en-GB"/>
        </w:rPr>
      </w:pPr>
      <w:ins w:id="7247"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8" w:author="Post_R2#116" w:date="2021-11-15T18:39:00Z"/>
          <w:rFonts w:ascii="Courier New" w:hAnsi="Courier New"/>
          <w:sz w:val="16"/>
          <w:lang w:eastAsia="en-GB"/>
        </w:rPr>
      </w:pPr>
      <w:bookmarkStart w:id="7249" w:name="OLE_LINK19"/>
      <w:bookmarkStart w:id="7250" w:name="OLE_LINK20"/>
      <w:ins w:id="7251" w:author="Post_R2#116" w:date="2021-11-15T18:39:00Z">
        <w:r>
          <w:rPr>
            <w:rFonts w:ascii="Courier New" w:hAnsi="Courier New"/>
            <w:sz w:val="16"/>
            <w:lang w:eastAsia="en-GB"/>
          </w:rPr>
          <w:t xml:space="preserve">    </w:t>
        </w:r>
        <w:bookmarkEnd w:id="7249"/>
        <w:bookmarkEnd w:id="7250"/>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2" w:author="Post_R2#116" w:date="2021-11-15T18:39:00Z"/>
          <w:rFonts w:ascii="Courier New" w:hAnsi="Courier New"/>
          <w:sz w:val="16"/>
          <w:lang w:eastAsia="en-GB"/>
        </w:rPr>
      </w:pPr>
      <w:ins w:id="7253"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4"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5" w:author="Post_R2#116bis" w:date="2022-01-28T19:05:00Z"/>
          <w:rFonts w:ascii="Courier New" w:hAnsi="Courier New"/>
          <w:sz w:val="16"/>
          <w:lang w:eastAsia="en-GB"/>
        </w:rPr>
      </w:pPr>
      <w:ins w:id="7256" w:author="Post_R2#116bis" w:date="2022-01-28T19:05:00Z">
        <w:r>
          <w:rPr>
            <w:rFonts w:ascii="Courier New" w:hAnsi="Courier New"/>
            <w:sz w:val="16"/>
            <w:lang w:eastAsia="en-GB"/>
          </w:rPr>
          <w:t>SL-Requested-SI-List-r17 :: =      BIT STRING (SIZE (maxSI-MessagePlus1))</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7"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8" w:author="Post_R2#116bis" w:date="2022-01-28T19:05:00Z"/>
          <w:rFonts w:ascii="Courier New" w:hAnsi="Courier New"/>
          <w:sz w:val="16"/>
          <w:lang w:eastAsia="en-GB"/>
        </w:rPr>
      </w:pPr>
      <w:ins w:id="7259"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0" w:author="Post_R2#116bis" w:date="2022-01-28T19:05:00Z"/>
          <w:rFonts w:ascii="Courier New" w:hAnsi="Courier New"/>
          <w:sz w:val="16"/>
          <w:lang w:eastAsia="en-GB"/>
        </w:rPr>
      </w:pPr>
      <w:ins w:id="7261"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2" w:author="Post_R2#116bis" w:date="2022-01-28T19:05:00Z"/>
          <w:rFonts w:ascii="Courier New" w:hAnsi="Courier New"/>
          <w:sz w:val="16"/>
          <w:lang w:eastAsia="en-GB"/>
        </w:rPr>
      </w:pPr>
      <w:ins w:id="7263"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4" w:author="Post_R2#116bis" w:date="2022-01-28T19:05:00Z"/>
          <w:rFonts w:ascii="Courier New" w:hAnsi="Courier New" w:cs="Courier New"/>
          <w:sz w:val="16"/>
          <w:lang w:eastAsia="en-GB"/>
        </w:rPr>
      </w:pPr>
      <w:ins w:id="7265"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6" w:author="Post_R2#116" w:date="2021-11-15T18:39:00Z"/>
          <w:del w:id="7267"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8" w:author="Post_R2#116" w:date="2021-11-15T18:39:00Z"/>
          <w:rFonts w:ascii="Courier New" w:hAnsi="Courier New"/>
          <w:color w:val="808080"/>
          <w:sz w:val="16"/>
          <w:lang w:eastAsia="en-GB"/>
        </w:rPr>
      </w:pPr>
      <w:ins w:id="7269" w:author="Post_R2#116" w:date="2021-11-15T18:39:00Z">
        <w:r>
          <w:rPr>
            <w:rFonts w:ascii="Courier New" w:hAnsi="Courier New"/>
            <w:color w:val="808080"/>
            <w:sz w:val="16"/>
            <w:lang w:eastAsia="en-GB"/>
          </w:rPr>
          <w:t>-- TAG-REMOTE</w:t>
        </w:r>
      </w:ins>
      <w:ins w:id="7270" w:author="Post_R2#116" w:date="2021-11-15T18:40:00Z">
        <w:r>
          <w:rPr>
            <w:rFonts w:ascii="Courier New" w:hAnsi="Courier New"/>
            <w:color w:val="808080"/>
            <w:sz w:val="16"/>
            <w:lang w:eastAsia="en-GB"/>
          </w:rPr>
          <w:t>UE</w:t>
        </w:r>
      </w:ins>
      <w:ins w:id="7271"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2" w:author="Post_R2#116" w:date="2021-11-15T18:39:00Z"/>
          <w:rFonts w:ascii="Courier New" w:hAnsi="Courier New"/>
          <w:color w:val="808080"/>
          <w:sz w:val="16"/>
          <w:lang w:eastAsia="en-GB"/>
        </w:rPr>
      </w:pPr>
      <w:ins w:id="7273"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274"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275"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276" w:author="Post_R2#116" w:date="2021-11-15T18:39:00Z"/>
                <w:rFonts w:ascii="Arial" w:eastAsia="Arial Unicode MS" w:hAnsi="Arial"/>
                <w:b/>
                <w:sz w:val="18"/>
                <w:szCs w:val="22"/>
                <w:lang w:eastAsia="zh-CN"/>
              </w:rPr>
            </w:pPr>
            <w:ins w:id="7277"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278"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279" w:author="Post_R2#116" w:date="2021-11-15T18:39:00Z"/>
                <w:rFonts w:ascii="Arial" w:eastAsia="Arial Unicode MS" w:hAnsi="Arial"/>
                <w:sz w:val="18"/>
                <w:szCs w:val="22"/>
                <w:lang w:eastAsia="zh-CN"/>
              </w:rPr>
            </w:pPr>
            <w:ins w:id="7280"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281" w:author="Post_R2#116" w:date="2021-11-15T18:39:00Z"/>
                <w:rFonts w:ascii="Arial" w:eastAsia="Arial Unicode MS" w:hAnsi="Arial"/>
                <w:sz w:val="18"/>
                <w:szCs w:val="22"/>
                <w:lang w:eastAsia="zh-CN"/>
              </w:rPr>
            </w:pPr>
            <w:ins w:id="7282" w:author="Post_R2#116" w:date="2021-11-15T18:39:00Z">
              <w:r>
                <w:rPr>
                  <w:rFonts w:ascii="Arial" w:eastAsia="Arial Unicode MS" w:hAnsi="Arial"/>
                  <w:sz w:val="18"/>
                  <w:szCs w:val="22"/>
                  <w:lang w:eastAsia="zh-CN"/>
                </w:rPr>
                <w:t xml:space="preserve">Contains a list of requested SI messages. </w:t>
              </w:r>
            </w:ins>
            <w:ins w:id="7283"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284"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285" w:author="Post_R2#116" w:date="2021-11-15T19:27:00Z"/>
                <w:b/>
                <w:i/>
                <w:iCs/>
                <w:lang w:eastAsia="ko-KR"/>
              </w:rPr>
            </w:pPr>
            <w:ins w:id="7286" w:author="Post_R2#116" w:date="2021-11-15T19:27:00Z">
              <w:r w:rsidRPr="009B4968">
                <w:rPr>
                  <w:b/>
                  <w:i/>
                  <w:iCs/>
                  <w:lang w:eastAsia="ko-KR"/>
                </w:rPr>
                <w:t>sl-</w:t>
              </w:r>
            </w:ins>
            <w:ins w:id="7287" w:author="Post_R2#116bis" w:date="2022-01-28T19:05:00Z">
              <w:r>
                <w:rPr>
                  <w:b/>
                  <w:i/>
                  <w:iCs/>
                  <w:lang w:eastAsia="ko-KR"/>
                </w:rPr>
                <w:t xml:space="preserve"> -PagingInfo-</w:t>
              </w:r>
            </w:ins>
            <w:ins w:id="7288" w:author="Post_R2#116" w:date="2021-11-15T19:27:00Z">
              <w:r w:rsidRPr="009B4968">
                <w:rPr>
                  <w:b/>
                  <w:i/>
                  <w:iCs/>
                  <w:lang w:eastAsia="ko-KR"/>
                </w:rPr>
                <w:t>Remote</w:t>
              </w:r>
            </w:ins>
            <w:ins w:id="7289" w:author="Post_R2#116bis" w:date="2022-01-28T19:05:00Z">
              <w:r>
                <w:rPr>
                  <w:b/>
                  <w:i/>
                  <w:iCs/>
                  <w:lang w:eastAsia="ko-KR"/>
                </w:rPr>
                <w:t>UE</w:t>
              </w:r>
            </w:ins>
          </w:p>
          <w:p w14:paraId="1D4F7A4A" w14:textId="73DCEBAF" w:rsidR="00A8464B" w:rsidRPr="00F65BEF" w:rsidRDefault="00A8464B" w:rsidP="00A8464B">
            <w:pPr>
              <w:keepNext/>
              <w:keepLines/>
              <w:spacing w:after="0"/>
              <w:rPr>
                <w:ins w:id="7290" w:author="Post_R2#116" w:date="2021-11-15T19:27:00Z"/>
                <w:rFonts w:ascii="Arial" w:eastAsia="Arial Unicode MS" w:hAnsi="Arial" w:cs="Arial"/>
                <w:b/>
                <w:i/>
                <w:sz w:val="18"/>
                <w:szCs w:val="18"/>
                <w:lang w:eastAsia="zh-CN"/>
              </w:rPr>
            </w:pPr>
            <w:ins w:id="7291"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292"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293" w:author="Post_R2#116bis" w:date="2022-01-28T19:06:00Z"/>
                <w:rFonts w:ascii="Arial" w:hAnsi="Arial" w:cs="Arial"/>
                <w:b/>
                <w:bCs/>
                <w:i/>
                <w:iCs/>
                <w:sz w:val="18"/>
                <w:lang w:eastAsia="en-GB"/>
              </w:rPr>
            </w:pPr>
            <w:ins w:id="7294"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295" w:author="Post_R2#116bis" w:date="2022-01-28T19:06:00Z"/>
                <w:b/>
                <w:i/>
                <w:iCs/>
                <w:lang w:eastAsia="ko-KR"/>
              </w:rPr>
            </w:pPr>
            <w:ins w:id="7296" w:author="Post_R2#116bis" w:date="2022-01-28T19:06:00Z">
              <w:r>
                <w:rPr>
                  <w:rFonts w:cs="Arial"/>
                  <w:lang w:eastAsia="en-GB"/>
                </w:rPr>
                <w:t>Indicates the L2 U2N Remote UE’s paging UE ID.</w:t>
              </w:r>
            </w:ins>
          </w:p>
        </w:tc>
      </w:tr>
      <w:tr w:rsidR="00A8464B" w14:paraId="248C4487" w14:textId="77777777" w:rsidTr="00A8464B">
        <w:trPr>
          <w:ins w:id="7297"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298" w:author="Post_R2#116bis" w:date="2022-01-28T19:06:00Z"/>
                <w:rFonts w:ascii="Arial" w:eastAsia="等线" w:hAnsi="Arial" w:cs="Arial"/>
                <w:b/>
                <w:bCs/>
                <w:i/>
                <w:iCs/>
                <w:sz w:val="18"/>
                <w:lang w:eastAsia="zh-CN"/>
              </w:rPr>
            </w:pPr>
            <w:ins w:id="7299"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7300" w:author="Post_R2#116bis" w:date="2022-01-28T19:06:00Z"/>
                <w:b/>
                <w:i/>
                <w:iCs/>
                <w:lang w:eastAsia="ko-KR"/>
              </w:rPr>
            </w:pPr>
            <w:ins w:id="7301"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302" w:name="_Toc60777572"/>
      <w:bookmarkStart w:id="7303" w:name="_Toc90651447"/>
      <w:r w:rsidRPr="00D27132">
        <w:t>–</w:t>
      </w:r>
      <w:r w:rsidRPr="00D27132">
        <w:tab/>
      </w:r>
      <w:r w:rsidRPr="00D27132">
        <w:rPr>
          <w:i/>
          <w:iCs/>
        </w:rPr>
        <w:t>UECapabilityEnquiry</w:t>
      </w:r>
      <w:r w:rsidRPr="00D27132">
        <w:rPr>
          <w:i/>
          <w:iCs/>
          <w:noProof/>
        </w:rPr>
        <w:t>Sidelink</w:t>
      </w:r>
      <w:bookmarkEnd w:id="7302"/>
      <w:bookmarkEnd w:id="7303"/>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304" w:name="_Toc60777573"/>
      <w:bookmarkStart w:id="7305" w:name="_Toc90651448"/>
      <w:r w:rsidRPr="00D27132">
        <w:t>–</w:t>
      </w:r>
      <w:r w:rsidRPr="00D27132">
        <w:tab/>
      </w:r>
      <w:r w:rsidRPr="00D27132">
        <w:rPr>
          <w:i/>
          <w:iCs/>
        </w:rPr>
        <w:t>UECapabilityInformation</w:t>
      </w:r>
      <w:r w:rsidRPr="00D27132">
        <w:rPr>
          <w:i/>
          <w:iCs/>
          <w:noProof/>
        </w:rPr>
        <w:t>Sidelink</w:t>
      </w:r>
      <w:bookmarkEnd w:id="7304"/>
      <w:bookmarkEnd w:id="7305"/>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306" w:author="Post_R2#116" w:date="2021-11-15T19:49:00Z"/>
          <w:rFonts w:ascii="Arial" w:hAnsi="Arial"/>
          <w:sz w:val="24"/>
        </w:rPr>
      </w:pPr>
      <w:ins w:id="7307"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308" w:author="Post_R2#116" w:date="2021-11-15T19:49:00Z"/>
        </w:rPr>
      </w:pPr>
      <w:ins w:id="7309"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310" w:author="Post_R2#116" w:date="2021-11-15T19:49:00Z"/>
        </w:rPr>
      </w:pPr>
      <w:ins w:id="7311"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7312" w:author="Post_R2#116" w:date="2021-11-15T19:49:00Z"/>
        </w:rPr>
      </w:pPr>
      <w:ins w:id="7313" w:author="Post_R2#116" w:date="2021-11-15T19:49:00Z">
        <w:r w:rsidRPr="00A8464B">
          <w:t>RLC-SAP: AM</w:t>
        </w:r>
      </w:ins>
    </w:p>
    <w:p w14:paraId="22DEF26E" w14:textId="77777777" w:rsidR="00A8464B" w:rsidRPr="00A8464B" w:rsidRDefault="00A8464B" w:rsidP="00A8464B">
      <w:pPr>
        <w:ind w:left="568" w:hanging="284"/>
        <w:rPr>
          <w:ins w:id="7314" w:author="Post_R2#116" w:date="2021-11-15T19:49:00Z"/>
        </w:rPr>
      </w:pPr>
      <w:ins w:id="7315" w:author="Post_R2#116" w:date="2021-11-15T19:49:00Z">
        <w:r w:rsidRPr="00A8464B">
          <w:t>Logical channel: SCCH</w:t>
        </w:r>
      </w:ins>
    </w:p>
    <w:p w14:paraId="5E073130" w14:textId="77777777" w:rsidR="00A8464B" w:rsidRPr="00A8464B" w:rsidRDefault="00A8464B" w:rsidP="00A8464B">
      <w:pPr>
        <w:ind w:left="568" w:hanging="284"/>
        <w:rPr>
          <w:ins w:id="7316" w:author="Post_R2#116" w:date="2021-11-15T19:49:00Z"/>
        </w:rPr>
      </w:pPr>
      <w:ins w:id="7317"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318" w:author="Post_R2#116" w:date="2021-11-15T19:49:00Z"/>
          <w:rFonts w:ascii="Arial" w:hAnsi="Arial"/>
          <w:b/>
        </w:rPr>
      </w:pPr>
      <w:ins w:id="7319"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Post_R2#116" w:date="2021-11-15T19:49:00Z"/>
          <w:rFonts w:ascii="Courier New" w:hAnsi="Courier New"/>
          <w:color w:val="808080"/>
          <w:sz w:val="16"/>
          <w:lang w:eastAsia="en-GB"/>
        </w:rPr>
      </w:pPr>
      <w:ins w:id="7321"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2" w:author="Post_R2#116" w:date="2021-11-15T19:49:00Z"/>
          <w:rFonts w:ascii="Courier New" w:hAnsi="Courier New"/>
          <w:color w:val="808080"/>
          <w:sz w:val="16"/>
          <w:lang w:eastAsia="en-GB"/>
        </w:rPr>
      </w:pPr>
      <w:ins w:id="7323"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4"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5" w:author="Post_R2#116" w:date="2021-11-15T19:49:00Z"/>
          <w:rFonts w:ascii="Courier New" w:hAnsi="Courier New"/>
          <w:sz w:val="16"/>
          <w:lang w:eastAsia="en-GB"/>
        </w:rPr>
      </w:pPr>
      <w:ins w:id="7326"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7" w:author="Post_R2#116" w:date="2021-11-15T19:49:00Z"/>
          <w:rFonts w:ascii="Courier New" w:hAnsi="Courier New"/>
          <w:sz w:val="16"/>
          <w:lang w:eastAsia="en-GB"/>
        </w:rPr>
      </w:pPr>
      <w:ins w:id="7328"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9" w:author="Post_R2#116" w:date="2021-11-15T19:49:00Z"/>
          <w:rFonts w:ascii="Courier New" w:hAnsi="Courier New"/>
          <w:sz w:val="16"/>
          <w:lang w:eastAsia="en-GB"/>
        </w:rPr>
      </w:pPr>
      <w:ins w:id="7330"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1" w:author="Post_R2#116" w:date="2021-11-15T19:49:00Z"/>
          <w:rFonts w:ascii="Courier New" w:hAnsi="Courier New"/>
          <w:sz w:val="16"/>
          <w:lang w:eastAsia="en-GB"/>
        </w:rPr>
      </w:pPr>
      <w:ins w:id="7332"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3" w:author="Post_R2#116" w:date="2021-11-15T19:49:00Z"/>
          <w:rFonts w:ascii="Courier New" w:hAnsi="Courier New"/>
          <w:sz w:val="16"/>
          <w:lang w:eastAsia="en-GB"/>
        </w:rPr>
      </w:pPr>
      <w:ins w:id="7334"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Post_R2#116" w:date="2021-11-15T19:49:00Z"/>
          <w:rFonts w:ascii="Courier New" w:hAnsi="Courier New"/>
          <w:sz w:val="16"/>
          <w:lang w:eastAsia="en-GB"/>
        </w:rPr>
      </w:pPr>
      <w:ins w:id="7336"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8" w:author="Post_R2#116" w:date="2021-11-15T19:49:00Z"/>
          <w:rFonts w:ascii="Courier New" w:hAnsi="Courier New"/>
          <w:sz w:val="16"/>
          <w:lang w:eastAsia="en-GB"/>
        </w:rPr>
      </w:pPr>
      <w:ins w:id="7339"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0" w:author="Post_R2#116" w:date="2021-11-15T19:49:00Z"/>
          <w:rFonts w:ascii="Courier New" w:hAnsi="Courier New"/>
          <w:sz w:val="16"/>
          <w:lang w:eastAsia="en-GB"/>
        </w:rPr>
      </w:pPr>
      <w:bookmarkStart w:id="7341" w:name="OLE_LINK18"/>
      <w:ins w:id="7342" w:author="Post_R2#116" w:date="2021-11-15T19:49:00Z">
        <w:r w:rsidRPr="00A8464B">
          <w:rPr>
            <w:rFonts w:ascii="Courier New" w:hAnsi="Courier New"/>
            <w:sz w:val="16"/>
            <w:lang w:eastAsia="en-GB"/>
          </w:rPr>
          <w:t xml:space="preserve">    </w:t>
        </w:r>
        <w:bookmarkEnd w:id="7341"/>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343" w:author="Post_R2#116bis" w:date="2022-01-28T19:07:00Z">
        <w:r w:rsidRPr="00A8464B">
          <w:rPr>
            <w:rFonts w:ascii="Courier New" w:hAnsi="Courier New"/>
            <w:sz w:val="16"/>
            <w:lang w:eastAsia="en-GB"/>
          </w:rPr>
          <w:t>PagingRecord</w:t>
        </w:r>
      </w:ins>
      <w:ins w:id="7344"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5" w:author="Post_R2#116bis" w:date="2022-01-28T19:07:00Z"/>
          <w:rFonts w:ascii="Courier New" w:hAnsi="Courier New"/>
          <w:sz w:val="16"/>
          <w:lang w:eastAsia="en-GB"/>
        </w:rPr>
      </w:pPr>
      <w:ins w:id="7346"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7" w:author="Post_R2#116" w:date="2021-11-15T19:49:00Z"/>
          <w:rFonts w:ascii="Courier New" w:hAnsi="Courier New"/>
          <w:sz w:val="16"/>
          <w:lang w:eastAsia="en-GB"/>
        </w:rPr>
      </w:pPr>
      <w:ins w:id="7348"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9" w:author="Post_R2#116" w:date="2021-11-15T19:49:00Z"/>
          <w:rFonts w:ascii="Courier New" w:hAnsi="Courier New"/>
          <w:sz w:val="16"/>
          <w:lang w:eastAsia="en-GB"/>
        </w:rPr>
      </w:pPr>
      <w:ins w:id="7350"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1" w:author="Post_R2#116" w:date="2021-11-15T19:49:00Z"/>
          <w:rFonts w:ascii="Courier New" w:hAnsi="Courier New"/>
          <w:sz w:val="16"/>
          <w:lang w:eastAsia="en-GB"/>
        </w:rPr>
      </w:pPr>
      <w:ins w:id="7352"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3" w:author="Post_R2#116" w:date="2021-11-15T19:49:00Z"/>
          <w:rFonts w:ascii="Courier New" w:hAnsi="Courier New"/>
          <w:sz w:val="16"/>
          <w:lang w:eastAsia="en-GB"/>
        </w:rPr>
      </w:pPr>
      <w:ins w:id="7354"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5"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6" w:author="Post_R2#116" w:date="2021-11-15T19:49:00Z"/>
          <w:rFonts w:ascii="Courier New" w:hAnsi="Courier New"/>
          <w:color w:val="808080"/>
          <w:sz w:val="16"/>
          <w:lang w:eastAsia="en-GB"/>
        </w:rPr>
      </w:pPr>
      <w:ins w:id="7357"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8" w:author="Post_R2#116" w:date="2021-11-15T19:49:00Z"/>
          <w:rFonts w:ascii="Courier New" w:hAnsi="Courier New"/>
          <w:color w:val="808080"/>
          <w:sz w:val="16"/>
          <w:lang w:eastAsia="en-GB"/>
        </w:rPr>
      </w:pPr>
      <w:ins w:id="7359"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360"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361"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362" w:author="Post_R2#116" w:date="2021-11-15T19:49:00Z"/>
                <w:rFonts w:ascii="Arial" w:hAnsi="Arial"/>
                <w:b/>
                <w:sz w:val="18"/>
                <w:szCs w:val="22"/>
                <w:lang w:eastAsia="sv-SE"/>
              </w:rPr>
            </w:pPr>
            <w:ins w:id="7363" w:author="Post_R2#116" w:date="2021-11-15T19:49:00Z">
              <w:r w:rsidRPr="00A8464B">
                <w:rPr>
                  <w:rFonts w:ascii="Arial" w:hAnsi="Arial"/>
                  <w:b/>
                  <w:i/>
                  <w:sz w:val="18"/>
                </w:rPr>
                <w:t>U</w:t>
              </w:r>
            </w:ins>
            <w:ins w:id="7364" w:author="Post_R2#116bis" w:date="2022-01-28T19:08:00Z">
              <w:r w:rsidRPr="00A8464B">
                <w:rPr>
                  <w:rFonts w:ascii="Arial" w:hAnsi="Arial"/>
                  <w:b/>
                  <w:i/>
                  <w:sz w:val="18"/>
                </w:rPr>
                <w:t>uMessage</w:t>
              </w:r>
            </w:ins>
            <w:ins w:id="7365"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366"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367" w:author="Post_R2#116" w:date="2021-11-15T19:49:00Z"/>
                <w:rFonts w:ascii="Arial" w:hAnsi="Arial"/>
                <w:b/>
                <w:bCs/>
                <w:i/>
                <w:sz w:val="18"/>
                <w:lang w:eastAsia="en-GB"/>
              </w:rPr>
            </w:pPr>
            <w:ins w:id="7368"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369" w:author="Post_R2#116" w:date="2021-11-15T19:49:00Z"/>
                <w:rFonts w:ascii="Arial" w:hAnsi="Arial"/>
                <w:sz w:val="18"/>
                <w:szCs w:val="22"/>
                <w:lang w:eastAsia="sv-SE"/>
              </w:rPr>
            </w:pPr>
            <w:ins w:id="7370" w:author="Post_R2#116" w:date="2021-11-15T19:49:00Z">
              <w:r w:rsidRPr="00A8464B">
                <w:rPr>
                  <w:rFonts w:ascii="Arial" w:hAnsi="Arial"/>
                  <w:sz w:val="18"/>
                  <w:szCs w:val="22"/>
                  <w:lang w:eastAsia="sv-SE"/>
                </w:rPr>
                <w:t xml:space="preserve">This field is used to transfer </w:t>
              </w:r>
            </w:ins>
            <w:ins w:id="7371"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372"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373"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374" w:author="Post_R2#116bis" w:date="2022-01-28T19:07:00Z"/>
                <w:rFonts w:ascii="Arial" w:hAnsi="Arial"/>
                <w:b/>
                <w:bCs/>
                <w:i/>
                <w:sz w:val="18"/>
                <w:lang w:eastAsia="en-GB"/>
              </w:rPr>
            </w:pPr>
            <w:ins w:id="7375"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376" w:author="Post_R2#116bis" w:date="2022-01-28T19:07:00Z"/>
                <w:rFonts w:ascii="Arial" w:hAnsi="Arial"/>
                <w:b/>
                <w:bCs/>
                <w:i/>
                <w:sz w:val="18"/>
                <w:lang w:eastAsia="en-GB"/>
              </w:rPr>
            </w:pPr>
            <w:ins w:id="7377"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37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379" w:author="Post_R2#116" w:date="2021-11-15T19:49:00Z"/>
                <w:rFonts w:ascii="Arial" w:hAnsi="Arial"/>
                <w:b/>
                <w:i/>
                <w:sz w:val="18"/>
                <w:lang w:eastAsia="en-GB"/>
              </w:rPr>
            </w:pPr>
            <w:ins w:id="7380"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381" w:author="Post_R2#116" w:date="2021-11-15T19:49:00Z"/>
                <w:rFonts w:ascii="Arial" w:hAnsi="Arial"/>
                <w:sz w:val="18"/>
                <w:lang w:eastAsia="en-GB"/>
              </w:rPr>
            </w:pPr>
            <w:ins w:id="7382"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383" w:author="Post_R2#116bis" w:date="2022-01-28T19:07:00Z">
              <w:r w:rsidRPr="00A8464B">
                <w:rPr>
                  <w:rFonts w:ascii="Arial" w:hAnsi="Arial"/>
                  <w:sz w:val="18"/>
                  <w:lang w:eastAsia="en-GB"/>
                </w:rPr>
                <w:t>to</w:t>
              </w:r>
            </w:ins>
            <w:ins w:id="7384"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385" w:name="_Toc60777574"/>
      <w:bookmarkStart w:id="7386" w:name="_Toc90651449"/>
      <w:r w:rsidRPr="00D27132">
        <w:t>–</w:t>
      </w:r>
      <w:r w:rsidRPr="00D27132">
        <w:tab/>
      </w:r>
      <w:r w:rsidRPr="00D27132">
        <w:rPr>
          <w:i/>
          <w:iCs/>
        </w:rPr>
        <w:t xml:space="preserve">End of </w:t>
      </w:r>
      <w:r w:rsidRPr="00D27132">
        <w:rPr>
          <w:i/>
          <w:iCs/>
          <w:noProof/>
        </w:rPr>
        <w:t>PC5-RRC-Definitions</w:t>
      </w:r>
      <w:bookmarkEnd w:id="7385"/>
      <w:bookmarkEnd w:id="738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387" w:name="_Toc60777575"/>
      <w:bookmarkStart w:id="7388" w:name="_Toc90651450"/>
      <w:r w:rsidRPr="00D27132">
        <w:lastRenderedPageBreak/>
        <w:t>7</w:t>
      </w:r>
      <w:r w:rsidRPr="00D27132">
        <w:tab/>
        <w:t>Variables and constants</w:t>
      </w:r>
      <w:bookmarkEnd w:id="7387"/>
      <w:bookmarkEnd w:id="7388"/>
    </w:p>
    <w:p w14:paraId="636D60F9" w14:textId="77777777" w:rsidR="00394471" w:rsidRPr="00D27132" w:rsidRDefault="00394471" w:rsidP="00394471">
      <w:pPr>
        <w:pStyle w:val="2"/>
      </w:pPr>
      <w:bookmarkStart w:id="7389" w:name="_Toc60777576"/>
      <w:bookmarkStart w:id="7390" w:name="_Toc90651451"/>
      <w:r w:rsidRPr="00D27132">
        <w:t>7.1</w:t>
      </w:r>
      <w:r w:rsidRPr="00D27132">
        <w:tab/>
        <w:t>Timers</w:t>
      </w:r>
      <w:bookmarkEnd w:id="7389"/>
      <w:bookmarkEnd w:id="7390"/>
    </w:p>
    <w:p w14:paraId="762E1DA0" w14:textId="77777777" w:rsidR="00394471" w:rsidRPr="00D27132" w:rsidRDefault="00394471" w:rsidP="00394471">
      <w:pPr>
        <w:pStyle w:val="3"/>
      </w:pPr>
      <w:bookmarkStart w:id="7391" w:name="_Toc60777577"/>
      <w:bookmarkStart w:id="7392" w:name="_Toc90651452"/>
      <w:r w:rsidRPr="00D27132">
        <w:t>7.1.1</w:t>
      </w:r>
      <w:r w:rsidRPr="00D27132">
        <w:tab/>
        <w:t>Timers (Informative)</w:t>
      </w:r>
      <w:bookmarkEnd w:id="7391"/>
      <w:bookmarkEnd w:id="73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393"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394"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395"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396"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397" w:author="Post_R2#116bis" w:date="2022-01-28T19:10:00Z">
              <w:r>
                <w:rPr>
                  <w:rFonts w:cs="Arial"/>
                  <w:lang w:eastAsia="sv-SE"/>
                </w:rPr>
                <w:t>,</w:t>
              </w:r>
            </w:ins>
            <w:r w:rsidRPr="00C50E18">
              <w:rPr>
                <w:rFonts w:cs="Arial"/>
                <w:lang w:eastAsia="sv-SE"/>
              </w:rPr>
              <w:t xml:space="preserve"> </w:t>
            </w:r>
            <w:del w:id="7398" w:author="Post_R2#116bis" w:date="2022-01-28T19:10:00Z">
              <w:r w:rsidRPr="00C50E18" w:rsidDel="00BB6486">
                <w:rPr>
                  <w:rFonts w:cs="Arial"/>
                  <w:lang w:eastAsia="sv-SE"/>
                </w:rPr>
                <w:delText xml:space="preserve">and </w:delText>
              </w:r>
            </w:del>
            <w:r w:rsidRPr="00C50E18">
              <w:rPr>
                <w:rFonts w:cs="Arial"/>
                <w:lang w:eastAsia="sv-SE"/>
              </w:rPr>
              <w:t>upon cell re-selection</w:t>
            </w:r>
            <w:ins w:id="7399"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400"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401" w:author="Post_R2#116" w:date="2021-11-15T22:13:00Z">
              <w:r w:rsidRPr="00C50E18">
                <w:rPr>
                  <w:rFonts w:eastAsia="等线" w:cs="Arial"/>
                  <w:noProof/>
                  <w:lang w:eastAsia="zh-CN"/>
                </w:rPr>
                <w:t>U</w:t>
              </w:r>
            </w:ins>
            <w:ins w:id="7402"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403" w:author="Post_R2#116" w:date="2021-11-15T22:13:00Z">
              <w:del w:id="7404" w:author="Post_R2#117" w:date="2022-03-04T13:21:00Z">
                <w:r w:rsidRPr="00C50E18" w:rsidDel="00F509B0">
                  <w:rPr>
                    <w:rFonts w:eastAsia="等线" w:cs="Arial"/>
                    <w:noProof/>
                    <w:lang w:eastAsia="zh-CN"/>
                  </w:rPr>
                  <w:delText>F</w:delText>
                </w:r>
              </w:del>
            </w:ins>
            <w:ins w:id="7405" w:author="Post_R2#116" w:date="2021-11-15T22:17:00Z">
              <w:del w:id="7406" w:author="Post_R2#117" w:date="2022-03-04T13:21:00Z">
                <w:r w:rsidRPr="00C50E18" w:rsidDel="00F509B0">
                  <w:rPr>
                    <w:rFonts w:eastAsia="等线" w:cs="Arial"/>
                    <w:noProof/>
                    <w:lang w:eastAsia="zh-CN"/>
                  </w:rPr>
                  <w:delText>FS</w:delText>
                </w:r>
              </w:del>
            </w:ins>
            <w:ins w:id="7407"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7408" w:author="Post_R2#117" w:date="2022-03-04T13:22:00Z">
              <w:r w:rsidR="00F509B0">
                <w:rPr>
                  <w:rFonts w:eastAsia="等线" w:cs="Arial"/>
                  <w:noProof/>
                  <w:lang w:eastAsia="zh-CN"/>
                </w:rPr>
                <w:t>L2 U2N R</w:t>
              </w:r>
            </w:ins>
            <w:ins w:id="7409" w:author="Post_R2#117" w:date="2022-03-04T13:21:00Z">
              <w:r w:rsidR="00F509B0" w:rsidRPr="00F509B0">
                <w:rPr>
                  <w:rFonts w:eastAsia="等线" w:cs="Arial"/>
                  <w:noProof/>
                  <w:lang w:eastAsia="zh-CN"/>
                </w:rPr>
                <w:t>elay</w:t>
              </w:r>
            </w:ins>
            <w:ins w:id="7410" w:author="Post_R2#117" w:date="2022-03-04T13:22:00Z">
              <w:r w:rsidR="00F509B0">
                <w:rPr>
                  <w:rFonts w:eastAsia="等线" w:cs="Arial"/>
                  <w:noProof/>
                  <w:lang w:eastAsia="zh-CN"/>
                </w:rPr>
                <w:t xml:space="preserve"> UE</w:t>
              </w:r>
            </w:ins>
            <w:ins w:id="7411"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412" w:author="Post_R2#116" w:date="2021-11-15T22:13:00Z">
              <w:r w:rsidRPr="00C50E18">
                <w:rPr>
                  <w:rFonts w:cs="Arial"/>
                </w:rPr>
                <w:t>P</w:t>
              </w:r>
            </w:ins>
            <w:ins w:id="7413" w:author="Post_R2#116" w:date="2021-11-15T22:16:00Z">
              <w:r w:rsidRPr="00C50E18">
                <w:rPr>
                  <w:rFonts w:cs="Arial"/>
                </w:rPr>
                <w:t>erform the</w:t>
              </w:r>
            </w:ins>
            <w:ins w:id="7414" w:author="Post_R2#116" w:date="2021-11-15T22:14:00Z">
              <w:r w:rsidRPr="00C50E18">
                <w:rPr>
                  <w:rFonts w:cs="Arial"/>
                </w:rPr>
                <w:t xml:space="preserve"> RRC re-establishment </w:t>
              </w:r>
            </w:ins>
            <w:ins w:id="7415" w:author="Post_R2#116" w:date="2021-11-15T22:16:00Z">
              <w:r w:rsidRPr="00C50E18">
                <w:rPr>
                  <w:rFonts w:cs="Arial"/>
                </w:rPr>
                <w:t>procedure as specified in 5.3.7</w:t>
              </w:r>
            </w:ins>
            <w:ins w:id="7416"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417" w:name="_Toc60777578"/>
      <w:bookmarkStart w:id="7418" w:name="_Toc90651453"/>
      <w:r w:rsidRPr="00D27132">
        <w:t>7.1.2</w:t>
      </w:r>
      <w:r w:rsidRPr="00D27132">
        <w:tab/>
        <w:t>Timer handling</w:t>
      </w:r>
      <w:bookmarkEnd w:id="7417"/>
      <w:bookmarkEnd w:id="741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419" w:name="_Toc60777579"/>
      <w:bookmarkStart w:id="7420" w:name="_Toc90651454"/>
      <w:r w:rsidRPr="00D27132">
        <w:lastRenderedPageBreak/>
        <w:t>7.2</w:t>
      </w:r>
      <w:r w:rsidRPr="00D27132">
        <w:tab/>
        <w:t>Counters</w:t>
      </w:r>
      <w:bookmarkEnd w:id="7419"/>
      <w:bookmarkEnd w:id="7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421" w:name="_Toc60777580"/>
      <w:bookmarkStart w:id="7422" w:name="_Toc90651455"/>
      <w:r w:rsidRPr="00D27132">
        <w:t>7.3</w:t>
      </w:r>
      <w:r w:rsidRPr="00D27132">
        <w:tab/>
        <w:t>Constants</w:t>
      </w:r>
      <w:bookmarkEnd w:id="7421"/>
      <w:bookmarkEnd w:id="74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423" w:name="_Toc60777581"/>
      <w:bookmarkStart w:id="7424" w:name="_Toc90651456"/>
      <w:r w:rsidRPr="00D27132">
        <w:rPr>
          <w:rFonts w:eastAsia="MS Mincho"/>
        </w:rPr>
        <w:t>7.4</w:t>
      </w:r>
      <w:r w:rsidRPr="00D27132">
        <w:rPr>
          <w:rFonts w:eastAsia="MS Mincho"/>
        </w:rPr>
        <w:tab/>
        <w:t>UE variables</w:t>
      </w:r>
      <w:bookmarkEnd w:id="7423"/>
      <w:bookmarkEnd w:id="742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425" w:name="_Toc60777582"/>
      <w:bookmarkStart w:id="7426" w:name="_Toc90651457"/>
      <w:r w:rsidRPr="00D27132">
        <w:rPr>
          <w:rFonts w:eastAsia="MS Mincho"/>
        </w:rPr>
        <w:t>–</w:t>
      </w:r>
      <w:r w:rsidRPr="00D27132">
        <w:rPr>
          <w:rFonts w:eastAsia="MS Mincho"/>
        </w:rPr>
        <w:tab/>
      </w:r>
      <w:r w:rsidRPr="00D27132">
        <w:rPr>
          <w:rFonts w:eastAsia="MS Mincho"/>
          <w:i/>
        </w:rPr>
        <w:t>NR-UE-Variables</w:t>
      </w:r>
      <w:bookmarkEnd w:id="7425"/>
      <w:bookmarkEnd w:id="742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427" w:name="_Toc60777583"/>
      <w:bookmarkStart w:id="7428" w:name="_Toc90651458"/>
      <w:r w:rsidRPr="00D27132">
        <w:rPr>
          <w:rFonts w:eastAsia="MS Mincho"/>
        </w:rPr>
        <w:t>–</w:t>
      </w:r>
      <w:r w:rsidRPr="00D27132">
        <w:rPr>
          <w:rFonts w:eastAsia="MS Mincho"/>
        </w:rPr>
        <w:tab/>
      </w:r>
      <w:r w:rsidRPr="00D27132">
        <w:rPr>
          <w:rFonts w:eastAsia="MS Mincho"/>
          <w:i/>
        </w:rPr>
        <w:t>VarConditionalReconfig</w:t>
      </w:r>
      <w:bookmarkEnd w:id="7427"/>
      <w:bookmarkEnd w:id="742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429" w:name="_Toc60777584"/>
      <w:bookmarkStart w:id="7430" w:name="_Toc90651459"/>
      <w:r w:rsidRPr="00D27132">
        <w:t>–</w:t>
      </w:r>
      <w:r w:rsidRPr="00D27132">
        <w:tab/>
      </w:r>
      <w:r w:rsidRPr="00D27132">
        <w:rPr>
          <w:i/>
        </w:rPr>
        <w:t>VarConnEstFailReport</w:t>
      </w:r>
      <w:bookmarkEnd w:id="7429"/>
      <w:bookmarkEnd w:id="743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431" w:name="_Toc60777585"/>
      <w:bookmarkStart w:id="7432" w:name="_Toc90651460"/>
      <w:r w:rsidRPr="00D27132">
        <w:t>–</w:t>
      </w:r>
      <w:r w:rsidRPr="00D27132">
        <w:tab/>
      </w:r>
      <w:r w:rsidRPr="00D27132">
        <w:rPr>
          <w:i/>
        </w:rPr>
        <w:t>VarLogMeasConfig</w:t>
      </w:r>
      <w:bookmarkEnd w:id="7431"/>
      <w:bookmarkEnd w:id="743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433" w:name="_Toc60777586"/>
      <w:bookmarkStart w:id="7434" w:name="_Toc90651461"/>
      <w:r w:rsidRPr="00D27132">
        <w:t>–</w:t>
      </w:r>
      <w:r w:rsidRPr="00D27132">
        <w:tab/>
      </w:r>
      <w:r w:rsidRPr="00D27132">
        <w:rPr>
          <w:i/>
        </w:rPr>
        <w:t>VarLogMeasReport</w:t>
      </w:r>
      <w:bookmarkEnd w:id="7433"/>
      <w:bookmarkEnd w:id="743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435" w:name="_Toc60777587"/>
      <w:bookmarkStart w:id="7436" w:name="_Toc90651462"/>
      <w:r w:rsidRPr="00D27132">
        <w:rPr>
          <w:rFonts w:eastAsia="MS Mincho"/>
        </w:rPr>
        <w:t>–</w:t>
      </w:r>
      <w:r w:rsidRPr="00D27132">
        <w:rPr>
          <w:rFonts w:eastAsia="MS Mincho"/>
        </w:rPr>
        <w:tab/>
      </w:r>
      <w:r w:rsidRPr="00D27132">
        <w:rPr>
          <w:rFonts w:eastAsia="MS Mincho"/>
          <w:i/>
        </w:rPr>
        <w:t>VarMeasConfig</w:t>
      </w:r>
      <w:bookmarkEnd w:id="7435"/>
      <w:bookmarkEnd w:id="7436"/>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437" w:name="_Toc60777588"/>
      <w:bookmarkStart w:id="7438" w:name="_Toc90651463"/>
      <w:r w:rsidRPr="00D27132">
        <w:rPr>
          <w:rFonts w:eastAsia="MS Mincho"/>
        </w:rPr>
        <w:t>–</w:t>
      </w:r>
      <w:r w:rsidRPr="00D27132">
        <w:rPr>
          <w:rFonts w:eastAsia="MS Mincho"/>
        </w:rPr>
        <w:tab/>
      </w:r>
      <w:r w:rsidRPr="00D27132">
        <w:rPr>
          <w:rFonts w:eastAsia="MS Mincho"/>
          <w:i/>
          <w:iCs/>
        </w:rPr>
        <w:t>VarMeasConfigSL</w:t>
      </w:r>
      <w:bookmarkEnd w:id="7437"/>
      <w:bookmarkEnd w:id="7438"/>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439" w:name="_Toc60777589"/>
      <w:bookmarkStart w:id="7440" w:name="_Toc90651464"/>
      <w:r w:rsidRPr="00D27132">
        <w:t>–</w:t>
      </w:r>
      <w:r w:rsidRPr="00D27132">
        <w:tab/>
      </w:r>
      <w:r w:rsidRPr="00D27132">
        <w:rPr>
          <w:i/>
          <w:iCs/>
          <w:lang w:eastAsia="x-none"/>
        </w:rPr>
        <w:t>VarMeasIdleConfig</w:t>
      </w:r>
      <w:bookmarkEnd w:id="7439"/>
      <w:bookmarkEnd w:id="7440"/>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441" w:name="_Toc60777590"/>
      <w:bookmarkStart w:id="7442" w:name="_Toc90651465"/>
      <w:r w:rsidRPr="00D27132">
        <w:t>–</w:t>
      </w:r>
      <w:r w:rsidRPr="00D27132">
        <w:tab/>
      </w:r>
      <w:r w:rsidRPr="00D27132">
        <w:rPr>
          <w:i/>
          <w:iCs/>
          <w:lang w:eastAsia="x-none"/>
        </w:rPr>
        <w:t>Var</w:t>
      </w:r>
      <w:r w:rsidRPr="00D27132">
        <w:rPr>
          <w:i/>
          <w:iCs/>
          <w:noProof/>
          <w:lang w:eastAsia="x-none"/>
        </w:rPr>
        <w:t>MeasIdleReport</w:t>
      </w:r>
      <w:bookmarkEnd w:id="7441"/>
      <w:bookmarkEnd w:id="7442"/>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443" w:name="_Toc60777591"/>
      <w:bookmarkStart w:id="7444" w:name="_Toc90651466"/>
      <w:r w:rsidRPr="00D27132">
        <w:rPr>
          <w:rFonts w:eastAsia="MS Mincho"/>
        </w:rPr>
        <w:lastRenderedPageBreak/>
        <w:t>–</w:t>
      </w:r>
      <w:r w:rsidRPr="00D27132">
        <w:rPr>
          <w:rFonts w:eastAsia="MS Mincho"/>
        </w:rPr>
        <w:tab/>
      </w:r>
      <w:r w:rsidRPr="00D27132">
        <w:rPr>
          <w:rFonts w:eastAsia="MS Mincho"/>
          <w:i/>
        </w:rPr>
        <w:t>VarMeasReportList</w:t>
      </w:r>
      <w:bookmarkEnd w:id="7443"/>
      <w:bookmarkEnd w:id="7444"/>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5"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446"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47" w:author="Post_R2#116" w:date="2021-11-15T15:02:00Z"/>
          <w:rFonts w:ascii="Courier New" w:hAnsi="Courier New"/>
          <w:noProof/>
          <w:sz w:val="16"/>
          <w:lang w:eastAsia="en-GB"/>
        </w:rPr>
      </w:pPr>
      <w:ins w:id="7448" w:author="Post_R2#116" w:date="2021-11-15T15:02:00Z">
        <w:r w:rsidRPr="0092431C">
          <w:rPr>
            <w:rFonts w:ascii="Courier New" w:hAnsi="Courier New"/>
            <w:noProof/>
            <w:sz w:val="16"/>
            <w:lang w:eastAsia="en-GB"/>
          </w:rPr>
          <w:t xml:space="preserve"> </w:t>
        </w:r>
      </w:ins>
      <w:ins w:id="7449" w:author="Post_R2#116" w:date="2021-11-15T15:03:00Z">
        <w:r w:rsidRPr="0092431C">
          <w:rPr>
            <w:rFonts w:ascii="Courier New" w:hAnsi="Courier New"/>
            <w:noProof/>
            <w:sz w:val="16"/>
            <w:lang w:eastAsia="en-GB"/>
          </w:rPr>
          <w:t xml:space="preserve">   </w:t>
        </w:r>
      </w:ins>
      <w:ins w:id="7450"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51" w:author="Post_R2#116" w:date="2021-11-15T15:02:00Z"/>
          <w:rFonts w:ascii="Courier New" w:hAnsi="Courier New"/>
          <w:noProof/>
          <w:sz w:val="16"/>
          <w:lang w:eastAsia="en-GB"/>
        </w:rPr>
      </w:pPr>
      <w:ins w:id="7452" w:author="Post_R2#116" w:date="2021-11-15T15:02:00Z">
        <w:r w:rsidRPr="0092431C">
          <w:rPr>
            <w:rFonts w:ascii="Courier New" w:hAnsi="Courier New"/>
            <w:noProof/>
            <w:sz w:val="16"/>
            <w:lang w:eastAsia="en-GB"/>
          </w:rPr>
          <w:t xml:space="preserve">    </w:t>
        </w:r>
      </w:ins>
      <w:ins w:id="7453" w:author="Post_R2#116" w:date="2021-11-15T15:03:00Z">
        <w:r w:rsidRPr="0092431C">
          <w:rPr>
            <w:rFonts w:ascii="Courier New" w:hAnsi="Courier New"/>
            <w:noProof/>
            <w:sz w:val="16"/>
            <w:lang w:eastAsia="en-GB"/>
          </w:rPr>
          <w:t>relay</w:t>
        </w:r>
      </w:ins>
      <w:ins w:id="7454" w:author="Post_R2#116" w:date="2021-11-15T15:05:00Z">
        <w:r w:rsidRPr="0092431C">
          <w:rPr>
            <w:rFonts w:ascii="Courier New" w:hAnsi="Courier New"/>
            <w:noProof/>
            <w:sz w:val="16"/>
            <w:lang w:eastAsia="en-GB"/>
          </w:rPr>
          <w:t>s</w:t>
        </w:r>
      </w:ins>
      <w:ins w:id="7455" w:author="Post_R2#116" w:date="2021-11-15T15:02:00Z">
        <w:r w:rsidRPr="0092431C">
          <w:rPr>
            <w:rFonts w:ascii="Courier New" w:hAnsi="Courier New"/>
            <w:noProof/>
            <w:sz w:val="16"/>
            <w:lang w:eastAsia="en-GB"/>
          </w:rPr>
          <w:t>TriggeredList-r1</w:t>
        </w:r>
      </w:ins>
      <w:ins w:id="7456" w:author="Post_R2#116" w:date="2021-11-15T15:03:00Z">
        <w:r w:rsidRPr="0092431C">
          <w:rPr>
            <w:rFonts w:ascii="Courier New" w:hAnsi="Courier New"/>
            <w:noProof/>
            <w:sz w:val="16"/>
            <w:lang w:eastAsia="en-GB"/>
          </w:rPr>
          <w:t>7</w:t>
        </w:r>
      </w:ins>
      <w:ins w:id="7457" w:author="Post_R2#116" w:date="2021-11-15T15:02:00Z">
        <w:r w:rsidRPr="0092431C">
          <w:rPr>
            <w:rFonts w:ascii="Courier New" w:hAnsi="Courier New"/>
            <w:noProof/>
            <w:sz w:val="16"/>
            <w:lang w:eastAsia="en-GB"/>
          </w:rPr>
          <w:t xml:space="preserve">             </w:t>
        </w:r>
      </w:ins>
      <w:ins w:id="7458" w:author="Post_R2#116" w:date="2021-11-15T15:03:00Z">
        <w:r w:rsidRPr="0092431C">
          <w:rPr>
            <w:rFonts w:ascii="Courier New" w:hAnsi="Courier New"/>
            <w:noProof/>
            <w:sz w:val="16"/>
            <w:lang w:eastAsia="en-GB"/>
          </w:rPr>
          <w:t>Relay</w:t>
        </w:r>
      </w:ins>
      <w:ins w:id="7459" w:author="Post_R2#116" w:date="2021-11-15T15:05:00Z">
        <w:r w:rsidRPr="0092431C">
          <w:rPr>
            <w:rFonts w:ascii="Courier New" w:hAnsi="Courier New"/>
            <w:noProof/>
            <w:sz w:val="16"/>
            <w:lang w:eastAsia="en-GB"/>
          </w:rPr>
          <w:t>s</w:t>
        </w:r>
      </w:ins>
      <w:ins w:id="7460" w:author="Post_R2#116" w:date="2021-11-15T15:02:00Z">
        <w:r w:rsidRPr="0092431C">
          <w:rPr>
            <w:rFonts w:ascii="Courier New" w:hAnsi="Courier New"/>
            <w:noProof/>
            <w:sz w:val="16"/>
            <w:lang w:eastAsia="en-GB"/>
          </w:rPr>
          <w:t>TriggeredList-r1</w:t>
        </w:r>
      </w:ins>
      <w:ins w:id="7461" w:author="Post_R2#116" w:date="2021-11-15T15:03:00Z">
        <w:r w:rsidRPr="0092431C">
          <w:rPr>
            <w:rFonts w:ascii="Courier New" w:hAnsi="Courier New"/>
            <w:noProof/>
            <w:sz w:val="16"/>
            <w:lang w:eastAsia="en-GB"/>
          </w:rPr>
          <w:t>7</w:t>
        </w:r>
      </w:ins>
      <w:ins w:id="7462"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463" w:author="Post_R2#116" w:date="2021-11-15T15:02:00Z">
        <w:r w:rsidRPr="0092431C">
          <w:rPr>
            <w:rFonts w:ascii="Courier New" w:hAnsi="Courier New"/>
            <w:noProof/>
            <w:sz w:val="16"/>
            <w:lang w:eastAsia="en-GB"/>
          </w:rPr>
          <w:t xml:space="preserve">  </w:t>
        </w:r>
      </w:ins>
      <w:ins w:id="7464" w:author="Post_R2#116" w:date="2021-11-15T15:05:00Z">
        <w:r w:rsidRPr="0092431C">
          <w:rPr>
            <w:rFonts w:ascii="Courier New" w:hAnsi="Courier New"/>
            <w:noProof/>
            <w:sz w:val="16"/>
            <w:lang w:eastAsia="en-GB"/>
          </w:rPr>
          <w:t xml:space="preserve">  </w:t>
        </w:r>
      </w:ins>
      <w:ins w:id="7465"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66"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67" w:author="Post_R2#116" w:date="2021-11-15T15:06:00Z"/>
          <w:rFonts w:ascii="Courier New" w:hAnsi="Courier New" w:cs="Courier New"/>
          <w:noProof/>
          <w:sz w:val="16"/>
          <w:lang w:eastAsia="en-GB"/>
        </w:rPr>
      </w:pPr>
      <w:ins w:id="7468" w:author="Post_R2#116" w:date="2021-11-15T15:06:00Z">
        <w:r w:rsidRPr="0092431C">
          <w:rPr>
            <w:rFonts w:ascii="Courier New" w:hAnsi="Courier New" w:cs="Courier New"/>
            <w:noProof/>
            <w:sz w:val="16"/>
            <w:lang w:eastAsia="en-GB"/>
          </w:rPr>
          <w:t>R</w:t>
        </w:r>
      </w:ins>
      <w:ins w:id="7469" w:author="Post_R2#116" w:date="2021-11-15T15:05:00Z">
        <w:r w:rsidRPr="0092431C">
          <w:rPr>
            <w:rFonts w:ascii="Courier New" w:hAnsi="Courier New" w:cs="Courier New"/>
            <w:noProof/>
            <w:sz w:val="16"/>
            <w:lang w:eastAsia="en-GB"/>
          </w:rPr>
          <w:t>elays</w:t>
        </w:r>
      </w:ins>
      <w:ins w:id="7470" w:author="Post_R2#116" w:date="2021-11-15T15:04:00Z">
        <w:r w:rsidRPr="0092431C">
          <w:rPr>
            <w:rFonts w:ascii="Courier New" w:hAnsi="Courier New" w:cs="Courier New"/>
            <w:noProof/>
            <w:sz w:val="16"/>
            <w:lang w:eastAsia="en-GB"/>
          </w:rPr>
          <w:t>TriggeredList-r1</w:t>
        </w:r>
      </w:ins>
      <w:ins w:id="7471" w:author="Post_R2#116" w:date="2021-11-15T15:06:00Z">
        <w:r w:rsidRPr="0092431C">
          <w:rPr>
            <w:rFonts w:ascii="Courier New" w:hAnsi="Courier New" w:cs="Courier New"/>
            <w:noProof/>
            <w:sz w:val="16"/>
            <w:lang w:eastAsia="en-GB"/>
          </w:rPr>
          <w:t>7</w:t>
        </w:r>
      </w:ins>
      <w:ins w:id="7472" w:author="Post_R2#116" w:date="2021-11-15T15:04:00Z">
        <w:r w:rsidRPr="0092431C">
          <w:rPr>
            <w:rFonts w:ascii="Courier New" w:hAnsi="Courier New" w:cs="Courier New"/>
            <w:noProof/>
            <w:sz w:val="16"/>
            <w:lang w:eastAsia="en-GB"/>
          </w:rPr>
          <w:t xml:space="preserve"> ::=           </w:t>
        </w:r>
      </w:ins>
      <w:ins w:id="7473"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474" w:author="R2#117" w:date="2022-02-14T19:16:00Z">
        <w:r w:rsidR="004D715F" w:rsidRPr="004D715F">
          <w:rPr>
            <w:rFonts w:ascii="Courier New" w:hAnsi="Courier New" w:cs="Courier New"/>
            <w:noProof/>
            <w:sz w:val="16"/>
            <w:lang w:eastAsia="en-GB"/>
          </w:rPr>
          <w:t xml:space="preserve"> </w:t>
        </w:r>
      </w:ins>
      <w:ins w:id="7475" w:author="R2#117" w:date="2022-02-14T19:19:00Z">
        <w:r w:rsidR="00A65E2B" w:rsidRPr="00CD3E02">
          <w:rPr>
            <w:rFonts w:ascii="Courier New" w:hAnsi="Courier New" w:cs="Courier New"/>
            <w:noProof/>
            <w:sz w:val="16"/>
            <w:lang w:eastAsia="en-GB"/>
          </w:rPr>
          <w:t>maxNrofRelayToMeasure</w:t>
        </w:r>
      </w:ins>
      <w:ins w:id="7476" w:author="R2#117" w:date="2022-02-14T19:16:00Z">
        <w:r w:rsidR="004D715F">
          <w:rPr>
            <w:rFonts w:ascii="Courier New" w:hAnsi="Courier New" w:cs="Courier New"/>
            <w:noProof/>
            <w:sz w:val="16"/>
            <w:lang w:eastAsia="en-GB"/>
          </w:rPr>
          <w:t>-r17</w:t>
        </w:r>
      </w:ins>
      <w:ins w:id="7477"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478"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479" w:name="_Toc60777592"/>
      <w:bookmarkStart w:id="7480" w:name="_Toc90651467"/>
      <w:r w:rsidRPr="00D27132">
        <w:rPr>
          <w:rFonts w:eastAsia="MS Mincho"/>
        </w:rPr>
        <w:t>–</w:t>
      </w:r>
      <w:r w:rsidRPr="00D27132">
        <w:rPr>
          <w:rFonts w:eastAsia="MS Mincho"/>
        </w:rPr>
        <w:tab/>
      </w:r>
      <w:r w:rsidRPr="00D27132">
        <w:rPr>
          <w:rFonts w:eastAsia="MS Mincho"/>
          <w:i/>
          <w:iCs/>
        </w:rPr>
        <w:t>VarMeasReportListSL</w:t>
      </w:r>
      <w:bookmarkEnd w:id="7479"/>
      <w:bookmarkEnd w:id="7480"/>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481" w:name="_Toc60777593"/>
      <w:bookmarkStart w:id="7482" w:name="_Toc90651468"/>
      <w:r w:rsidRPr="00D27132">
        <w:t>–</w:t>
      </w:r>
      <w:r w:rsidRPr="00D27132">
        <w:tab/>
      </w:r>
      <w:r w:rsidRPr="00D27132">
        <w:rPr>
          <w:i/>
        </w:rPr>
        <w:t>VarMobilityHistoryReport</w:t>
      </w:r>
      <w:bookmarkEnd w:id="7481"/>
      <w:bookmarkEnd w:id="7482"/>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483" w:name="_Toc60777594"/>
      <w:bookmarkStart w:id="7484" w:name="_Toc90651469"/>
      <w:r w:rsidRPr="00D27132">
        <w:rPr>
          <w:rFonts w:eastAsia="MS Mincho"/>
        </w:rPr>
        <w:t>–</w:t>
      </w:r>
      <w:r w:rsidRPr="00D27132">
        <w:rPr>
          <w:rFonts w:eastAsia="MS Mincho"/>
        </w:rPr>
        <w:tab/>
      </w:r>
      <w:r w:rsidRPr="00D27132">
        <w:rPr>
          <w:rFonts w:eastAsia="MS Mincho"/>
          <w:i/>
        </w:rPr>
        <w:t>VarPendingRNA-Update</w:t>
      </w:r>
      <w:bookmarkEnd w:id="7483"/>
      <w:bookmarkEnd w:id="7484"/>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485" w:name="_Toc60777595"/>
      <w:bookmarkStart w:id="7486" w:name="_Toc90651470"/>
      <w:r w:rsidRPr="00D27132">
        <w:t>–</w:t>
      </w:r>
      <w:r w:rsidRPr="00D27132">
        <w:tab/>
      </w:r>
      <w:r w:rsidRPr="00D27132">
        <w:rPr>
          <w:i/>
        </w:rPr>
        <w:t>VarRA-Report</w:t>
      </w:r>
      <w:bookmarkEnd w:id="7485"/>
      <w:bookmarkEnd w:id="7486"/>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487" w:name="_Toc60777596"/>
      <w:bookmarkStart w:id="7488" w:name="_Toc90651471"/>
      <w:r w:rsidRPr="00D27132">
        <w:t>–</w:t>
      </w:r>
      <w:r w:rsidRPr="00D27132">
        <w:tab/>
      </w:r>
      <w:r w:rsidRPr="00D27132">
        <w:rPr>
          <w:i/>
        </w:rPr>
        <w:t>VarResumeMAC-Input</w:t>
      </w:r>
      <w:bookmarkEnd w:id="7487"/>
      <w:bookmarkEnd w:id="7488"/>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489" w:name="_Toc60777597"/>
      <w:bookmarkStart w:id="7490" w:name="_Toc90651472"/>
      <w:r w:rsidRPr="00D27132">
        <w:t>–</w:t>
      </w:r>
      <w:r w:rsidRPr="00D27132">
        <w:tab/>
      </w:r>
      <w:r w:rsidRPr="00D27132">
        <w:rPr>
          <w:i/>
        </w:rPr>
        <w:t>VarRLF-Report</w:t>
      </w:r>
      <w:bookmarkEnd w:id="7489"/>
      <w:bookmarkEnd w:id="7490"/>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491" w:name="_Toc60777598"/>
      <w:bookmarkStart w:id="7492" w:name="_Toc90651473"/>
      <w:r w:rsidRPr="00D27132">
        <w:t>–</w:t>
      </w:r>
      <w:r w:rsidRPr="00D27132">
        <w:tab/>
      </w:r>
      <w:r w:rsidRPr="00D27132">
        <w:rPr>
          <w:i/>
        </w:rPr>
        <w:t>VarShortMAC-Input</w:t>
      </w:r>
      <w:bookmarkEnd w:id="7491"/>
      <w:bookmarkEnd w:id="7492"/>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493" w:name="_Toc60777599"/>
      <w:bookmarkStart w:id="7494" w:name="_Toc90651474"/>
      <w:r w:rsidRPr="00D27132">
        <w:rPr>
          <w:rFonts w:eastAsia="MS Mincho"/>
        </w:rPr>
        <w:t>–</w:t>
      </w:r>
      <w:r w:rsidRPr="00D27132">
        <w:rPr>
          <w:rFonts w:eastAsia="MS Mincho"/>
        </w:rPr>
        <w:tab/>
        <w:t xml:space="preserve">End of </w:t>
      </w:r>
      <w:r w:rsidRPr="00D27132">
        <w:rPr>
          <w:rFonts w:eastAsia="MS Mincho"/>
          <w:i/>
        </w:rPr>
        <w:t>NR-UE-Variables</w:t>
      </w:r>
      <w:bookmarkEnd w:id="7493"/>
      <w:bookmarkEnd w:id="7494"/>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495" w:name="_Toc60777600"/>
      <w:bookmarkStart w:id="7496" w:name="_Toc90651475"/>
      <w:r w:rsidRPr="00D27132">
        <w:lastRenderedPageBreak/>
        <w:t>8</w:t>
      </w:r>
      <w:r w:rsidRPr="00D27132">
        <w:tab/>
        <w:t>Protocol data unit abstract syntax</w:t>
      </w:r>
      <w:bookmarkEnd w:id="7495"/>
      <w:bookmarkEnd w:id="7496"/>
    </w:p>
    <w:p w14:paraId="18ED76FA" w14:textId="77777777" w:rsidR="00394471" w:rsidRPr="00D27132" w:rsidRDefault="00394471" w:rsidP="00394471">
      <w:pPr>
        <w:pStyle w:val="2"/>
      </w:pPr>
      <w:bookmarkStart w:id="7497" w:name="_Toc60777601"/>
      <w:bookmarkStart w:id="7498" w:name="_Toc90651476"/>
      <w:r w:rsidRPr="00D27132">
        <w:t>8.1</w:t>
      </w:r>
      <w:r w:rsidRPr="00D27132">
        <w:tab/>
        <w:t>General</w:t>
      </w:r>
      <w:bookmarkEnd w:id="7497"/>
      <w:bookmarkEnd w:id="7498"/>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7499" w:name="_Toc60777602"/>
      <w:bookmarkStart w:id="7500" w:name="_Toc90651477"/>
      <w:r w:rsidRPr="00D27132">
        <w:t>8.2</w:t>
      </w:r>
      <w:r w:rsidRPr="00D27132">
        <w:tab/>
        <w:t>Structure of encoded RRC messages</w:t>
      </w:r>
      <w:bookmarkEnd w:id="7499"/>
      <w:bookmarkEnd w:id="7500"/>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7501" w:name="_Toc60777603"/>
      <w:bookmarkStart w:id="7502" w:name="_Toc90651478"/>
      <w:r w:rsidRPr="00D27132">
        <w:t>8.3</w:t>
      </w:r>
      <w:r w:rsidRPr="00D27132">
        <w:tab/>
        <w:t>Basic production</w:t>
      </w:r>
      <w:bookmarkEnd w:id="7501"/>
      <w:bookmarkEnd w:id="7502"/>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7503" w:name="_Toc60777604"/>
      <w:bookmarkStart w:id="7504" w:name="_Toc90651479"/>
      <w:r w:rsidRPr="00D27132">
        <w:t>8.4</w:t>
      </w:r>
      <w:r w:rsidRPr="00D27132">
        <w:tab/>
        <w:t>Extension</w:t>
      </w:r>
      <w:bookmarkEnd w:id="7503"/>
      <w:bookmarkEnd w:id="7504"/>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7505" w:name="_Toc60777605"/>
      <w:bookmarkStart w:id="7506" w:name="_Toc90651480"/>
      <w:r w:rsidRPr="00D27132">
        <w:t>8.5</w:t>
      </w:r>
      <w:r w:rsidRPr="00D27132">
        <w:tab/>
        <w:t>Padding</w:t>
      </w:r>
      <w:bookmarkEnd w:id="7505"/>
      <w:bookmarkEnd w:id="7506"/>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2" type="#_x0000_t75" style="width:418.5pt;height:252pt" o:ole="">
            <v:imagedata r:id="rId130" o:title=""/>
          </v:shape>
          <o:OLEObject Type="Embed" ProgID="Word.Picture.8" ShapeID="_x0000_i1082" DrawAspect="Content" ObjectID="_1707929067" r:id="rId131"/>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7507" w:name="_Toc60777606"/>
      <w:bookmarkStart w:id="7508" w:name="_Toc90651481"/>
      <w:r w:rsidRPr="00D27132">
        <w:t>9</w:t>
      </w:r>
      <w:r w:rsidRPr="00D27132">
        <w:tab/>
        <w:t>Specified and default radio configurations</w:t>
      </w:r>
      <w:bookmarkEnd w:id="7507"/>
      <w:bookmarkEnd w:id="7508"/>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7509" w:name="_Toc60777607"/>
      <w:bookmarkStart w:id="7510" w:name="_Toc90651482"/>
      <w:r w:rsidRPr="00D27132">
        <w:t>9.1</w:t>
      </w:r>
      <w:r w:rsidRPr="00D27132">
        <w:tab/>
        <w:t>Specified configurations</w:t>
      </w:r>
      <w:bookmarkEnd w:id="7509"/>
      <w:bookmarkEnd w:id="7510"/>
    </w:p>
    <w:p w14:paraId="3EC0722B" w14:textId="77777777" w:rsidR="00394471" w:rsidRPr="00D27132" w:rsidRDefault="00394471" w:rsidP="00394471">
      <w:pPr>
        <w:pStyle w:val="3"/>
      </w:pPr>
      <w:bookmarkStart w:id="7511" w:name="_Toc60777608"/>
      <w:bookmarkStart w:id="7512" w:name="_Toc90651483"/>
      <w:r w:rsidRPr="00D27132">
        <w:t>9.1.1</w:t>
      </w:r>
      <w:r w:rsidRPr="00D27132">
        <w:tab/>
        <w:t>Logical channel configurations</w:t>
      </w:r>
      <w:bookmarkEnd w:id="7511"/>
      <w:bookmarkEnd w:id="7512"/>
    </w:p>
    <w:p w14:paraId="77E8A067" w14:textId="77777777" w:rsidR="00394471" w:rsidRPr="00D27132" w:rsidRDefault="00394471" w:rsidP="00394471">
      <w:pPr>
        <w:pStyle w:val="4"/>
      </w:pPr>
      <w:bookmarkStart w:id="7513" w:name="_Toc60777609"/>
      <w:bookmarkStart w:id="7514" w:name="_Toc90651484"/>
      <w:r w:rsidRPr="00D27132">
        <w:t>9.1.1.1</w:t>
      </w:r>
      <w:r w:rsidRPr="00D27132">
        <w:tab/>
        <w:t>BCCH configuration</w:t>
      </w:r>
      <w:bookmarkEnd w:id="7513"/>
      <w:bookmarkEnd w:id="7514"/>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7515" w:name="_Toc60777610"/>
      <w:bookmarkStart w:id="7516" w:name="_Toc90651485"/>
      <w:r w:rsidRPr="00D27132">
        <w:lastRenderedPageBreak/>
        <w:t>9.1.1.2</w:t>
      </w:r>
      <w:r w:rsidRPr="00D27132">
        <w:tab/>
        <w:t>CCCH configuration</w:t>
      </w:r>
      <w:bookmarkEnd w:id="7515"/>
      <w:bookmarkEnd w:id="7516"/>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7517" w:name="_Toc60777611"/>
      <w:bookmarkStart w:id="7518" w:name="_Toc90651486"/>
      <w:r w:rsidRPr="00D27132">
        <w:t>9.1.1.3</w:t>
      </w:r>
      <w:r w:rsidRPr="00D27132">
        <w:tab/>
        <w:t>PCCH configuration</w:t>
      </w:r>
      <w:bookmarkEnd w:id="7517"/>
      <w:bookmarkEnd w:id="7518"/>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7519" w:name="_Toc60777612"/>
      <w:bookmarkStart w:id="7520" w:name="_Toc90651487"/>
      <w:r w:rsidRPr="00D27132">
        <w:t>9.1.1.4</w:t>
      </w:r>
      <w:r w:rsidRPr="00D27132">
        <w:tab/>
        <w:t>SCCH configuration</w:t>
      </w:r>
      <w:bookmarkEnd w:id="7519"/>
      <w:bookmarkEnd w:id="7520"/>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7521" w:author="Post_R2#115" w:date="2021-09-29T14:32:00Z"/>
          <w:rFonts w:eastAsia="等线"/>
          <w:lang w:eastAsia="zh-CN"/>
        </w:rPr>
      </w:pPr>
    </w:p>
    <w:p w14:paraId="7FBB80D4" w14:textId="77777777" w:rsidR="0092431C" w:rsidRPr="0092431C" w:rsidRDefault="0092431C" w:rsidP="0092431C">
      <w:pPr>
        <w:rPr>
          <w:ins w:id="7522" w:author="Post_R2#115" w:date="2021-09-29T14:32:00Z"/>
          <w:rFonts w:eastAsia="等线"/>
          <w:lang w:eastAsia="zh-CN"/>
        </w:rPr>
      </w:pPr>
      <w:ins w:id="7523"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752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7525" w:author="Post_R2#115" w:date="2021-09-29T14:32:00Z"/>
                <w:rFonts w:ascii="Arial" w:hAnsi="Arial"/>
                <w:b/>
                <w:kern w:val="2"/>
                <w:sz w:val="18"/>
                <w:lang w:eastAsia="en-GB"/>
              </w:rPr>
            </w:pPr>
            <w:ins w:id="7526"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7527" w:author="Post_R2#115" w:date="2021-09-29T14:32:00Z"/>
                <w:rFonts w:ascii="Arial" w:hAnsi="Arial"/>
                <w:b/>
                <w:kern w:val="2"/>
                <w:sz w:val="18"/>
                <w:lang w:eastAsia="en-GB"/>
              </w:rPr>
            </w:pPr>
            <w:ins w:id="7528"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7529" w:author="Post_R2#115" w:date="2021-09-29T14:32:00Z"/>
                <w:rFonts w:ascii="Arial" w:hAnsi="Arial"/>
                <w:b/>
                <w:kern w:val="2"/>
                <w:sz w:val="18"/>
                <w:lang w:eastAsia="en-GB"/>
              </w:rPr>
            </w:pPr>
            <w:ins w:id="7530"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7531" w:author="Post_R2#115" w:date="2021-09-29T14:32:00Z"/>
                <w:rFonts w:ascii="Arial" w:hAnsi="Arial"/>
                <w:b/>
                <w:kern w:val="2"/>
                <w:sz w:val="18"/>
                <w:lang w:eastAsia="en-GB"/>
              </w:rPr>
            </w:pPr>
            <w:ins w:id="7532" w:author="Post_R2#115" w:date="2021-09-29T14:32:00Z">
              <w:r w:rsidRPr="0092431C">
                <w:rPr>
                  <w:rFonts w:ascii="Arial" w:hAnsi="Arial"/>
                  <w:b/>
                  <w:kern w:val="2"/>
                  <w:sz w:val="18"/>
                  <w:lang w:eastAsia="en-GB"/>
                </w:rPr>
                <w:t>Ver</w:t>
              </w:r>
            </w:ins>
          </w:p>
        </w:tc>
      </w:tr>
      <w:tr w:rsidR="0092431C" w:rsidRPr="0092431C" w14:paraId="3E75250E" w14:textId="77777777" w:rsidTr="00E82099">
        <w:trPr>
          <w:ins w:id="753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7534" w:author="Post_R2#115" w:date="2021-09-29T14:32:00Z"/>
                <w:rFonts w:ascii="Arial" w:hAnsi="Arial"/>
                <w:kern w:val="2"/>
                <w:sz w:val="18"/>
                <w:lang w:eastAsia="sv-SE"/>
              </w:rPr>
            </w:pPr>
            <w:ins w:id="7535"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7536"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753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7538" w:author="Post_R2#115" w:date="2021-09-29T14:32:00Z"/>
                <w:rFonts w:ascii="Arial" w:hAnsi="Arial"/>
                <w:kern w:val="2"/>
                <w:sz w:val="18"/>
                <w:lang w:eastAsia="sv-SE"/>
              </w:rPr>
            </w:pPr>
          </w:p>
        </w:tc>
      </w:tr>
      <w:tr w:rsidR="0092431C" w:rsidRPr="0092431C" w14:paraId="5AE7C44B" w14:textId="77777777" w:rsidTr="00E82099">
        <w:trPr>
          <w:ins w:id="753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7540" w:author="Post_R2#115" w:date="2021-09-29T14:32:00Z"/>
                <w:rFonts w:ascii="Arial" w:hAnsi="Arial"/>
                <w:kern w:val="2"/>
                <w:sz w:val="18"/>
                <w:lang w:eastAsia="sv-SE"/>
              </w:rPr>
            </w:pPr>
            <w:ins w:id="7541"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7542" w:author="Post_R2#115" w:date="2021-09-29T14:32:00Z"/>
                <w:rFonts w:ascii="Arial" w:hAnsi="Arial"/>
                <w:kern w:val="2"/>
                <w:sz w:val="18"/>
                <w:lang w:eastAsia="sv-SE"/>
              </w:rPr>
            </w:pPr>
            <w:ins w:id="7543"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7544" w:author="Post_R2#115" w:date="2021-09-29T14:32:00Z"/>
                <w:rFonts w:ascii="Arial" w:hAnsi="Arial"/>
                <w:kern w:val="2"/>
                <w:sz w:val="18"/>
                <w:lang w:eastAsia="sv-SE"/>
              </w:rPr>
            </w:pPr>
            <w:ins w:id="7545"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7546" w:author="Post_R2#115" w:date="2021-09-29T14:32:00Z"/>
                <w:rFonts w:ascii="Arial" w:hAnsi="Arial"/>
                <w:kern w:val="2"/>
                <w:sz w:val="18"/>
                <w:lang w:eastAsia="sv-SE"/>
              </w:rPr>
            </w:pPr>
          </w:p>
        </w:tc>
      </w:tr>
      <w:tr w:rsidR="0092431C" w:rsidRPr="0092431C" w14:paraId="5F553CF9" w14:textId="77777777" w:rsidTr="00E82099">
        <w:trPr>
          <w:ins w:id="754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7548" w:author="Post_R2#115" w:date="2021-09-29T14:32:00Z"/>
                <w:rFonts w:ascii="Arial" w:hAnsi="Arial"/>
                <w:kern w:val="2"/>
                <w:sz w:val="18"/>
                <w:lang w:eastAsia="sv-SE"/>
              </w:rPr>
            </w:pPr>
            <w:ins w:id="7549"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7550" w:author="Post_R2#115" w:date="2021-09-29T14:32:00Z"/>
                <w:rFonts w:ascii="Arial" w:hAnsi="Arial"/>
                <w:kern w:val="2"/>
                <w:sz w:val="18"/>
                <w:lang w:eastAsia="zh-CN"/>
              </w:rPr>
            </w:pPr>
            <w:ins w:id="7551"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7552"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7553" w:author="Post_R2#115" w:date="2021-09-29T14:32:00Z"/>
                <w:rFonts w:ascii="Arial" w:hAnsi="Arial"/>
                <w:kern w:val="2"/>
                <w:sz w:val="18"/>
                <w:lang w:eastAsia="sv-SE"/>
              </w:rPr>
            </w:pPr>
          </w:p>
        </w:tc>
      </w:tr>
      <w:tr w:rsidR="0092431C" w:rsidRPr="0092431C" w14:paraId="19F5C2E4" w14:textId="77777777" w:rsidTr="00E82099">
        <w:trPr>
          <w:ins w:id="755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7555" w:author="Post_R2#115" w:date="2021-09-29T14:32:00Z"/>
                <w:rFonts w:ascii="Arial" w:hAnsi="Arial"/>
                <w:kern w:val="2"/>
                <w:sz w:val="18"/>
                <w:lang w:eastAsia="sv-SE"/>
              </w:rPr>
            </w:pPr>
            <w:ins w:id="7556"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7557"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7558" w:author="Post_R2#115" w:date="2021-09-29T14:32:00Z"/>
                <w:rFonts w:ascii="Arial" w:hAnsi="Arial"/>
                <w:kern w:val="2"/>
                <w:sz w:val="18"/>
                <w:lang w:eastAsia="zh-CN"/>
              </w:rPr>
            </w:pPr>
            <w:ins w:id="7559"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7560" w:author="Post_R2#115" w:date="2021-09-29T14:32:00Z"/>
                <w:rFonts w:ascii="Arial" w:hAnsi="Arial"/>
                <w:kern w:val="2"/>
                <w:sz w:val="18"/>
                <w:lang w:eastAsia="sv-SE"/>
              </w:rPr>
            </w:pPr>
          </w:p>
        </w:tc>
      </w:tr>
      <w:tr w:rsidR="0092431C" w:rsidRPr="0092431C" w14:paraId="6FFA0F96" w14:textId="77777777" w:rsidTr="00E82099">
        <w:trPr>
          <w:ins w:id="756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7562" w:author="Post_R2#115" w:date="2021-09-29T14:32:00Z"/>
                <w:rFonts w:ascii="Arial" w:hAnsi="Arial"/>
                <w:i/>
                <w:kern w:val="2"/>
                <w:sz w:val="18"/>
                <w:lang w:eastAsia="sv-SE"/>
              </w:rPr>
            </w:pPr>
            <w:ins w:id="7563"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7564" w:author="Post_R2#115" w:date="2021-09-29T14:32:00Z"/>
                <w:rFonts w:ascii="Arial" w:hAnsi="Arial"/>
                <w:kern w:val="2"/>
                <w:sz w:val="18"/>
                <w:lang w:eastAsia="zh-CN"/>
              </w:rPr>
            </w:pPr>
            <w:ins w:id="7565"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7566"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7567" w:author="Post_R2#115" w:date="2021-09-29T14:32:00Z"/>
                <w:rFonts w:ascii="Arial" w:hAnsi="Arial"/>
                <w:kern w:val="2"/>
                <w:sz w:val="18"/>
                <w:lang w:eastAsia="sv-SE"/>
              </w:rPr>
            </w:pPr>
          </w:p>
        </w:tc>
      </w:tr>
      <w:tr w:rsidR="0092431C" w:rsidRPr="0092431C" w14:paraId="7D59B20D" w14:textId="77777777" w:rsidTr="00E82099">
        <w:trPr>
          <w:ins w:id="756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7569" w:author="Post_R2#115" w:date="2021-09-29T14:32:00Z"/>
                <w:rFonts w:ascii="Arial" w:hAnsi="Arial"/>
                <w:i/>
                <w:kern w:val="2"/>
                <w:sz w:val="18"/>
                <w:lang w:eastAsia="en-GB"/>
              </w:rPr>
            </w:pPr>
            <w:ins w:id="7570"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7571" w:author="Post_R2#115" w:date="2021-09-29T14:32:00Z"/>
                <w:rFonts w:ascii="Arial" w:hAnsi="Arial"/>
                <w:kern w:val="2"/>
                <w:sz w:val="18"/>
                <w:lang w:eastAsia="zh-CN"/>
              </w:rPr>
            </w:pPr>
            <w:ins w:id="7572"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7573" w:author="Post_R2#115" w:date="2021-09-29T14:32:00Z"/>
                <w:rFonts w:ascii="Arial" w:hAnsi="Arial"/>
                <w:kern w:val="2"/>
                <w:sz w:val="18"/>
                <w:lang w:eastAsia="sv-SE"/>
              </w:rPr>
            </w:pPr>
            <w:ins w:id="7574"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7575" w:author="Post_R2#115" w:date="2021-09-29T14:32:00Z"/>
                <w:rFonts w:ascii="Arial" w:hAnsi="Arial"/>
                <w:kern w:val="2"/>
                <w:sz w:val="18"/>
                <w:lang w:eastAsia="sv-SE"/>
              </w:rPr>
            </w:pPr>
          </w:p>
        </w:tc>
      </w:tr>
      <w:tr w:rsidR="0092431C" w:rsidRPr="0092431C" w14:paraId="16280F20" w14:textId="77777777" w:rsidTr="00E82099">
        <w:trPr>
          <w:ins w:id="757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7577" w:author="Post_R2#115" w:date="2021-09-29T14:32:00Z"/>
                <w:rFonts w:ascii="Arial" w:hAnsi="Arial"/>
                <w:kern w:val="2"/>
                <w:sz w:val="18"/>
                <w:lang w:eastAsia="sv-SE"/>
              </w:rPr>
            </w:pPr>
            <w:ins w:id="7578"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7579" w:author="Post_R2#115" w:date="2021-09-29T14:32:00Z"/>
                <w:rFonts w:ascii="Arial" w:hAnsi="Arial"/>
                <w:kern w:val="2"/>
                <w:sz w:val="18"/>
                <w:lang w:eastAsia="sv-SE"/>
              </w:rPr>
            </w:pPr>
            <w:ins w:id="7580"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758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7582" w:author="Post_R2#115" w:date="2021-09-29T14:32:00Z"/>
                <w:rFonts w:ascii="Arial" w:hAnsi="Arial"/>
                <w:kern w:val="2"/>
                <w:sz w:val="18"/>
                <w:lang w:eastAsia="sv-SE"/>
              </w:rPr>
            </w:pPr>
          </w:p>
        </w:tc>
      </w:tr>
      <w:tr w:rsidR="0092431C" w:rsidRPr="0092431C" w14:paraId="05813ED1" w14:textId="77777777" w:rsidTr="00E82099">
        <w:trPr>
          <w:ins w:id="758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7584" w:author="Post_R2#115" w:date="2021-09-29T14:32:00Z"/>
                <w:rFonts w:ascii="Arial" w:hAnsi="Arial"/>
                <w:kern w:val="2"/>
                <w:sz w:val="18"/>
                <w:lang w:eastAsia="sv-SE"/>
              </w:rPr>
            </w:pPr>
            <w:ins w:id="7585"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7586"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758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7588" w:author="Post_R2#115" w:date="2021-09-29T14:32:00Z"/>
                <w:rFonts w:ascii="Arial" w:hAnsi="Arial"/>
                <w:kern w:val="2"/>
                <w:sz w:val="18"/>
                <w:lang w:eastAsia="sv-SE"/>
              </w:rPr>
            </w:pPr>
          </w:p>
        </w:tc>
      </w:tr>
      <w:tr w:rsidR="0092431C" w:rsidRPr="0092431C" w14:paraId="086D10B9" w14:textId="77777777" w:rsidTr="00E82099">
        <w:trPr>
          <w:ins w:id="758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7590" w:author="Post_R2#115" w:date="2021-09-29T14:32:00Z"/>
                <w:rFonts w:ascii="Arial" w:hAnsi="Arial"/>
                <w:kern w:val="2"/>
                <w:sz w:val="18"/>
                <w:lang w:eastAsia="sv-SE"/>
              </w:rPr>
            </w:pPr>
            <w:ins w:id="7591"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7592" w:author="Post_R2#115" w:date="2021-09-29T14:32:00Z"/>
                <w:rFonts w:ascii="Arial" w:hAnsi="Arial"/>
                <w:kern w:val="2"/>
                <w:sz w:val="18"/>
                <w:lang w:eastAsia="sv-SE"/>
              </w:rPr>
            </w:pPr>
            <w:ins w:id="7593"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759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7595" w:author="Post_R2#115" w:date="2021-09-29T14:32:00Z"/>
                <w:rFonts w:ascii="Arial" w:hAnsi="Arial"/>
                <w:kern w:val="2"/>
                <w:sz w:val="18"/>
                <w:lang w:eastAsia="sv-SE"/>
              </w:rPr>
            </w:pPr>
          </w:p>
        </w:tc>
      </w:tr>
      <w:tr w:rsidR="0092431C" w:rsidRPr="0092431C" w14:paraId="63BED0E6" w14:textId="77777777" w:rsidTr="00E82099">
        <w:trPr>
          <w:ins w:id="759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7597" w:author="Post_R2#115" w:date="2021-09-29T14:32:00Z"/>
                <w:rFonts w:ascii="Arial" w:hAnsi="Arial"/>
                <w:i/>
                <w:kern w:val="2"/>
                <w:sz w:val="18"/>
                <w:lang w:eastAsia="zh-CN"/>
              </w:rPr>
            </w:pPr>
            <w:ins w:id="7598"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7599" w:author="Post_R2#115" w:date="2021-09-29T14:32:00Z"/>
                <w:rFonts w:ascii="Arial" w:hAnsi="Arial"/>
                <w:kern w:val="2"/>
                <w:sz w:val="18"/>
                <w:lang w:eastAsia="zh-CN"/>
              </w:rPr>
            </w:pPr>
            <w:ins w:id="7600"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760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7602" w:author="Post_R2#115" w:date="2021-09-29T14:32:00Z"/>
                <w:rFonts w:ascii="Arial" w:hAnsi="Arial"/>
                <w:kern w:val="2"/>
                <w:sz w:val="18"/>
                <w:lang w:eastAsia="sv-SE"/>
              </w:rPr>
            </w:pPr>
          </w:p>
        </w:tc>
      </w:tr>
      <w:tr w:rsidR="0092431C" w:rsidRPr="0092431C" w14:paraId="7E1E3B6F" w14:textId="77777777" w:rsidTr="00E82099">
        <w:trPr>
          <w:ins w:id="760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7604" w:author="Post_R2#115" w:date="2021-09-29T14:32:00Z"/>
                <w:rFonts w:ascii="Arial" w:hAnsi="Arial"/>
                <w:i/>
                <w:kern w:val="2"/>
                <w:sz w:val="18"/>
                <w:lang w:eastAsia="en-GB"/>
              </w:rPr>
            </w:pPr>
            <w:ins w:id="7605"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7606" w:author="Post_R2#115" w:date="2021-09-29T14:32:00Z"/>
                <w:rFonts w:ascii="Arial" w:hAnsi="Arial"/>
                <w:kern w:val="2"/>
                <w:sz w:val="18"/>
                <w:lang w:eastAsia="en-GB"/>
              </w:rPr>
            </w:pPr>
            <w:ins w:id="7607"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760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7609" w:author="Post_R2#115" w:date="2021-09-29T14:32:00Z"/>
                <w:rFonts w:ascii="Arial" w:hAnsi="Arial"/>
                <w:kern w:val="2"/>
                <w:sz w:val="18"/>
                <w:lang w:eastAsia="sv-SE"/>
              </w:rPr>
            </w:pPr>
          </w:p>
        </w:tc>
      </w:tr>
      <w:tr w:rsidR="0092431C" w:rsidRPr="0092431C" w14:paraId="2139E126" w14:textId="77777777" w:rsidTr="00E82099">
        <w:trPr>
          <w:ins w:id="761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7611" w:author="Post_R2#115" w:date="2021-09-29T14:32:00Z"/>
                <w:rFonts w:ascii="Arial" w:hAnsi="Arial"/>
                <w:kern w:val="2"/>
                <w:sz w:val="18"/>
                <w:lang w:eastAsia="en-GB"/>
              </w:rPr>
            </w:pPr>
            <w:ins w:id="7612"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7613" w:author="Post_R2#115" w:date="2021-09-29T14:32:00Z"/>
                <w:rFonts w:ascii="Arial" w:hAnsi="Arial"/>
                <w:kern w:val="2"/>
                <w:sz w:val="18"/>
                <w:lang w:eastAsia="en-GB"/>
              </w:rPr>
            </w:pPr>
            <w:ins w:id="7614"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7615" w:author="Post_R2#115" w:date="2021-09-29T14:32:00Z"/>
                <w:rFonts w:ascii="Arial" w:hAnsi="Arial"/>
                <w:kern w:val="2"/>
                <w:sz w:val="18"/>
              </w:rPr>
            </w:pPr>
            <w:ins w:id="7616"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7617" w:author="Post_R2#115" w:date="2021-09-29T14:32:00Z"/>
                <w:rFonts w:ascii="Arial" w:hAnsi="Arial"/>
                <w:kern w:val="2"/>
                <w:sz w:val="18"/>
              </w:rPr>
            </w:pPr>
          </w:p>
        </w:tc>
      </w:tr>
    </w:tbl>
    <w:p w14:paraId="447F3084" w14:textId="77777777" w:rsidR="0092431C" w:rsidRPr="0092431C" w:rsidRDefault="0092431C" w:rsidP="0092431C">
      <w:pPr>
        <w:rPr>
          <w:ins w:id="7618" w:author="Post_R2#115" w:date="2021-09-29T14:32:00Z"/>
          <w:rFonts w:eastAsia="MS Mincho"/>
        </w:rPr>
      </w:pPr>
    </w:p>
    <w:p w14:paraId="5E751D41" w14:textId="77777777" w:rsidR="0092431C" w:rsidRPr="0092431C" w:rsidRDefault="0092431C" w:rsidP="0092431C">
      <w:pPr>
        <w:rPr>
          <w:ins w:id="7619" w:author="Post_R2#115" w:date="2021-09-29T14:32:00Z"/>
          <w:rFonts w:eastAsia="宋体"/>
          <w:lang w:eastAsia="ko-KR"/>
        </w:rPr>
      </w:pPr>
      <w:ins w:id="7620" w:author="Post_R2#115" w:date="2021-09-29T14:32:00Z">
        <w:r w:rsidRPr="0092431C">
          <w:rPr>
            <w:rFonts w:eastAsia="宋体"/>
            <w:lang w:eastAsia="ko-KR"/>
          </w:rPr>
          <w:t xml:space="preserve">Parameters </w:t>
        </w:r>
        <w:r w:rsidRPr="0092431C">
          <w:rPr>
            <w:rFonts w:eastAsia="等线"/>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等线"/>
            <w:lang w:eastAsia="zh-CN"/>
          </w:rPr>
          <w:t>onfiguration is named as SL-RLC</w:t>
        </w:r>
      </w:ins>
      <w:ins w:id="7621" w:author="Post_R2#115" w:date="2021-10-22T14:49:00Z">
        <w:r w:rsidRPr="0092431C">
          <w:rPr>
            <w:rFonts w:eastAsia="等线"/>
            <w:lang w:eastAsia="zh-CN"/>
          </w:rPr>
          <w:t>0</w:t>
        </w:r>
      </w:ins>
      <w:ins w:id="7622"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762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7624" w:author="Post_R2#115" w:date="2021-09-29T14:32:00Z"/>
                <w:rFonts w:ascii="Arial" w:hAnsi="Arial"/>
                <w:b/>
                <w:sz w:val="18"/>
                <w:lang w:eastAsia="en-GB"/>
              </w:rPr>
            </w:pPr>
            <w:ins w:id="7625"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7626" w:author="Post_R2#115" w:date="2021-09-29T14:32:00Z"/>
                <w:rFonts w:ascii="Arial" w:hAnsi="Arial"/>
                <w:b/>
                <w:sz w:val="18"/>
                <w:lang w:eastAsia="en-GB"/>
              </w:rPr>
            </w:pPr>
            <w:ins w:id="7627"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7628" w:author="Post_R2#115" w:date="2021-09-29T14:32:00Z"/>
                <w:rFonts w:ascii="Arial" w:hAnsi="Arial"/>
                <w:b/>
                <w:sz w:val="18"/>
                <w:lang w:eastAsia="en-GB"/>
              </w:rPr>
            </w:pPr>
            <w:ins w:id="7629"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7630" w:author="Post_R2#115" w:date="2021-09-29T14:32:00Z"/>
                <w:rFonts w:ascii="Arial" w:hAnsi="Arial"/>
                <w:b/>
                <w:sz w:val="18"/>
                <w:lang w:eastAsia="en-GB"/>
              </w:rPr>
            </w:pPr>
            <w:ins w:id="7631" w:author="Post_R2#115" w:date="2021-09-29T14:32:00Z">
              <w:r w:rsidRPr="0092431C">
                <w:rPr>
                  <w:rFonts w:ascii="Arial" w:hAnsi="Arial"/>
                  <w:b/>
                  <w:sz w:val="18"/>
                  <w:lang w:eastAsia="en-GB"/>
                </w:rPr>
                <w:t>Ver</w:t>
              </w:r>
            </w:ins>
          </w:p>
        </w:tc>
      </w:tr>
      <w:tr w:rsidR="0092431C" w:rsidRPr="0092431C" w14:paraId="5C673147" w14:textId="77777777" w:rsidTr="00E82099">
        <w:trPr>
          <w:ins w:id="763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7633" w:author="Post_R2#115" w:date="2021-09-29T14:32:00Z"/>
                <w:rFonts w:ascii="Arial" w:hAnsi="Arial"/>
                <w:sz w:val="18"/>
                <w:lang w:eastAsia="en-GB"/>
              </w:rPr>
            </w:pPr>
            <w:ins w:id="7634"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7635"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7636" w:author="Post_R2#115" w:date="2021-09-29T14:32:00Z"/>
                <w:rFonts w:ascii="Arial" w:hAnsi="Arial"/>
                <w:sz w:val="18"/>
                <w:lang w:eastAsia="en-GB"/>
              </w:rPr>
            </w:pPr>
            <w:ins w:id="7637"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7638" w:author="Post_R2#115" w:date="2021-09-29T14:32:00Z"/>
                <w:rFonts w:ascii="Arial" w:hAnsi="Arial"/>
                <w:sz w:val="18"/>
                <w:lang w:eastAsia="en-GB"/>
              </w:rPr>
            </w:pPr>
          </w:p>
        </w:tc>
      </w:tr>
      <w:tr w:rsidR="0092431C" w:rsidRPr="0092431C" w14:paraId="397A2AB2" w14:textId="77777777" w:rsidTr="00E82099">
        <w:trPr>
          <w:ins w:id="763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7640" w:author="Post_R2#115" w:date="2021-09-29T14:32:00Z"/>
                <w:rFonts w:ascii="Arial" w:hAnsi="Arial"/>
                <w:i/>
                <w:sz w:val="18"/>
                <w:lang w:eastAsia="en-GB"/>
              </w:rPr>
            </w:pPr>
            <w:ins w:id="7641"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7642" w:author="Post_R2#115" w:date="2021-09-29T14:32:00Z"/>
                <w:rFonts w:ascii="Arial" w:hAnsi="Arial"/>
                <w:sz w:val="18"/>
                <w:lang w:eastAsia="sv-SE"/>
              </w:rPr>
            </w:pPr>
            <w:ins w:id="7643"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764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7645" w:author="Post_R2#115" w:date="2021-09-29T14:32:00Z"/>
                <w:rFonts w:ascii="Arial" w:hAnsi="Arial"/>
                <w:sz w:val="18"/>
                <w:lang w:eastAsia="en-GB"/>
              </w:rPr>
            </w:pPr>
          </w:p>
        </w:tc>
      </w:tr>
      <w:tr w:rsidR="0092431C" w:rsidRPr="0092431C" w14:paraId="20E064A7" w14:textId="77777777" w:rsidTr="00E82099">
        <w:trPr>
          <w:ins w:id="764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7647" w:author="Post_R2#115" w:date="2021-09-29T14:32:00Z"/>
                <w:rFonts w:ascii="Arial" w:hAnsi="Arial"/>
                <w:i/>
                <w:sz w:val="18"/>
                <w:lang w:eastAsia="en-GB"/>
              </w:rPr>
            </w:pPr>
            <w:ins w:id="7648"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7649" w:author="Post_R2#115" w:date="2021-09-29T14:32:00Z"/>
                <w:rFonts w:ascii="Arial" w:hAnsi="Arial"/>
                <w:sz w:val="18"/>
                <w:lang w:eastAsia="sv-SE"/>
              </w:rPr>
            </w:pPr>
            <w:ins w:id="7650"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7651" w:author="Post_R2#115" w:date="2021-09-29T14:32:00Z"/>
                <w:rFonts w:ascii="Arial" w:hAnsi="Arial"/>
                <w:sz w:val="18"/>
                <w:lang w:eastAsia="en-GB"/>
              </w:rPr>
            </w:pPr>
            <w:ins w:id="7652"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7653" w:author="Post_R2#115" w:date="2021-09-29T14:32:00Z"/>
                <w:rFonts w:ascii="Arial" w:hAnsi="Arial"/>
                <w:sz w:val="18"/>
                <w:lang w:eastAsia="en-GB"/>
              </w:rPr>
            </w:pPr>
          </w:p>
        </w:tc>
      </w:tr>
      <w:tr w:rsidR="0092431C" w:rsidRPr="0092431C" w14:paraId="5A90EF41" w14:textId="77777777" w:rsidTr="00E82099">
        <w:trPr>
          <w:ins w:id="765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7655" w:author="Post_R2#115" w:date="2021-09-29T14:32:00Z"/>
                <w:rFonts w:ascii="Arial" w:hAnsi="Arial"/>
                <w:i/>
                <w:sz w:val="18"/>
                <w:lang w:eastAsia="en-GB"/>
              </w:rPr>
            </w:pPr>
            <w:ins w:id="7656"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7657" w:author="Post_R2#115" w:date="2021-09-29T14:32:00Z"/>
                <w:rFonts w:ascii="Arial" w:hAnsi="Arial"/>
                <w:sz w:val="18"/>
                <w:lang w:eastAsia="sv-SE"/>
              </w:rPr>
            </w:pPr>
            <w:ins w:id="7658"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765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7660" w:author="Post_R2#115" w:date="2021-09-29T14:32:00Z"/>
                <w:rFonts w:ascii="Arial" w:hAnsi="Arial"/>
                <w:sz w:val="18"/>
                <w:lang w:eastAsia="en-GB"/>
              </w:rPr>
            </w:pPr>
          </w:p>
        </w:tc>
      </w:tr>
      <w:tr w:rsidR="0092431C" w:rsidRPr="0092431C" w14:paraId="0C260422" w14:textId="77777777" w:rsidTr="00E82099">
        <w:trPr>
          <w:ins w:id="766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7662" w:author="Post_R2#115" w:date="2021-09-29T14:32:00Z"/>
                <w:rFonts w:ascii="Arial" w:hAnsi="Arial"/>
                <w:i/>
                <w:sz w:val="18"/>
                <w:lang w:eastAsia="en-GB"/>
              </w:rPr>
            </w:pPr>
            <w:ins w:id="7663"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7664"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766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7666" w:author="Post_R2#115" w:date="2021-09-29T14:32:00Z"/>
                <w:rFonts w:ascii="Arial" w:hAnsi="Arial"/>
                <w:sz w:val="18"/>
                <w:lang w:eastAsia="en-GB"/>
              </w:rPr>
            </w:pPr>
          </w:p>
        </w:tc>
      </w:tr>
      <w:tr w:rsidR="0092431C" w:rsidRPr="0092431C" w14:paraId="5688FFD0" w14:textId="77777777" w:rsidTr="00E82099">
        <w:trPr>
          <w:ins w:id="76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7668" w:author="Post_R2#115" w:date="2021-09-29T14:32:00Z"/>
                <w:rFonts w:ascii="Arial" w:hAnsi="Arial"/>
                <w:i/>
                <w:sz w:val="18"/>
                <w:lang w:eastAsia="en-GB"/>
              </w:rPr>
            </w:pPr>
            <w:ins w:id="7669"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7670" w:author="Post_R2#115" w:date="2021-09-29T14:32:00Z"/>
                <w:rFonts w:ascii="Arial" w:hAnsi="Arial"/>
                <w:sz w:val="18"/>
                <w:lang w:eastAsia="sv-SE"/>
              </w:rPr>
            </w:pPr>
            <w:ins w:id="7671"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767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7673" w:author="Post_R2#115" w:date="2021-09-29T14:32:00Z"/>
                <w:rFonts w:ascii="Arial" w:hAnsi="Arial"/>
                <w:sz w:val="18"/>
                <w:lang w:eastAsia="en-GB"/>
              </w:rPr>
            </w:pPr>
          </w:p>
        </w:tc>
      </w:tr>
      <w:tr w:rsidR="0092431C" w:rsidRPr="0092431C" w14:paraId="7525CE5A" w14:textId="77777777" w:rsidTr="00E82099">
        <w:trPr>
          <w:ins w:id="767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7675" w:author="Post_R2#115" w:date="2021-09-29T14:32:00Z"/>
                <w:rFonts w:ascii="Arial" w:hAnsi="Arial"/>
                <w:i/>
                <w:sz w:val="18"/>
                <w:lang w:eastAsia="sv-SE"/>
              </w:rPr>
            </w:pPr>
            <w:ins w:id="7676"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7677" w:author="Post_R2#115" w:date="2021-09-29T14:32:00Z"/>
                <w:rFonts w:ascii="Arial" w:hAnsi="Arial"/>
                <w:sz w:val="18"/>
                <w:lang w:eastAsia="sv-SE"/>
              </w:rPr>
            </w:pPr>
            <w:ins w:id="7678"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767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7680" w:author="Post_R2#115" w:date="2021-09-29T14:32:00Z"/>
                <w:rFonts w:ascii="Arial" w:hAnsi="Arial"/>
                <w:sz w:val="18"/>
                <w:lang w:eastAsia="en-GB"/>
              </w:rPr>
            </w:pPr>
          </w:p>
        </w:tc>
      </w:tr>
      <w:tr w:rsidR="0092431C" w:rsidRPr="0092431C" w14:paraId="5A2C9958" w14:textId="77777777" w:rsidTr="00E82099">
        <w:trPr>
          <w:ins w:id="768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7682" w:author="Post_R2#115" w:date="2021-09-29T14:32:00Z"/>
                <w:rFonts w:ascii="Arial" w:hAnsi="Arial"/>
                <w:i/>
                <w:sz w:val="18"/>
                <w:lang w:eastAsia="sv-SE"/>
              </w:rPr>
            </w:pPr>
            <w:ins w:id="7683"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7684" w:author="Post_R2#115" w:date="2021-09-29T14:32:00Z"/>
                <w:rFonts w:ascii="Arial" w:hAnsi="Arial"/>
                <w:sz w:val="18"/>
                <w:lang w:eastAsia="en-GB"/>
              </w:rPr>
            </w:pPr>
            <w:ins w:id="7685"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768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7687"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7688" w:name="_Toc60777613"/>
      <w:bookmarkStart w:id="7689" w:name="_Toc90651488"/>
      <w:r w:rsidRPr="00D27132">
        <w:t>9.1.1.</w:t>
      </w:r>
      <w:r w:rsidRPr="00D27132">
        <w:rPr>
          <w:lang w:eastAsia="zh-CN"/>
        </w:rPr>
        <w:t>5</w:t>
      </w:r>
      <w:r w:rsidRPr="00D27132">
        <w:tab/>
        <w:t>STCH configuration</w:t>
      </w:r>
      <w:bookmarkEnd w:id="7688"/>
      <w:bookmarkEnd w:id="7689"/>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7690" w:name="_Toc60777614"/>
      <w:bookmarkStart w:id="7691" w:name="_Toc90651489"/>
      <w:r w:rsidRPr="00D27132">
        <w:t>9.1.2</w:t>
      </w:r>
      <w:r w:rsidRPr="00D27132">
        <w:tab/>
        <w:t>Void</w:t>
      </w:r>
      <w:bookmarkEnd w:id="7690"/>
      <w:bookmarkEnd w:id="7691"/>
    </w:p>
    <w:p w14:paraId="70E7A155" w14:textId="77777777" w:rsidR="00394471" w:rsidRPr="00D27132" w:rsidRDefault="00394471" w:rsidP="00394471">
      <w:pPr>
        <w:pStyle w:val="2"/>
      </w:pPr>
      <w:bookmarkStart w:id="7692" w:name="_Toc60777615"/>
      <w:bookmarkStart w:id="7693" w:name="_Toc90651490"/>
      <w:r w:rsidRPr="00D27132">
        <w:t>9.2</w:t>
      </w:r>
      <w:r w:rsidRPr="00D27132">
        <w:tab/>
        <w:t>Default radio configurations</w:t>
      </w:r>
      <w:bookmarkEnd w:id="7692"/>
      <w:bookmarkEnd w:id="7693"/>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7694" w:name="_Toc60777616"/>
      <w:bookmarkStart w:id="7695" w:name="_Toc90651491"/>
      <w:r w:rsidRPr="00D27132">
        <w:t>9.2.1</w:t>
      </w:r>
      <w:r w:rsidRPr="00D27132">
        <w:tab/>
        <w:t>Default SRB configurations</w:t>
      </w:r>
      <w:bookmarkEnd w:id="7694"/>
      <w:bookmarkEnd w:id="7695"/>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7696" w:name="_Toc60777617"/>
      <w:bookmarkStart w:id="7697" w:name="_Toc90651492"/>
      <w:r w:rsidRPr="00D27132">
        <w:t>9.2.2</w:t>
      </w:r>
      <w:r w:rsidRPr="00D27132">
        <w:tab/>
        <w:t>Default MAC Cell Group configuration</w:t>
      </w:r>
      <w:bookmarkEnd w:id="7696"/>
      <w:bookmarkEnd w:id="7697"/>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7698" w:name="_Toc60777618"/>
      <w:bookmarkStart w:id="7699" w:name="_Toc90651493"/>
      <w:r w:rsidRPr="00D27132">
        <w:t>9.2.3</w:t>
      </w:r>
      <w:r w:rsidRPr="00D27132">
        <w:tab/>
        <w:t>Default values timers and constants</w:t>
      </w:r>
      <w:bookmarkEnd w:id="7698"/>
      <w:bookmarkEnd w:id="7699"/>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7700" w:author="Post_R2#115" w:date="2021-09-29T14:32:00Z"/>
          <w:rFonts w:ascii="Arial" w:hAnsi="Arial"/>
          <w:sz w:val="28"/>
        </w:rPr>
      </w:pPr>
      <w:ins w:id="7701" w:author="Post_R2#115" w:date="2021-09-29T14:32:00Z">
        <w:r w:rsidRPr="0092431C">
          <w:rPr>
            <w:rFonts w:ascii="Arial" w:hAnsi="Arial"/>
            <w:sz w:val="28"/>
          </w:rPr>
          <w:t>9.2.x</w:t>
        </w:r>
        <w:r w:rsidRPr="0092431C">
          <w:rPr>
            <w:rFonts w:ascii="Arial" w:hAnsi="Arial"/>
            <w:sz w:val="28"/>
          </w:rPr>
          <w:tab/>
          <w:t xml:space="preserve">Default sidelink RLC </w:t>
        </w:r>
      </w:ins>
      <w:ins w:id="7702" w:author="Post_R2#115" w:date="2021-09-29T14:33:00Z">
        <w:r w:rsidRPr="0092431C">
          <w:rPr>
            <w:rFonts w:ascii="Arial" w:hAnsi="Arial"/>
            <w:sz w:val="28"/>
          </w:rPr>
          <w:t>bea</w:t>
        </w:r>
      </w:ins>
      <w:ins w:id="7703" w:author="Post_R2#115" w:date="2021-10-22T14:49:00Z">
        <w:r w:rsidRPr="0092431C">
          <w:rPr>
            <w:rFonts w:ascii="Arial" w:hAnsi="Arial"/>
            <w:sz w:val="28"/>
          </w:rPr>
          <w:t>r</w:t>
        </w:r>
      </w:ins>
      <w:ins w:id="7704" w:author="Post_R2#115" w:date="2021-09-29T14:33:00Z">
        <w:r w:rsidRPr="0092431C">
          <w:rPr>
            <w:rFonts w:ascii="Arial" w:hAnsi="Arial"/>
            <w:sz w:val="28"/>
          </w:rPr>
          <w:t>er</w:t>
        </w:r>
      </w:ins>
      <w:ins w:id="7705" w:author="Post_R2#115" w:date="2021-09-29T14:32:00Z">
        <w:r w:rsidRPr="0092431C">
          <w:rPr>
            <w:rFonts w:ascii="Arial" w:hAnsi="Arial"/>
            <w:sz w:val="28"/>
          </w:rPr>
          <w:t xml:space="preserve"> configuration</w:t>
        </w:r>
      </w:ins>
    </w:p>
    <w:p w14:paraId="09270FE4" w14:textId="0581E37C" w:rsidR="0092431C" w:rsidRPr="0092431C" w:rsidRDefault="0092431C" w:rsidP="0092431C">
      <w:pPr>
        <w:rPr>
          <w:ins w:id="7706" w:author="Post_R2#115" w:date="2021-09-29T14:32:00Z"/>
          <w:rFonts w:eastAsia="宋体"/>
          <w:lang w:eastAsia="ko-KR"/>
        </w:rPr>
      </w:pPr>
      <w:ins w:id="7707" w:author="Post_R2#115" w:date="2021-09-29T14:32:00Z">
        <w:r w:rsidRPr="0092431C">
          <w:rPr>
            <w:rFonts w:eastAsia="宋体"/>
            <w:lang w:eastAsia="ko-KR"/>
          </w:rPr>
          <w:t xml:space="preserve">Parameters </w:t>
        </w:r>
        <w:r w:rsidRPr="0092431C">
          <w:rPr>
            <w:rFonts w:eastAsia="等线"/>
            <w:lang w:eastAsia="zh-CN"/>
          </w:rPr>
          <w:t>that</w:t>
        </w:r>
      </w:ins>
      <w:ins w:id="7708" w:author="Post_R2#115" w:date="2021-09-29T14:33:00Z">
        <w:r w:rsidRPr="0092431C">
          <w:rPr>
            <w:rFonts w:eastAsia="等线"/>
            <w:lang w:eastAsia="zh-CN"/>
          </w:rPr>
          <w:t xml:space="preserve"> </w:t>
        </w:r>
      </w:ins>
      <w:ins w:id="7709" w:author="Post_R2#115" w:date="2021-10-22T14:49:00Z">
        <w:r w:rsidRPr="0092431C">
          <w:rPr>
            <w:rFonts w:eastAsia="等线"/>
            <w:lang w:eastAsia="zh-CN"/>
          </w:rPr>
          <w:t xml:space="preserve">are used </w:t>
        </w:r>
      </w:ins>
      <w:ins w:id="7710" w:author="Post_R2#115" w:date="2021-09-29T14:32:00Z">
        <w:r w:rsidRPr="0092431C">
          <w:rPr>
            <w:rFonts w:eastAsia="等线"/>
            <w:lang w:eastAsia="zh-CN"/>
          </w:rPr>
          <w:t xml:space="preserve">for the sidelink RLC </w:t>
        </w:r>
      </w:ins>
      <w:ins w:id="7711" w:author="Post_R2#115" w:date="2021-09-29T14:33:00Z">
        <w:r w:rsidRPr="0092431C">
          <w:rPr>
            <w:rFonts w:eastAsia="等线"/>
            <w:lang w:eastAsia="zh-CN"/>
          </w:rPr>
          <w:t xml:space="preserve">bearer </w:t>
        </w:r>
      </w:ins>
      <w:ins w:id="7712"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7713" w:author="Post_R2#117" w:date="2022-03-04T13:19:00Z">
          <w:r w:rsidRPr="0092431C" w:rsidDel="006374E8">
            <w:rPr>
              <w:rFonts w:eastAsia="等线"/>
              <w:lang w:eastAsia="zh-CN"/>
            </w:rPr>
            <w:delText xml:space="preserve"> and</w:delText>
          </w:r>
        </w:del>
      </w:ins>
      <w:ins w:id="7714" w:author="Post_R2#117" w:date="2022-03-04T13:19:00Z">
        <w:r w:rsidR="006374E8">
          <w:rPr>
            <w:rFonts w:eastAsia="等线"/>
            <w:lang w:eastAsia="zh-CN"/>
          </w:rPr>
          <w:t>,</w:t>
        </w:r>
      </w:ins>
      <w:ins w:id="7715" w:author="Post_R2#115" w:date="2021-09-29T14:32:00Z">
        <w:r w:rsidRPr="0092431C">
          <w:rPr>
            <w:rFonts w:eastAsia="等线"/>
            <w:lang w:eastAsia="zh-CN"/>
          </w:rPr>
          <w:t xml:space="preserve"> </w:t>
        </w:r>
        <w:r w:rsidRPr="0092431C">
          <w:rPr>
            <w:rFonts w:eastAsia="等线"/>
            <w:i/>
            <w:lang w:eastAsia="zh-CN"/>
          </w:rPr>
          <w:t>RRCReestablishment</w:t>
        </w:r>
        <w:del w:id="7716" w:author="Post_R2#117" w:date="2022-03-04T13:19:00Z">
          <w:r w:rsidRPr="0092431C" w:rsidDel="006374E8">
            <w:rPr>
              <w:rFonts w:eastAsia="等线"/>
              <w:lang w:eastAsia="zh-CN"/>
            </w:rPr>
            <w:delText xml:space="preserve"> </w:delText>
          </w:r>
        </w:del>
      </w:ins>
      <w:ins w:id="7717" w:author="Post_R2#117" w:date="2022-03-04T13:19:00Z">
        <w:r w:rsidR="006374E8">
          <w:rPr>
            <w:rFonts w:eastAsia="等线"/>
            <w:lang w:eastAsia="zh-CN"/>
          </w:rPr>
          <w:t xml:space="preserve">, and </w:t>
        </w:r>
        <w:r w:rsidR="006374E8" w:rsidRPr="006374E8">
          <w:rPr>
            <w:rFonts w:eastAsia="等线"/>
            <w:i/>
            <w:lang w:eastAsia="zh-CN"/>
            <w:rPrChange w:id="7718" w:author="Post_R2#117" w:date="2022-03-04T13:19:00Z">
              <w:rPr>
                <w:rFonts w:eastAsia="等线"/>
                <w:lang w:eastAsia="zh-CN"/>
              </w:rPr>
            </w:rPrChange>
          </w:rPr>
          <w:t>RRCReconfigurationComplete</w:t>
        </w:r>
        <w:r w:rsidR="006374E8">
          <w:rPr>
            <w:rFonts w:eastAsia="等线"/>
            <w:lang w:eastAsia="zh-CN"/>
          </w:rPr>
          <w:t xml:space="preserve"> (in res</w:t>
        </w:r>
      </w:ins>
      <w:ins w:id="7719" w:author="Post_R2#117" w:date="2022-03-04T13:20:00Z">
        <w:r w:rsidR="006374E8">
          <w:rPr>
            <w:rFonts w:eastAsia="等线"/>
            <w:lang w:eastAsia="zh-CN"/>
          </w:rPr>
          <w:t>ponse to the RRCReconfiguration message containing reconfigureWithSync indicating path switch to a L2 U2N Relay UE</w:t>
        </w:r>
      </w:ins>
      <w:ins w:id="7720" w:author="Post_R2#117" w:date="2022-03-04T13:19:00Z">
        <w:r w:rsidR="006374E8">
          <w:rPr>
            <w:rFonts w:eastAsia="等线"/>
            <w:lang w:eastAsia="zh-CN"/>
          </w:rPr>
          <w:t xml:space="preserve">) </w:t>
        </w:r>
      </w:ins>
      <w:ins w:id="7721" w:author="Post_R2#115" w:date="2021-09-29T14:32:00Z">
        <w:r w:rsidRPr="0092431C">
          <w:rPr>
            <w:rFonts w:eastAsia="等线"/>
            <w:lang w:eastAsia="zh-CN"/>
          </w:rPr>
          <w:t xml:space="preserve">message. The sidelink RLC </w:t>
        </w:r>
      </w:ins>
      <w:ins w:id="7722" w:author="Post_R2#115" w:date="2021-09-29T14:33:00Z">
        <w:r w:rsidRPr="0092431C">
          <w:rPr>
            <w:rFonts w:eastAsia="等线"/>
            <w:lang w:eastAsia="zh-CN"/>
          </w:rPr>
          <w:t>bea</w:t>
        </w:r>
      </w:ins>
      <w:ins w:id="7723" w:author="Post_R2#115" w:date="2021-09-29T14:34:00Z">
        <w:r w:rsidRPr="0092431C">
          <w:rPr>
            <w:rFonts w:eastAsia="等线"/>
            <w:lang w:eastAsia="zh-CN"/>
          </w:rPr>
          <w:t>rer</w:t>
        </w:r>
      </w:ins>
      <w:ins w:id="7724"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7725" w:author="Post_R2#115" w:date="2021-10-22T14:50:00Z">
        <w:r w:rsidRPr="0092431C">
          <w:rPr>
            <w:rFonts w:eastAsia="等线"/>
            <w:lang w:eastAsia="zh-CN"/>
          </w:rPr>
          <w:t>1</w:t>
        </w:r>
      </w:ins>
      <w:ins w:id="7726"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772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7728" w:author="Post_R2#115" w:date="2021-09-29T14:32:00Z"/>
                <w:rFonts w:ascii="Arial" w:hAnsi="Arial"/>
                <w:b/>
                <w:sz w:val="18"/>
                <w:lang w:eastAsia="en-GB"/>
              </w:rPr>
            </w:pPr>
            <w:ins w:id="7729"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7730" w:author="Post_R2#115" w:date="2021-09-29T14:32:00Z"/>
                <w:rFonts w:ascii="Arial" w:hAnsi="Arial"/>
                <w:b/>
                <w:sz w:val="18"/>
                <w:lang w:eastAsia="en-GB"/>
              </w:rPr>
            </w:pPr>
            <w:ins w:id="7731"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7732" w:author="Post_R2#115" w:date="2021-09-29T14:32:00Z"/>
                <w:rFonts w:ascii="Arial" w:hAnsi="Arial"/>
                <w:b/>
                <w:sz w:val="18"/>
                <w:lang w:eastAsia="en-GB"/>
              </w:rPr>
            </w:pPr>
            <w:ins w:id="7733"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7734" w:author="Post_R2#115" w:date="2021-09-29T14:32:00Z"/>
                <w:rFonts w:ascii="Arial" w:hAnsi="Arial"/>
                <w:b/>
                <w:sz w:val="18"/>
                <w:lang w:eastAsia="en-GB"/>
              </w:rPr>
            </w:pPr>
            <w:ins w:id="7735" w:author="Post_R2#115" w:date="2021-09-29T14:32:00Z">
              <w:r w:rsidRPr="0092431C">
                <w:rPr>
                  <w:rFonts w:ascii="Arial" w:hAnsi="Arial"/>
                  <w:b/>
                  <w:sz w:val="18"/>
                  <w:lang w:eastAsia="en-GB"/>
                </w:rPr>
                <w:t>Ver</w:t>
              </w:r>
            </w:ins>
          </w:p>
        </w:tc>
      </w:tr>
      <w:tr w:rsidR="0092431C" w:rsidRPr="0092431C" w14:paraId="2C4EF120" w14:textId="77777777" w:rsidTr="00E82099">
        <w:trPr>
          <w:ins w:id="773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7737" w:author="Post_R2#115" w:date="2021-09-29T14:32:00Z"/>
                <w:rFonts w:ascii="Arial" w:hAnsi="Arial"/>
                <w:sz w:val="18"/>
                <w:lang w:eastAsia="en-GB"/>
              </w:rPr>
            </w:pPr>
            <w:ins w:id="7738"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7739"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7740" w:author="Post_R2#115" w:date="2021-09-29T14:32:00Z"/>
                <w:rFonts w:ascii="Arial" w:hAnsi="Arial"/>
                <w:sz w:val="18"/>
                <w:lang w:eastAsia="en-GB"/>
              </w:rPr>
            </w:pPr>
            <w:ins w:id="7741"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7742" w:author="Post_R2#115" w:date="2021-09-29T14:32:00Z"/>
                <w:rFonts w:ascii="Arial" w:hAnsi="Arial"/>
                <w:sz w:val="18"/>
                <w:lang w:eastAsia="en-GB"/>
              </w:rPr>
            </w:pPr>
          </w:p>
        </w:tc>
      </w:tr>
      <w:tr w:rsidR="0092431C" w:rsidRPr="0092431C" w14:paraId="6EFF049E" w14:textId="77777777" w:rsidTr="00E82099">
        <w:trPr>
          <w:ins w:id="774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7744" w:author="Post_R2#115" w:date="2021-09-29T14:32:00Z"/>
                <w:rFonts w:ascii="Arial" w:hAnsi="Arial"/>
                <w:i/>
                <w:sz w:val="18"/>
                <w:lang w:eastAsia="en-GB"/>
              </w:rPr>
            </w:pPr>
            <w:ins w:id="7745"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7746" w:author="Post_R2#115" w:date="2021-09-29T14:32:00Z"/>
                <w:rFonts w:ascii="Arial" w:hAnsi="Arial"/>
                <w:sz w:val="18"/>
                <w:lang w:eastAsia="sv-SE"/>
              </w:rPr>
            </w:pPr>
            <w:ins w:id="7747"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774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7749" w:author="Post_R2#115" w:date="2021-09-29T14:32:00Z"/>
                <w:rFonts w:ascii="Arial" w:hAnsi="Arial"/>
                <w:sz w:val="18"/>
                <w:lang w:eastAsia="en-GB"/>
              </w:rPr>
            </w:pPr>
          </w:p>
        </w:tc>
      </w:tr>
      <w:tr w:rsidR="0092431C" w:rsidRPr="0092431C" w14:paraId="571FD14A" w14:textId="77777777" w:rsidTr="00E82099">
        <w:trPr>
          <w:ins w:id="775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7751" w:author="Post_R2#115" w:date="2021-09-29T14:32:00Z"/>
                <w:rFonts w:ascii="Arial" w:hAnsi="Arial"/>
                <w:i/>
                <w:sz w:val="18"/>
                <w:lang w:eastAsia="en-GB"/>
              </w:rPr>
            </w:pPr>
            <w:ins w:id="7752"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7753" w:author="Post_R2#115" w:date="2021-09-29T14:32:00Z"/>
                <w:rFonts w:ascii="Arial" w:hAnsi="Arial"/>
                <w:sz w:val="18"/>
                <w:lang w:eastAsia="sv-SE"/>
              </w:rPr>
            </w:pPr>
            <w:ins w:id="7754"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7755" w:author="Post_R2#115" w:date="2021-09-29T14:32:00Z"/>
                <w:rFonts w:ascii="Arial" w:hAnsi="Arial"/>
                <w:sz w:val="18"/>
                <w:lang w:eastAsia="en-GB"/>
              </w:rPr>
            </w:pPr>
            <w:ins w:id="7756"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7757" w:author="Post_R2#115" w:date="2021-09-29T14:32:00Z"/>
                <w:rFonts w:ascii="Arial" w:hAnsi="Arial"/>
                <w:sz w:val="18"/>
                <w:lang w:eastAsia="en-GB"/>
              </w:rPr>
            </w:pPr>
          </w:p>
        </w:tc>
      </w:tr>
      <w:tr w:rsidR="0092431C" w:rsidRPr="0092431C" w14:paraId="69D2FB8D" w14:textId="77777777" w:rsidTr="00E82099">
        <w:trPr>
          <w:ins w:id="775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7759" w:author="Post_R2#115" w:date="2021-09-29T14:32:00Z"/>
                <w:rFonts w:ascii="Arial" w:hAnsi="Arial"/>
                <w:i/>
                <w:sz w:val="18"/>
                <w:lang w:eastAsia="en-GB"/>
              </w:rPr>
            </w:pPr>
            <w:ins w:id="7760"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7761" w:author="Post_R2#115" w:date="2021-09-29T14:32:00Z"/>
                <w:rFonts w:ascii="Arial" w:hAnsi="Arial"/>
                <w:sz w:val="18"/>
                <w:lang w:eastAsia="sv-SE"/>
              </w:rPr>
            </w:pPr>
            <w:ins w:id="7762"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776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7764" w:author="Post_R2#115" w:date="2021-09-29T14:32:00Z"/>
                <w:rFonts w:ascii="Arial" w:hAnsi="Arial"/>
                <w:sz w:val="18"/>
                <w:lang w:eastAsia="en-GB"/>
              </w:rPr>
            </w:pPr>
          </w:p>
        </w:tc>
      </w:tr>
      <w:tr w:rsidR="0092431C" w:rsidRPr="0092431C" w14:paraId="11378929" w14:textId="77777777" w:rsidTr="00E82099">
        <w:trPr>
          <w:ins w:id="776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7766" w:author="Post_R2#115" w:date="2021-09-29T14:32:00Z"/>
                <w:rFonts w:ascii="Arial" w:hAnsi="Arial"/>
                <w:i/>
                <w:sz w:val="18"/>
                <w:lang w:eastAsia="en-GB"/>
              </w:rPr>
            </w:pPr>
            <w:ins w:id="7767"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7768"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7769"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7770" w:author="Post_R2#115" w:date="2021-09-29T14:32:00Z"/>
                <w:rFonts w:ascii="Arial" w:hAnsi="Arial"/>
                <w:sz w:val="18"/>
                <w:lang w:eastAsia="en-GB"/>
              </w:rPr>
            </w:pPr>
          </w:p>
        </w:tc>
      </w:tr>
      <w:tr w:rsidR="0092431C" w:rsidRPr="0092431C" w14:paraId="4DDD1EB4" w14:textId="77777777" w:rsidTr="00E82099">
        <w:trPr>
          <w:ins w:id="777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7772" w:author="Post_R2#115" w:date="2021-09-29T14:32:00Z"/>
                <w:rFonts w:ascii="Arial" w:hAnsi="Arial"/>
                <w:i/>
                <w:sz w:val="18"/>
                <w:lang w:eastAsia="en-GB"/>
              </w:rPr>
            </w:pPr>
            <w:ins w:id="7773"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7774" w:author="Post_R2#115" w:date="2021-09-29T14:32:00Z"/>
                <w:rFonts w:ascii="Arial" w:hAnsi="Arial"/>
                <w:sz w:val="18"/>
                <w:lang w:eastAsia="sv-SE"/>
              </w:rPr>
            </w:pPr>
            <w:ins w:id="7775"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777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7777" w:author="Post_R2#115" w:date="2021-09-29T14:32:00Z"/>
                <w:rFonts w:ascii="Arial" w:hAnsi="Arial"/>
                <w:sz w:val="18"/>
                <w:lang w:eastAsia="en-GB"/>
              </w:rPr>
            </w:pPr>
          </w:p>
        </w:tc>
      </w:tr>
      <w:tr w:rsidR="0092431C" w:rsidRPr="0092431C" w14:paraId="7899A693" w14:textId="77777777" w:rsidTr="00E82099">
        <w:trPr>
          <w:ins w:id="777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7779" w:author="Post_R2#115" w:date="2021-09-29T14:32:00Z"/>
                <w:rFonts w:ascii="Arial" w:hAnsi="Arial"/>
                <w:i/>
                <w:sz w:val="18"/>
                <w:lang w:eastAsia="sv-SE"/>
              </w:rPr>
            </w:pPr>
            <w:ins w:id="7780"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7781" w:author="Post_R2#115" w:date="2021-09-29T14:32:00Z"/>
                <w:rFonts w:ascii="Arial" w:hAnsi="Arial"/>
                <w:sz w:val="18"/>
                <w:lang w:eastAsia="sv-SE"/>
              </w:rPr>
            </w:pPr>
            <w:ins w:id="7782"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778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7784" w:author="Post_R2#115" w:date="2021-09-29T14:32:00Z"/>
                <w:rFonts w:ascii="Arial" w:hAnsi="Arial"/>
                <w:sz w:val="18"/>
                <w:lang w:eastAsia="en-GB"/>
              </w:rPr>
            </w:pPr>
          </w:p>
        </w:tc>
      </w:tr>
      <w:tr w:rsidR="0092431C" w:rsidRPr="0092431C" w14:paraId="1BBEC5C9" w14:textId="77777777" w:rsidTr="00E82099">
        <w:trPr>
          <w:ins w:id="778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7786" w:author="Post_R2#115" w:date="2021-09-29T14:32:00Z"/>
                <w:rFonts w:ascii="Arial" w:hAnsi="Arial"/>
                <w:i/>
                <w:sz w:val="18"/>
                <w:lang w:eastAsia="sv-SE"/>
              </w:rPr>
            </w:pPr>
            <w:ins w:id="7787"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7788" w:author="Post_R2#115" w:date="2021-09-29T14:32:00Z"/>
                <w:rFonts w:ascii="Arial" w:hAnsi="Arial"/>
                <w:sz w:val="18"/>
                <w:lang w:eastAsia="en-GB"/>
              </w:rPr>
            </w:pPr>
            <w:ins w:id="7789"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779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7791"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7792" w:name="_Toc60777619"/>
      <w:bookmarkStart w:id="7793" w:name="_Toc90651494"/>
      <w:r w:rsidRPr="00D27132">
        <w:lastRenderedPageBreak/>
        <w:t>9.3</w:t>
      </w:r>
      <w:r w:rsidRPr="00D27132">
        <w:tab/>
        <w:t>Sidelink pre-configured parameters</w:t>
      </w:r>
      <w:bookmarkEnd w:id="7792"/>
      <w:bookmarkEnd w:id="779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7794" w:name="_Toc60777620"/>
      <w:bookmarkStart w:id="7795" w:name="_Toc90651495"/>
      <w:r w:rsidRPr="00D27132">
        <w:t>–</w:t>
      </w:r>
      <w:r w:rsidRPr="00D27132">
        <w:tab/>
      </w:r>
      <w:r w:rsidRPr="00D27132">
        <w:rPr>
          <w:i/>
          <w:iCs/>
        </w:rPr>
        <w:t>NR-Sidelink-Preconf</w:t>
      </w:r>
      <w:bookmarkEnd w:id="7794"/>
      <w:bookmarkEnd w:id="779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7796" w:name="_Toc60777621"/>
      <w:bookmarkStart w:id="7797" w:name="_Toc90651496"/>
      <w:r w:rsidRPr="00D27132">
        <w:t>–</w:t>
      </w:r>
      <w:r w:rsidRPr="00D27132">
        <w:tab/>
      </w:r>
      <w:r w:rsidRPr="00D27132">
        <w:rPr>
          <w:i/>
          <w:iCs/>
        </w:rPr>
        <w:t>SL-PreconfigurationNR</w:t>
      </w:r>
      <w:bookmarkEnd w:id="7796"/>
      <w:bookmarkEnd w:id="779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98"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7799"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0" w:author="Post_R2#115" w:date="2021-09-29T14:37:00Z"/>
          <w:rFonts w:ascii="Courier New" w:hAnsi="Courier New"/>
          <w:noProof/>
          <w:sz w:val="16"/>
          <w:lang w:eastAsia="en-GB"/>
        </w:rPr>
      </w:pPr>
      <w:ins w:id="7801"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2" w:author="Post_R2#115" w:date="2021-09-29T14:37:00Z"/>
          <w:rFonts w:ascii="Courier New" w:hAnsi="Courier New"/>
          <w:noProof/>
          <w:sz w:val="16"/>
          <w:lang w:eastAsia="en-GB"/>
        </w:rPr>
      </w:pPr>
      <w:ins w:id="7803" w:author="Post_R2#115" w:date="2021-09-29T14:37:00Z">
        <w:r w:rsidRPr="0092431C">
          <w:rPr>
            <w:rFonts w:ascii="Courier New" w:hAnsi="Courier New"/>
            <w:noProof/>
            <w:sz w:val="16"/>
            <w:lang w:eastAsia="en-GB"/>
          </w:rPr>
          <w:t xml:space="preserve"> </w:t>
        </w:r>
      </w:ins>
      <w:ins w:id="7804" w:author="Post_R2#115" w:date="2021-09-29T17:39:00Z">
        <w:r w:rsidRPr="0092431C">
          <w:rPr>
            <w:rFonts w:ascii="Courier New" w:hAnsi="Courier New"/>
            <w:noProof/>
            <w:sz w:val="16"/>
            <w:lang w:eastAsia="en-GB"/>
          </w:rPr>
          <w:t xml:space="preserve">   </w:t>
        </w:r>
      </w:ins>
      <w:ins w:id="7805"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806" w:author="Post_R2#115" w:date="2021-09-29T14:37:00Z">
        <w:r w:rsidRPr="0092431C">
          <w:rPr>
            <w:rFonts w:ascii="Courier New" w:hAnsi="Courier New"/>
            <w:noProof/>
            <w:sz w:val="16"/>
            <w:lang w:eastAsia="en-GB"/>
          </w:rPr>
          <w:t xml:space="preserve"> </w:t>
        </w:r>
      </w:ins>
      <w:ins w:id="7807" w:author="Post_R2#115" w:date="2021-09-29T17:39:00Z">
        <w:r w:rsidRPr="0092431C">
          <w:rPr>
            <w:rFonts w:ascii="Courier New" w:hAnsi="Courier New"/>
            <w:noProof/>
            <w:sz w:val="16"/>
            <w:lang w:eastAsia="en-GB"/>
          </w:rPr>
          <w:t xml:space="preserve"> </w:t>
        </w:r>
      </w:ins>
      <w:ins w:id="7808"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7809" w:name="_Toc60777622"/>
      <w:bookmarkStart w:id="7810" w:name="_Toc90651497"/>
      <w:r w:rsidRPr="00D27132">
        <w:rPr>
          <w:rFonts w:eastAsia="MS Mincho"/>
        </w:rPr>
        <w:t>–</w:t>
      </w:r>
      <w:r w:rsidRPr="00D27132">
        <w:rPr>
          <w:rFonts w:eastAsia="MS Mincho"/>
        </w:rPr>
        <w:tab/>
      </w:r>
      <w:r w:rsidRPr="00D27132">
        <w:rPr>
          <w:rFonts w:eastAsia="MS Mincho"/>
          <w:i/>
          <w:iCs/>
        </w:rPr>
        <w:t>End of NR-Sidelink-Preconf</w:t>
      </w:r>
      <w:bookmarkEnd w:id="7809"/>
      <w:bookmarkEnd w:id="7810"/>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7811" w:author="Post_R2#116bis" w:date="2022-01-28T19:11:00Z"/>
          <w:rFonts w:ascii="Arial" w:hAnsi="Arial"/>
          <w:sz w:val="32"/>
        </w:rPr>
      </w:pPr>
      <w:ins w:id="7812"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7813" w:author="Post_R2#116bis" w:date="2022-01-28T19:11:00Z"/>
          <w:rFonts w:eastAsia="宋体"/>
          <w:lang w:eastAsia="en-US"/>
        </w:rPr>
      </w:pPr>
      <w:ins w:id="7814"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7815"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7816" w:author="Post_R2#116bis" w:date="2022-01-28T19:11:00Z"/>
          <w:rFonts w:ascii="Arial" w:hAnsi="Arial"/>
          <w:sz w:val="24"/>
        </w:rPr>
      </w:pPr>
      <w:ins w:id="7817"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7818" w:author="Post_R2#116bis" w:date="2022-01-28T19:11:00Z"/>
          <w:lang w:eastAsia="zh-CN"/>
        </w:rPr>
      </w:pPr>
      <w:ins w:id="7819"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7820" w:author="Post_R2#116bis" w:date="2022-01-28T19:11:00Z"/>
          <w:rFonts w:ascii="Arial" w:hAnsi="Arial"/>
          <w:b/>
        </w:rPr>
      </w:pPr>
      <w:ins w:id="7821"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Post_R2#116bis" w:date="2022-01-28T19:11:00Z"/>
          <w:rFonts w:ascii="Courier New" w:hAnsi="Courier New"/>
          <w:color w:val="808080"/>
          <w:sz w:val="16"/>
          <w:lang w:eastAsia="en-GB"/>
        </w:rPr>
      </w:pPr>
      <w:ins w:id="7823"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Post_R2#116bis" w:date="2022-01-28T19:11:00Z"/>
          <w:rFonts w:ascii="Courier New" w:hAnsi="Courier New"/>
          <w:color w:val="808080"/>
          <w:sz w:val="16"/>
          <w:lang w:eastAsia="en-GB"/>
        </w:rPr>
      </w:pPr>
      <w:ins w:id="7825"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6"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7" w:author="Post_R2#116bis" w:date="2022-01-28T19:11:00Z"/>
          <w:rFonts w:ascii="Courier New" w:hAnsi="Courier New"/>
          <w:sz w:val="16"/>
          <w:lang w:eastAsia="en-GB"/>
        </w:rPr>
      </w:pPr>
      <w:ins w:id="7828"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9" w:author="Post_R2#116bis" w:date="2022-01-28T19:11:00Z"/>
          <w:rFonts w:ascii="Courier New" w:hAnsi="Courier New"/>
          <w:sz w:val="16"/>
          <w:lang w:eastAsia="en-GB"/>
        </w:rPr>
      </w:pPr>
      <w:ins w:id="7830"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1" w:author="Post_R2#116bis" w:date="2022-01-28T19:11:00Z"/>
          <w:rFonts w:ascii="Courier New" w:hAnsi="Courier New"/>
          <w:sz w:val="16"/>
          <w:lang w:eastAsia="en-GB"/>
        </w:rPr>
      </w:pPr>
      <w:ins w:id="7832"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3" w:author="Post_R2#116bis" w:date="2022-01-28T19:11:00Z"/>
          <w:rFonts w:ascii="Courier New" w:hAnsi="Courier New"/>
          <w:sz w:val="16"/>
          <w:lang w:eastAsia="en-GB"/>
        </w:rPr>
      </w:pPr>
      <w:ins w:id="7834"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Post_R2#116bis" w:date="2022-01-28T19:11:00Z"/>
          <w:rFonts w:ascii="Courier New" w:hAnsi="Courier New"/>
          <w:color w:val="808080"/>
          <w:sz w:val="16"/>
          <w:lang w:eastAsia="en-GB"/>
        </w:rPr>
      </w:pPr>
      <w:ins w:id="7838"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9" w:author="Post_R2#116bis" w:date="2022-01-28T19:11:00Z"/>
          <w:rFonts w:ascii="Courier New" w:hAnsi="Courier New"/>
          <w:color w:val="808080"/>
          <w:sz w:val="16"/>
          <w:lang w:eastAsia="en-GB"/>
        </w:rPr>
      </w:pPr>
      <w:ins w:id="7840"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7841"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7842" w:name="_Toc60777623"/>
      <w:bookmarkStart w:id="7843" w:name="_Toc90651498"/>
      <w:r w:rsidRPr="00D27132">
        <w:lastRenderedPageBreak/>
        <w:t>10</w:t>
      </w:r>
      <w:r w:rsidRPr="00D27132">
        <w:tab/>
        <w:t>Generic error handling</w:t>
      </w:r>
      <w:bookmarkEnd w:id="7842"/>
      <w:bookmarkEnd w:id="7843"/>
    </w:p>
    <w:p w14:paraId="6264FA35" w14:textId="77777777" w:rsidR="00394471" w:rsidRPr="00D27132" w:rsidRDefault="00394471" w:rsidP="00394471">
      <w:pPr>
        <w:pStyle w:val="2"/>
      </w:pPr>
      <w:bookmarkStart w:id="7844" w:name="_Toc60777624"/>
      <w:bookmarkStart w:id="7845" w:name="_Toc90651499"/>
      <w:r w:rsidRPr="00D27132">
        <w:t>10.1</w:t>
      </w:r>
      <w:r w:rsidRPr="00D27132">
        <w:tab/>
        <w:t>General</w:t>
      </w:r>
      <w:bookmarkEnd w:id="7844"/>
      <w:bookmarkEnd w:id="784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7846" w:name="_Toc60777625"/>
      <w:bookmarkStart w:id="7847" w:name="_Toc90651500"/>
      <w:r w:rsidRPr="00D27132">
        <w:t>10.2</w:t>
      </w:r>
      <w:r w:rsidRPr="00D27132">
        <w:tab/>
        <w:t>ASN.1 violation or encoding error</w:t>
      </w:r>
      <w:bookmarkEnd w:id="7846"/>
      <w:bookmarkEnd w:id="784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7848" w:name="_Toc60777626"/>
      <w:bookmarkStart w:id="7849" w:name="_Toc90651501"/>
      <w:r w:rsidRPr="00D27132">
        <w:t>10.3</w:t>
      </w:r>
      <w:r w:rsidRPr="00D27132">
        <w:tab/>
        <w:t>Field set to a not comprehended value</w:t>
      </w:r>
      <w:bookmarkEnd w:id="7848"/>
      <w:bookmarkEnd w:id="784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7850" w:name="_Toc60777627"/>
      <w:bookmarkStart w:id="7851" w:name="_Toc90651502"/>
      <w:r w:rsidRPr="00D27132">
        <w:t>10.4</w:t>
      </w:r>
      <w:r w:rsidRPr="00D27132">
        <w:tab/>
        <w:t>Mandatory field missing</w:t>
      </w:r>
      <w:bookmarkEnd w:id="7850"/>
      <w:bookmarkEnd w:id="785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7852" w:name="_Toc60777628"/>
      <w:bookmarkStart w:id="7853" w:name="_Toc90651503"/>
      <w:r w:rsidRPr="00D27132">
        <w:lastRenderedPageBreak/>
        <w:t>10.5</w:t>
      </w:r>
      <w:r w:rsidRPr="00D27132">
        <w:tab/>
        <w:t>Not comprehended field</w:t>
      </w:r>
      <w:bookmarkEnd w:id="7852"/>
      <w:bookmarkEnd w:id="785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7854" w:name="_Toc60777629"/>
      <w:bookmarkStart w:id="7855" w:name="_Toc90651504"/>
      <w:r w:rsidRPr="00D27132">
        <w:lastRenderedPageBreak/>
        <w:t>11</w:t>
      </w:r>
      <w:r w:rsidRPr="00D27132">
        <w:tab/>
        <w:t>Radio information related interactions between network nodes</w:t>
      </w:r>
      <w:bookmarkEnd w:id="7854"/>
      <w:bookmarkEnd w:id="7855"/>
    </w:p>
    <w:p w14:paraId="598835CD" w14:textId="77777777" w:rsidR="00394471" w:rsidRPr="00D27132" w:rsidRDefault="00394471" w:rsidP="00394471">
      <w:pPr>
        <w:pStyle w:val="2"/>
      </w:pPr>
      <w:bookmarkStart w:id="7856" w:name="_Toc60777630"/>
      <w:bookmarkStart w:id="7857" w:name="_Toc90651505"/>
      <w:r w:rsidRPr="00D27132">
        <w:t>11.1</w:t>
      </w:r>
      <w:r w:rsidRPr="00D27132">
        <w:tab/>
        <w:t>General</w:t>
      </w:r>
      <w:bookmarkEnd w:id="7856"/>
      <w:bookmarkEnd w:id="785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7858" w:name="_Toc60777631"/>
      <w:bookmarkStart w:id="7859" w:name="_Toc90651506"/>
      <w:r w:rsidRPr="00D27132">
        <w:t>11.2</w:t>
      </w:r>
      <w:r w:rsidRPr="00D27132">
        <w:tab/>
        <w:t>Inter-node RRC messages</w:t>
      </w:r>
      <w:bookmarkEnd w:id="7858"/>
      <w:bookmarkEnd w:id="7859"/>
    </w:p>
    <w:p w14:paraId="30406BDE" w14:textId="77777777" w:rsidR="00394471" w:rsidRPr="00D27132" w:rsidRDefault="00394471" w:rsidP="00394471">
      <w:pPr>
        <w:pStyle w:val="3"/>
      </w:pPr>
      <w:bookmarkStart w:id="7860" w:name="_Toc60777632"/>
      <w:bookmarkStart w:id="7861" w:name="_Toc90651507"/>
      <w:r w:rsidRPr="00D27132">
        <w:t>11.2.1</w:t>
      </w:r>
      <w:r w:rsidRPr="00D27132">
        <w:tab/>
        <w:t>General</w:t>
      </w:r>
      <w:bookmarkEnd w:id="7860"/>
      <w:bookmarkEnd w:id="786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7862" w:name="_Toc60777633"/>
      <w:bookmarkStart w:id="7863" w:name="_Toc90651508"/>
      <w:r w:rsidRPr="00D27132">
        <w:t>11.2.2</w:t>
      </w:r>
      <w:r w:rsidRPr="00D27132">
        <w:tab/>
        <w:t>Message definitions</w:t>
      </w:r>
      <w:bookmarkEnd w:id="7862"/>
      <w:bookmarkEnd w:id="7863"/>
    </w:p>
    <w:p w14:paraId="719DC4FF" w14:textId="77777777" w:rsidR="00394471" w:rsidRPr="00D27132" w:rsidRDefault="00394471" w:rsidP="00394471">
      <w:pPr>
        <w:pStyle w:val="4"/>
      </w:pPr>
      <w:bookmarkStart w:id="7864" w:name="_Toc60777634"/>
      <w:bookmarkStart w:id="7865" w:name="_Toc90651509"/>
      <w:r w:rsidRPr="00D27132">
        <w:t>–</w:t>
      </w:r>
      <w:r w:rsidRPr="00D27132">
        <w:tab/>
      </w:r>
      <w:r w:rsidRPr="00D27132">
        <w:rPr>
          <w:i/>
        </w:rPr>
        <w:t>HandoverCommand</w:t>
      </w:r>
      <w:bookmarkEnd w:id="7864"/>
      <w:bookmarkEnd w:id="786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7866" w:name="_Toc60777635"/>
      <w:bookmarkStart w:id="7867" w:name="_Toc90651510"/>
      <w:r w:rsidRPr="00D27132">
        <w:t>–</w:t>
      </w:r>
      <w:r w:rsidRPr="00D27132">
        <w:tab/>
      </w:r>
      <w:r w:rsidRPr="00D27132">
        <w:rPr>
          <w:i/>
        </w:rPr>
        <w:t>HandoverPreparationInformation</w:t>
      </w:r>
      <w:bookmarkEnd w:id="7866"/>
      <w:bookmarkEnd w:id="786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7868" w:name="_Toc60777636"/>
      <w:bookmarkStart w:id="7869" w:name="_Toc90651511"/>
      <w:r w:rsidRPr="00D27132">
        <w:t>–</w:t>
      </w:r>
      <w:r w:rsidRPr="00D27132">
        <w:tab/>
      </w:r>
      <w:r w:rsidRPr="00D27132">
        <w:rPr>
          <w:i/>
        </w:rPr>
        <w:t>CG-Config</w:t>
      </w:r>
      <w:bookmarkEnd w:id="7868"/>
      <w:bookmarkEnd w:id="7869"/>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7870" w:name="_Toc60777637"/>
      <w:bookmarkStart w:id="7871" w:name="_Toc90651512"/>
      <w:r w:rsidRPr="00D27132">
        <w:rPr>
          <w:i/>
        </w:rPr>
        <w:t>–</w:t>
      </w:r>
      <w:r w:rsidRPr="00D27132">
        <w:rPr>
          <w:i/>
        </w:rPr>
        <w:tab/>
        <w:t>CG-ConfigInfo</w:t>
      </w:r>
      <w:bookmarkEnd w:id="7870"/>
      <w:bookmarkEnd w:id="7871"/>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7872" w:name="_Toc60777638"/>
      <w:bookmarkStart w:id="7873" w:name="_Toc90651513"/>
      <w:r w:rsidRPr="00D27132">
        <w:t>–</w:t>
      </w:r>
      <w:r w:rsidRPr="00D27132">
        <w:tab/>
      </w:r>
      <w:r w:rsidRPr="00D27132">
        <w:rPr>
          <w:i/>
        </w:rPr>
        <w:t>MeasurementTimingConfiguration</w:t>
      </w:r>
      <w:bookmarkEnd w:id="7872"/>
      <w:bookmarkEnd w:id="787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7874" w:name="_Toc60777639"/>
      <w:bookmarkStart w:id="7875" w:name="_Toc90651514"/>
      <w:r w:rsidRPr="00D27132">
        <w:t>–</w:t>
      </w:r>
      <w:r w:rsidRPr="00D27132">
        <w:tab/>
      </w:r>
      <w:r w:rsidRPr="00D27132">
        <w:rPr>
          <w:i/>
        </w:rPr>
        <w:t>UERadioPagingInformation</w:t>
      </w:r>
      <w:bookmarkEnd w:id="7874"/>
      <w:bookmarkEnd w:id="787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7876" w:name="_Toc60777640"/>
      <w:bookmarkStart w:id="7877" w:name="_Toc90651515"/>
      <w:r w:rsidRPr="00D27132">
        <w:lastRenderedPageBreak/>
        <w:t>–</w:t>
      </w:r>
      <w:r w:rsidRPr="00D27132">
        <w:tab/>
      </w:r>
      <w:r w:rsidRPr="00D27132">
        <w:rPr>
          <w:i/>
        </w:rPr>
        <w:t>UERadioAccessCapabilityInformation</w:t>
      </w:r>
      <w:bookmarkEnd w:id="7876"/>
      <w:bookmarkEnd w:id="7877"/>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7878" w:name="_Toc60777641"/>
      <w:bookmarkStart w:id="7879" w:name="_Toc90651516"/>
      <w:r w:rsidRPr="00D27132">
        <w:rPr>
          <w:rFonts w:eastAsia="Yu Mincho"/>
        </w:rPr>
        <w:t>11.2.3</w:t>
      </w:r>
      <w:r w:rsidRPr="00D27132">
        <w:rPr>
          <w:rFonts w:eastAsia="Yu Mincho"/>
        </w:rPr>
        <w:tab/>
        <w:t>Mandatory information in inter-node RRC messages</w:t>
      </w:r>
      <w:bookmarkEnd w:id="7878"/>
      <w:bookmarkEnd w:id="787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7880"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7881" w:name="_Toc90651517"/>
      <w:r w:rsidRPr="00D27132">
        <w:rPr>
          <w:noProof/>
        </w:rPr>
        <w:t>11.3</w:t>
      </w:r>
      <w:r w:rsidRPr="00D27132">
        <w:rPr>
          <w:noProof/>
        </w:rPr>
        <w:tab/>
        <w:t>Inter-node RRC information element definitions</w:t>
      </w:r>
      <w:bookmarkEnd w:id="7880"/>
      <w:bookmarkEnd w:id="7881"/>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7882" w:name="_Toc60777643"/>
      <w:bookmarkStart w:id="7883" w:name="_Toc90651518"/>
      <w:r w:rsidRPr="00D27132">
        <w:rPr>
          <w:noProof/>
        </w:rPr>
        <w:t>11.4</w:t>
      </w:r>
      <w:r w:rsidRPr="00D27132">
        <w:rPr>
          <w:noProof/>
        </w:rPr>
        <w:tab/>
        <w:t>Inter-node RRC</w:t>
      </w:r>
      <w:r w:rsidRPr="00D27132">
        <w:t xml:space="preserve"> multiplicity and type constraint values</w:t>
      </w:r>
      <w:bookmarkEnd w:id="7882"/>
      <w:bookmarkEnd w:id="7883"/>
    </w:p>
    <w:p w14:paraId="1693894D" w14:textId="77777777" w:rsidR="00394471" w:rsidRPr="00D27132" w:rsidRDefault="00394471" w:rsidP="00394471">
      <w:pPr>
        <w:pStyle w:val="4"/>
      </w:pPr>
      <w:bookmarkStart w:id="7884" w:name="_Toc60777644"/>
      <w:bookmarkStart w:id="7885" w:name="_Toc90651519"/>
      <w:r w:rsidRPr="00D27132">
        <w:t>–</w:t>
      </w:r>
      <w:r w:rsidRPr="00D27132">
        <w:tab/>
        <w:t>Multiplicity and type constraints definitions</w:t>
      </w:r>
      <w:bookmarkEnd w:id="7884"/>
      <w:bookmarkEnd w:id="788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7886" w:name="_Toc60777645"/>
      <w:bookmarkStart w:id="7887" w:name="_Toc90651520"/>
      <w:r w:rsidRPr="00D27132">
        <w:t>–</w:t>
      </w:r>
      <w:r w:rsidRPr="00D27132">
        <w:tab/>
      </w:r>
      <w:r w:rsidRPr="00D27132">
        <w:rPr>
          <w:i/>
        </w:rPr>
        <w:t xml:space="preserve">End of </w:t>
      </w:r>
      <w:r w:rsidRPr="00D27132">
        <w:rPr>
          <w:i/>
          <w:noProof/>
        </w:rPr>
        <w:t>NR-InterNodeDefinitions</w:t>
      </w:r>
      <w:bookmarkEnd w:id="7886"/>
      <w:bookmarkEnd w:id="788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7888" w:name="_Toc60777646"/>
      <w:bookmarkStart w:id="7889" w:name="_Toc90651521"/>
      <w:r w:rsidRPr="00D27132">
        <w:lastRenderedPageBreak/>
        <w:t>12</w:t>
      </w:r>
      <w:r w:rsidRPr="00D27132">
        <w:tab/>
      </w:r>
      <w:r w:rsidRPr="00D27132">
        <w:rPr>
          <w:szCs w:val="36"/>
        </w:rPr>
        <w:t>Processing delay requirements for RRC procedures</w:t>
      </w:r>
      <w:bookmarkEnd w:id="7888"/>
      <w:bookmarkEnd w:id="7889"/>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3" type="#_x0000_t75" style="width:411pt;height:137.25pt" o:ole="">
            <v:imagedata r:id="rId132" o:title=""/>
          </v:shape>
          <o:OLEObject Type="Embed" ProgID="Visio.Drawing.11" ShapeID="_x0000_i1083" DrawAspect="Content" ObjectID="_1707929068" r:id="rId133"/>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7890" w:name="_Toc60777647"/>
      <w:bookmarkStart w:id="7891" w:name="_Toc90651522"/>
      <w:r w:rsidRPr="00D27132">
        <w:t>Annex A (informative):</w:t>
      </w:r>
      <w:r w:rsidRPr="00D27132">
        <w:tab/>
        <w:t>Guidelines, mainly on use of ASN.1</w:t>
      </w:r>
      <w:bookmarkEnd w:id="7890"/>
      <w:bookmarkEnd w:id="7891"/>
    </w:p>
    <w:p w14:paraId="488CAE7B" w14:textId="77777777" w:rsidR="00394471" w:rsidRPr="00D27132" w:rsidRDefault="00394471" w:rsidP="00394471">
      <w:pPr>
        <w:pStyle w:val="1"/>
      </w:pPr>
      <w:bookmarkStart w:id="7892" w:name="_Toc60777648"/>
      <w:bookmarkStart w:id="7893" w:name="_Toc90651523"/>
      <w:r w:rsidRPr="00D27132">
        <w:t>A.1</w:t>
      </w:r>
      <w:r w:rsidRPr="00D27132">
        <w:tab/>
        <w:t>Introduction</w:t>
      </w:r>
      <w:bookmarkEnd w:id="7892"/>
      <w:bookmarkEnd w:id="789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7894" w:name="_Toc60777649"/>
      <w:bookmarkStart w:id="7895" w:name="_Toc90651524"/>
      <w:r w:rsidRPr="00D27132">
        <w:lastRenderedPageBreak/>
        <w:t>A.2</w:t>
      </w:r>
      <w:r w:rsidRPr="00D27132">
        <w:tab/>
        <w:t>Procedural specification</w:t>
      </w:r>
      <w:bookmarkEnd w:id="7894"/>
      <w:bookmarkEnd w:id="7895"/>
    </w:p>
    <w:p w14:paraId="59FEE4B5" w14:textId="77777777" w:rsidR="00394471" w:rsidRPr="00D27132" w:rsidRDefault="00394471" w:rsidP="00394471">
      <w:pPr>
        <w:pStyle w:val="2"/>
      </w:pPr>
      <w:bookmarkStart w:id="7896" w:name="_Toc60777650"/>
      <w:bookmarkStart w:id="7897" w:name="_Toc90651525"/>
      <w:r w:rsidRPr="00D27132">
        <w:t>A.2.1</w:t>
      </w:r>
      <w:r w:rsidRPr="00D27132">
        <w:tab/>
        <w:t>General principles</w:t>
      </w:r>
      <w:bookmarkEnd w:id="7896"/>
      <w:bookmarkEnd w:id="789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7898" w:name="_Toc60777651"/>
      <w:bookmarkStart w:id="7899" w:name="_Toc90651526"/>
      <w:r w:rsidRPr="00D27132">
        <w:t>A.2.2</w:t>
      </w:r>
      <w:r w:rsidRPr="00D27132">
        <w:tab/>
        <w:t>More detailed aspects</w:t>
      </w:r>
      <w:bookmarkEnd w:id="7898"/>
      <w:bookmarkEnd w:id="789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7900" w:name="_Toc60777652"/>
      <w:bookmarkStart w:id="7901" w:name="_Toc90651527"/>
      <w:r w:rsidRPr="00D27132">
        <w:t>A.3</w:t>
      </w:r>
      <w:r w:rsidRPr="00D27132">
        <w:tab/>
        <w:t>PDU specification</w:t>
      </w:r>
      <w:bookmarkEnd w:id="7900"/>
      <w:bookmarkEnd w:id="7901"/>
    </w:p>
    <w:p w14:paraId="30975D08" w14:textId="77777777" w:rsidR="00394471" w:rsidRPr="00D27132" w:rsidRDefault="00394471" w:rsidP="00394471">
      <w:pPr>
        <w:pStyle w:val="2"/>
      </w:pPr>
      <w:bookmarkStart w:id="7902" w:name="_Toc60777653"/>
      <w:bookmarkStart w:id="7903" w:name="_Toc90651528"/>
      <w:r w:rsidRPr="00D27132">
        <w:t>A.3.1</w:t>
      </w:r>
      <w:r w:rsidRPr="00D27132">
        <w:tab/>
        <w:t>General principles</w:t>
      </w:r>
      <w:bookmarkEnd w:id="7902"/>
      <w:bookmarkEnd w:id="7903"/>
    </w:p>
    <w:p w14:paraId="39D8D6B8" w14:textId="77777777" w:rsidR="00394471" w:rsidRPr="00D27132" w:rsidRDefault="00394471" w:rsidP="00394471">
      <w:pPr>
        <w:pStyle w:val="3"/>
      </w:pPr>
      <w:bookmarkStart w:id="7904" w:name="_Toc60777654"/>
      <w:bookmarkStart w:id="7905" w:name="_Toc90651529"/>
      <w:r w:rsidRPr="00D27132">
        <w:t>A.3.1.1</w:t>
      </w:r>
      <w:r w:rsidRPr="00D27132">
        <w:tab/>
        <w:t>ASN.1 sections</w:t>
      </w:r>
      <w:bookmarkEnd w:id="7904"/>
      <w:bookmarkEnd w:id="790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7906" w:name="_Toc60777655"/>
      <w:bookmarkStart w:id="7907" w:name="_Toc90651530"/>
      <w:r w:rsidRPr="00D27132">
        <w:t>A.3.1.2</w:t>
      </w:r>
      <w:r w:rsidRPr="00D27132">
        <w:tab/>
        <w:t>ASN.1 identifier naming conventions</w:t>
      </w:r>
      <w:bookmarkEnd w:id="7906"/>
      <w:bookmarkEnd w:id="790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7908" w:name="_Toc60777656"/>
      <w:bookmarkStart w:id="7909" w:name="_Toc90651531"/>
      <w:r w:rsidRPr="00D27132">
        <w:t>A.3.1.3</w:t>
      </w:r>
      <w:r w:rsidRPr="00D27132">
        <w:tab/>
        <w:t>Text references using ASN.1 identifiers</w:t>
      </w:r>
      <w:bookmarkEnd w:id="7908"/>
      <w:bookmarkEnd w:id="790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7910" w:name="_Toc60777657"/>
      <w:bookmarkStart w:id="7911" w:name="_Toc90651532"/>
      <w:r w:rsidRPr="00D27132">
        <w:t>A.3.2</w:t>
      </w:r>
      <w:r w:rsidRPr="00D27132">
        <w:tab/>
        <w:t>High-level message structure</w:t>
      </w:r>
      <w:bookmarkEnd w:id="7910"/>
      <w:bookmarkEnd w:id="791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7912" w:name="_Toc60777658"/>
      <w:bookmarkStart w:id="7913" w:name="_Toc90651533"/>
      <w:r w:rsidRPr="00D27132">
        <w:t>A.3.3</w:t>
      </w:r>
      <w:r w:rsidRPr="00D27132">
        <w:tab/>
        <w:t>Message definition</w:t>
      </w:r>
      <w:bookmarkEnd w:id="7912"/>
      <w:bookmarkEnd w:id="791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7914" w:name="_Toc60777659"/>
      <w:bookmarkStart w:id="7915" w:name="_Toc90651534"/>
      <w:r w:rsidRPr="00D27132">
        <w:t>A.3.4</w:t>
      </w:r>
      <w:r w:rsidRPr="00D27132">
        <w:tab/>
        <w:t>Information elements</w:t>
      </w:r>
      <w:bookmarkEnd w:id="7914"/>
      <w:bookmarkEnd w:id="791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7916" w:name="_Toc60777660"/>
      <w:bookmarkStart w:id="7917" w:name="_Toc90651535"/>
      <w:r w:rsidRPr="00D27132">
        <w:t>A.3.5</w:t>
      </w:r>
      <w:r w:rsidRPr="00D27132">
        <w:tab/>
        <w:t>Fields with optional presence</w:t>
      </w:r>
      <w:bookmarkEnd w:id="7916"/>
      <w:bookmarkEnd w:id="791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7918" w:name="_Toc60777661"/>
      <w:bookmarkStart w:id="7919" w:name="_Toc90651536"/>
      <w:r w:rsidRPr="00D27132">
        <w:t>A.3.6</w:t>
      </w:r>
      <w:r w:rsidRPr="00D27132">
        <w:tab/>
        <w:t>Fields with conditional presence</w:t>
      </w:r>
      <w:bookmarkEnd w:id="7918"/>
      <w:bookmarkEnd w:id="791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7920" w:name="_Toc60777662"/>
      <w:bookmarkStart w:id="7921" w:name="_Toc90651537"/>
      <w:r w:rsidRPr="00D27132">
        <w:t>A.3.7</w:t>
      </w:r>
      <w:r w:rsidRPr="00D27132">
        <w:tab/>
        <w:t>Guidelines on use of lists with elements of SEQUENCE type</w:t>
      </w:r>
      <w:bookmarkEnd w:id="7920"/>
      <w:bookmarkEnd w:id="792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7922" w:name="_Toc60777663"/>
      <w:bookmarkStart w:id="7923" w:name="_Toc90651538"/>
      <w:r w:rsidRPr="00D27132">
        <w:rPr>
          <w:noProof/>
          <w:lang w:eastAsia="sv-SE"/>
        </w:rPr>
        <w:t>A.3.8</w:t>
      </w:r>
      <w:r w:rsidRPr="00D27132">
        <w:rPr>
          <w:noProof/>
          <w:lang w:eastAsia="sv-SE"/>
        </w:rPr>
        <w:tab/>
        <w:t>Guidelines on use of parameterised SetupRelease type</w:t>
      </w:r>
      <w:bookmarkEnd w:id="7922"/>
      <w:bookmarkEnd w:id="792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7924" w:name="_Toc60777664"/>
      <w:bookmarkStart w:id="7925" w:name="_Toc90651539"/>
      <w:bookmarkStart w:id="7926" w:name="_Hlk54240517"/>
      <w:r w:rsidRPr="00D27132">
        <w:lastRenderedPageBreak/>
        <w:t>A.3.9</w:t>
      </w:r>
      <w:r w:rsidRPr="00D27132">
        <w:tab/>
        <w:t>Guidelines on use of ToAddModList and ToReleaseList</w:t>
      </w:r>
      <w:bookmarkEnd w:id="7924"/>
      <w:bookmarkEnd w:id="792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7927" w:name="_Hlk56409330"/>
      <w:r w:rsidRPr="00D27132">
        <w:t>Note that the release of a field (a list element as well as any other field) releases all its sub-fields (sub-fields configured by elementsToAddModList and any other sub-field).</w:t>
      </w:r>
    </w:p>
    <w:bookmarkEnd w:id="792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7928" w:name="_Toc60777665"/>
      <w:bookmarkStart w:id="7929" w:name="_Toc90651540"/>
      <w:bookmarkEnd w:id="7926"/>
      <w:r w:rsidRPr="00D27132">
        <w:t>A.3.10</w:t>
      </w:r>
      <w:r w:rsidRPr="00D27132">
        <w:tab/>
        <w:t>Guidelines on use of lists (without ToAddModList and ToReleaseList)</w:t>
      </w:r>
      <w:bookmarkEnd w:id="7928"/>
      <w:bookmarkEnd w:id="792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7930" w:name="_Toc60777666"/>
      <w:bookmarkStart w:id="7931" w:name="_Toc90651541"/>
      <w:r w:rsidRPr="00D27132">
        <w:t>A.4</w:t>
      </w:r>
      <w:r w:rsidRPr="00D27132">
        <w:tab/>
        <w:t>Extension of the PDU specifications</w:t>
      </w:r>
      <w:bookmarkEnd w:id="7930"/>
      <w:bookmarkEnd w:id="7931"/>
    </w:p>
    <w:p w14:paraId="33350934" w14:textId="77777777" w:rsidR="00394471" w:rsidRPr="00D27132" w:rsidRDefault="00394471" w:rsidP="00394471">
      <w:pPr>
        <w:pStyle w:val="2"/>
      </w:pPr>
      <w:bookmarkStart w:id="7932" w:name="_Toc60777667"/>
      <w:bookmarkStart w:id="7933" w:name="_Toc90651542"/>
      <w:r w:rsidRPr="00D27132">
        <w:t>A.4.1</w:t>
      </w:r>
      <w:r w:rsidRPr="00D27132">
        <w:tab/>
        <w:t>General principles to ensure compatibility</w:t>
      </w:r>
      <w:bookmarkEnd w:id="7932"/>
      <w:bookmarkEnd w:id="793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7934" w:name="_Toc60777668"/>
      <w:bookmarkStart w:id="7935" w:name="_Toc90651543"/>
      <w:r w:rsidRPr="00D27132">
        <w:t>A.4.2</w:t>
      </w:r>
      <w:r w:rsidRPr="00D27132">
        <w:tab/>
        <w:t>Critical extension of messages and fields</w:t>
      </w:r>
      <w:bookmarkEnd w:id="7934"/>
      <w:bookmarkEnd w:id="793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7936" w:name="_Toc60777669"/>
      <w:bookmarkStart w:id="7937" w:name="_Toc90651544"/>
      <w:r w:rsidRPr="00D27132">
        <w:t>A.4.3</w:t>
      </w:r>
      <w:r w:rsidRPr="00D27132">
        <w:tab/>
        <w:t>Non-critical extension of messages</w:t>
      </w:r>
      <w:bookmarkEnd w:id="7936"/>
      <w:bookmarkEnd w:id="7937"/>
    </w:p>
    <w:p w14:paraId="6206BBE4" w14:textId="77777777" w:rsidR="00394471" w:rsidRPr="00D27132" w:rsidRDefault="00394471" w:rsidP="00394471">
      <w:pPr>
        <w:pStyle w:val="3"/>
      </w:pPr>
      <w:bookmarkStart w:id="7938" w:name="_Toc60777670"/>
      <w:bookmarkStart w:id="7939" w:name="_Toc90651545"/>
      <w:r w:rsidRPr="00D27132">
        <w:t>A.4.3.1</w:t>
      </w:r>
      <w:r w:rsidRPr="00D27132">
        <w:tab/>
        <w:t>General principles</w:t>
      </w:r>
      <w:bookmarkEnd w:id="7938"/>
      <w:bookmarkEnd w:id="793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7940" w:name="_Toc60777671"/>
      <w:bookmarkStart w:id="7941" w:name="_Toc90651546"/>
      <w:r w:rsidRPr="00D27132">
        <w:lastRenderedPageBreak/>
        <w:t>A.4.3.2</w:t>
      </w:r>
      <w:r w:rsidRPr="00D27132">
        <w:tab/>
        <w:t>Further guidelines</w:t>
      </w:r>
      <w:bookmarkEnd w:id="7940"/>
      <w:bookmarkEnd w:id="794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7942" w:name="_Toc60777672"/>
      <w:bookmarkStart w:id="7943" w:name="_Toc90651547"/>
      <w:r w:rsidRPr="00D27132">
        <w:lastRenderedPageBreak/>
        <w:t>A.4.3.3</w:t>
      </w:r>
      <w:r w:rsidRPr="00D27132">
        <w:tab/>
        <w:t>Typical example of evolution of IE with local extensions</w:t>
      </w:r>
      <w:bookmarkEnd w:id="7942"/>
      <w:bookmarkEnd w:id="794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7944" w:name="_Toc60777673"/>
      <w:bookmarkStart w:id="7945" w:name="_Toc90651548"/>
      <w:r w:rsidRPr="00D27132">
        <w:t>A.4.3.4</w:t>
      </w:r>
      <w:r w:rsidRPr="00D27132">
        <w:tab/>
        <w:t>Typical examples of non critical extension at the end of a message</w:t>
      </w:r>
      <w:bookmarkEnd w:id="7944"/>
      <w:bookmarkEnd w:id="794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7946" w:name="_Toc60777674"/>
      <w:bookmarkStart w:id="7947" w:name="_Toc90651549"/>
      <w:r w:rsidRPr="00D27132">
        <w:t>A.4.3.5</w:t>
      </w:r>
      <w:r w:rsidRPr="00D27132">
        <w:tab/>
        <w:t>Examples of non-critical extensions not placed at the default extension location</w:t>
      </w:r>
      <w:bookmarkEnd w:id="7946"/>
      <w:bookmarkEnd w:id="794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7948" w:name="_Toc60777675"/>
      <w:bookmarkStart w:id="7949" w:name="_Toc90651550"/>
      <w:r w:rsidRPr="00D27132">
        <w:t>–</w:t>
      </w:r>
      <w:r w:rsidRPr="00D27132">
        <w:tab/>
      </w:r>
      <w:r w:rsidRPr="00D27132">
        <w:rPr>
          <w:i/>
          <w:noProof/>
        </w:rPr>
        <w:t>ParentIE-WithEM</w:t>
      </w:r>
      <w:bookmarkEnd w:id="7948"/>
      <w:bookmarkEnd w:id="794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7950" w:name="_Toc60777676"/>
      <w:bookmarkStart w:id="7951" w:name="_Toc90651551"/>
      <w:r w:rsidRPr="00D27132">
        <w:rPr>
          <w:i/>
          <w:iCs/>
        </w:rPr>
        <w:t>–</w:t>
      </w:r>
      <w:r w:rsidRPr="00D27132">
        <w:rPr>
          <w:i/>
          <w:iCs/>
        </w:rPr>
        <w:tab/>
      </w:r>
      <w:r w:rsidRPr="00D27132">
        <w:rPr>
          <w:i/>
          <w:iCs/>
          <w:noProof/>
        </w:rPr>
        <w:t>ChildIE1-WithoutEM</w:t>
      </w:r>
      <w:bookmarkEnd w:id="7950"/>
      <w:bookmarkEnd w:id="795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7952" w:name="_Toc60777677"/>
      <w:bookmarkStart w:id="7953" w:name="_Toc90651552"/>
      <w:r w:rsidRPr="00D27132">
        <w:rPr>
          <w:i/>
          <w:iCs/>
        </w:rPr>
        <w:t>–</w:t>
      </w:r>
      <w:r w:rsidRPr="00D27132">
        <w:rPr>
          <w:i/>
          <w:iCs/>
        </w:rPr>
        <w:tab/>
      </w:r>
      <w:r w:rsidRPr="00D27132">
        <w:rPr>
          <w:i/>
          <w:iCs/>
          <w:noProof/>
        </w:rPr>
        <w:t>ChildIE2-WithoutEM</w:t>
      </w:r>
      <w:bookmarkEnd w:id="7952"/>
      <w:bookmarkEnd w:id="795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7954" w:name="_Toc46440049"/>
      <w:bookmarkStart w:id="7955" w:name="_Toc46444886"/>
      <w:bookmarkStart w:id="7956" w:name="_Toc46487647"/>
      <w:bookmarkStart w:id="7957" w:name="_Toc52837525"/>
      <w:bookmarkStart w:id="7958" w:name="_Toc52838533"/>
      <w:bookmarkStart w:id="7959" w:name="_Toc53007173"/>
      <w:r w:rsidRPr="00D27132">
        <w:rPr>
          <w:rFonts w:ascii="Arial" w:hAnsi="Arial"/>
          <w:sz w:val="28"/>
        </w:rPr>
        <w:t>A.4.3.6</w:t>
      </w:r>
      <w:r w:rsidRPr="00D27132">
        <w:rPr>
          <w:rFonts w:ascii="Arial" w:hAnsi="Arial"/>
          <w:sz w:val="28"/>
        </w:rPr>
        <w:tab/>
      </w:r>
      <w:bookmarkEnd w:id="7954"/>
      <w:bookmarkEnd w:id="7955"/>
      <w:bookmarkEnd w:id="7956"/>
      <w:bookmarkEnd w:id="7957"/>
      <w:bookmarkEnd w:id="7958"/>
      <w:bookmarkEnd w:id="795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7960" w:name="_Toc60777678"/>
      <w:bookmarkStart w:id="7961" w:name="_Toc90651553"/>
      <w:r w:rsidRPr="00D27132">
        <w:t>A.5</w:t>
      </w:r>
      <w:r w:rsidRPr="00D27132">
        <w:tab/>
        <w:t>Guidelines regarding inclusion of transaction identifiers in RRC messages</w:t>
      </w:r>
      <w:bookmarkEnd w:id="7960"/>
      <w:bookmarkEnd w:id="796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7962" w:name="_Toc60777679"/>
      <w:bookmarkStart w:id="7963" w:name="_Toc90651554"/>
      <w:r w:rsidRPr="00D27132">
        <w:t>A.6</w:t>
      </w:r>
      <w:r w:rsidRPr="00D27132">
        <w:tab/>
        <w:t>Guidelines regarding use of need codes</w:t>
      </w:r>
      <w:bookmarkEnd w:id="7962"/>
      <w:bookmarkEnd w:id="796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7964" w:name="_Toc60777680"/>
      <w:bookmarkStart w:id="7965" w:name="_Toc90651555"/>
      <w:r w:rsidRPr="00D27132">
        <w:t>A.7</w:t>
      </w:r>
      <w:r w:rsidRPr="00D27132">
        <w:tab/>
        <w:t>Guidelines regarding use of conditions</w:t>
      </w:r>
      <w:bookmarkEnd w:id="7964"/>
      <w:bookmarkEnd w:id="796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7966" w:name="_Toc60777681"/>
      <w:bookmarkStart w:id="7967" w:name="_Toc90651556"/>
      <w:r w:rsidRPr="00D27132">
        <w:t>A.8</w:t>
      </w:r>
      <w:r w:rsidRPr="00D27132">
        <w:tab/>
        <w:t>Miscellaneous</w:t>
      </w:r>
      <w:bookmarkEnd w:id="7966"/>
      <w:bookmarkEnd w:id="796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7968" w:name="_Toc60777682"/>
      <w:bookmarkStart w:id="7969" w:name="_Toc90651557"/>
      <w:r w:rsidRPr="00D27132">
        <w:lastRenderedPageBreak/>
        <w:t>Annex B (informative):</w:t>
      </w:r>
      <w:r w:rsidRPr="00D27132">
        <w:tab/>
        <w:t>RRC Information</w:t>
      </w:r>
      <w:bookmarkEnd w:id="7968"/>
      <w:bookmarkEnd w:id="7969"/>
    </w:p>
    <w:p w14:paraId="13F4EAB3" w14:textId="77777777" w:rsidR="00394471" w:rsidRPr="00D27132" w:rsidRDefault="00394471" w:rsidP="00394471">
      <w:pPr>
        <w:pStyle w:val="1"/>
      </w:pPr>
      <w:bookmarkStart w:id="7970" w:name="_Toc60777683"/>
      <w:bookmarkStart w:id="7971" w:name="_Toc90651558"/>
      <w:r w:rsidRPr="00D27132">
        <w:t>B.1</w:t>
      </w:r>
      <w:r w:rsidRPr="00D27132">
        <w:tab/>
        <w:t>Protection of RRC messages</w:t>
      </w:r>
      <w:bookmarkEnd w:id="7970"/>
      <w:bookmarkEnd w:id="797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7972" w:name="_Toc60777684"/>
      <w:bookmarkStart w:id="7973" w:name="_Toc90651559"/>
      <w:r w:rsidRPr="00D27132">
        <w:t>B.2</w:t>
      </w:r>
      <w:r w:rsidRPr="00D27132">
        <w:tab/>
        <w:t>Description of BWP configuration options</w:t>
      </w:r>
      <w:bookmarkEnd w:id="7972"/>
      <w:bookmarkEnd w:id="797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4" type="#_x0000_t75" style="width:468pt;height:86.4pt" o:ole="">
            <v:imagedata r:id="rId134" o:title=""/>
          </v:shape>
          <o:OLEObject Type="Embed" ProgID="Visio.Drawing.15" ShapeID="_x0000_i1084" DrawAspect="Content" ObjectID="_1707929069" r:id="rId135"/>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5" type="#_x0000_t75" style="width:468pt;height:115.2pt" o:ole="">
            <v:imagedata r:id="rId136" o:title=""/>
          </v:shape>
          <o:OLEObject Type="Embed" ProgID="Visio.Drawing.15" ShapeID="_x0000_i1085" DrawAspect="Content" ObjectID="_1707929070" r:id="rId137"/>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7974" w:name="_Toc60777685"/>
      <w:bookmarkStart w:id="7975" w:name="_Toc90651560"/>
      <w:r w:rsidRPr="00D27132">
        <w:lastRenderedPageBreak/>
        <w:t>Annex C (normative):</w:t>
      </w:r>
      <w:r w:rsidRPr="00D27132">
        <w:tab/>
        <w:t>List of CRs Containing Early Implementable Features and Corrections</w:t>
      </w:r>
      <w:bookmarkEnd w:id="7974"/>
      <w:bookmarkEnd w:id="797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7976" w:name="_Toc60777686"/>
      <w:bookmarkStart w:id="7977" w:name="_Toc90651561"/>
      <w:r w:rsidRPr="00D27132">
        <w:lastRenderedPageBreak/>
        <w:t>Annex D (normative):</w:t>
      </w:r>
      <w:r w:rsidRPr="00D27132">
        <w:tab/>
        <w:t>UE requirements on ASN.1 comprehension</w:t>
      </w:r>
      <w:bookmarkEnd w:id="7976"/>
      <w:bookmarkEnd w:id="797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7978" w:name="_Toc60777687"/>
      <w:bookmarkStart w:id="7979" w:name="_Toc90651562"/>
      <w:r w:rsidRPr="00D27132">
        <w:lastRenderedPageBreak/>
        <w:t>Annex E (informative):</w:t>
      </w:r>
      <w:r w:rsidRPr="00D27132">
        <w:br/>
      </w:r>
      <w:bookmarkStart w:id="7980" w:name="historyclause"/>
      <w:r w:rsidRPr="00D27132">
        <w:t>Change history</w:t>
      </w:r>
      <w:bookmarkEnd w:id="7978"/>
      <w:bookmarkEnd w:id="7979"/>
    </w:p>
    <w:bookmarkEnd w:id="798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4"/>
      <w:bookmarkEnd w:id="55"/>
      <w:bookmarkEnd w:id="56"/>
      <w:bookmarkEnd w:id="57"/>
      <w:bookmarkEnd w:id="58"/>
      <w:bookmarkEnd w:id="59"/>
      <w:bookmarkEnd w:id="60"/>
      <w:bookmarkEnd w:id="61"/>
      <w:bookmarkEnd w:id="62"/>
      <w:bookmarkEnd w:id="63"/>
      <w:bookmarkEnd w:id="64"/>
      <w:bookmarkEnd w:id="65"/>
    </w:tbl>
    <w:p w14:paraId="62174683" w14:textId="5FD969E4" w:rsidR="00AE631B" w:rsidRPr="00D27132" w:rsidRDefault="00AE631B" w:rsidP="00AE631B">
      <w:pPr>
        <w:rPr>
          <w:iCs/>
        </w:rPr>
      </w:pPr>
    </w:p>
    <w:sectPr w:rsidR="00AE631B" w:rsidRPr="00D27132" w:rsidSect="002C5D28">
      <w:headerReference w:type="default" r:id="rId138"/>
      <w:footerReference w:type="default" r:id="rId13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07" w:author="Post_R2#117" w:date="2022-03-03T11:48:00Z" w:initials="HW">
    <w:p w14:paraId="2C7F0DC5" w14:textId="24BA4D54" w:rsidR="004170B4" w:rsidRPr="005F07D7" w:rsidRDefault="004170B4">
      <w:pPr>
        <w:pStyle w:val="ae"/>
        <w:rPr>
          <w:rFonts w:eastAsia="等线"/>
          <w:lang w:eastAsia="zh-CN"/>
        </w:rPr>
      </w:pPr>
      <w:r>
        <w:rPr>
          <w:rStyle w:val="ad"/>
        </w:rPr>
        <w:annotationRef/>
      </w:r>
      <w:r>
        <w:rPr>
          <w:rFonts w:eastAsia="等线"/>
          <w:lang w:eastAsia="zh-CN"/>
        </w:rPr>
        <w:t>As commented by OPPO, it is not inside the list in LTE. In general, it is to algin with LTE design.</w:t>
      </w:r>
    </w:p>
  </w:comment>
  <w:comment w:id="5466" w:author="Post_R2#117" w:date="2022-03-04T16:08:00Z" w:initials="HW">
    <w:p w14:paraId="15FCE13B" w14:textId="37AA093B" w:rsidR="004170B4" w:rsidRPr="00E57464" w:rsidRDefault="004170B4">
      <w:pPr>
        <w:pStyle w:val="ae"/>
        <w:rPr>
          <w:rFonts w:eastAsia="等线" w:hint="eastAsia"/>
          <w:lang w:eastAsia="zh-CN"/>
        </w:rPr>
      </w:pPr>
      <w:r>
        <w:rPr>
          <w:rStyle w:val="ad"/>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F0DC5" w15:done="0"/>
  <w15:commentEx w15:paraId="15FCE1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62FC55" w14:textId="77777777" w:rsidR="001711AD" w:rsidRDefault="001711AD">
      <w:pPr>
        <w:spacing w:after="0"/>
      </w:pPr>
      <w:r>
        <w:separator/>
      </w:r>
    </w:p>
  </w:endnote>
  <w:endnote w:type="continuationSeparator" w:id="0">
    <w:p w14:paraId="510BCF12" w14:textId="77777777" w:rsidR="001711AD" w:rsidRDefault="001711AD">
      <w:pPr>
        <w:spacing w:after="0"/>
      </w:pPr>
      <w:r>
        <w:continuationSeparator/>
      </w:r>
    </w:p>
  </w:endnote>
  <w:endnote w:type="continuationNotice" w:id="1">
    <w:p w14:paraId="08209AB5" w14:textId="77777777" w:rsidR="001711AD" w:rsidRDefault="001711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altName w:val="Segoe Print"/>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287" w:usb1="2AC7FCFF" w:usb2="00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μè??"/>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altName w:val="俵俽 俹僑僔僢僋"/>
    <w:panose1 w:val="020B0600070205080204"/>
    <w:charset w:val="80"/>
    <w:family w:val="swiss"/>
    <w:pitch w:val="variable"/>
    <w:sig w:usb0="E00002FF" w:usb1="6AC7FDFB" w:usb2="08000012" w:usb3="00000000" w:csb0="0002009F" w:csb1="00000000"/>
  </w:font>
  <w:font w:name="Yu Gothic">
    <w:altName w:val="?a?S?V?b?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170B4" w:rsidRDefault="004170B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C36DEB" w14:textId="77777777" w:rsidR="001711AD" w:rsidRDefault="001711AD">
      <w:pPr>
        <w:spacing w:after="0"/>
      </w:pPr>
      <w:r>
        <w:separator/>
      </w:r>
    </w:p>
  </w:footnote>
  <w:footnote w:type="continuationSeparator" w:id="0">
    <w:p w14:paraId="10425C8D" w14:textId="77777777" w:rsidR="001711AD" w:rsidRDefault="001711AD">
      <w:pPr>
        <w:spacing w:after="0"/>
      </w:pPr>
      <w:r>
        <w:continuationSeparator/>
      </w:r>
    </w:p>
  </w:footnote>
  <w:footnote w:type="continuationNotice" w:id="1">
    <w:p w14:paraId="607475C5" w14:textId="77777777" w:rsidR="001711AD" w:rsidRDefault="001711A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C41" w14:textId="77777777" w:rsidR="004170B4" w:rsidRDefault="004170B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170B4" w:rsidRDefault="004170B4"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F9A391B" w:rsidR="004170B4" w:rsidRPr="00AC4535" w:rsidRDefault="004170B4"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CBE">
      <w:rPr>
        <w:rFonts w:ascii="Arial" w:hAnsi="Arial" w:cs="Arial"/>
        <w:b/>
        <w:noProof/>
        <w:sz w:val="18"/>
        <w:szCs w:val="18"/>
      </w:rPr>
      <w:t>4</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D423F1F" w:rsidR="004170B4" w:rsidRDefault="004170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2CBE">
      <w:rPr>
        <w:rFonts w:ascii="Arial" w:eastAsia="宋体" w:hAnsi="Arial" w:cs="Arial" w:hint="eastAsia"/>
        <w:bCs/>
        <w:noProof/>
        <w:sz w:val="18"/>
        <w:szCs w:val="18"/>
        <w:lang w:eastAsia="zh-CN"/>
      </w:rPr>
      <w:t>错误</w:t>
    </w:r>
    <w:r w:rsidR="00F82CBE">
      <w:rPr>
        <w:rFonts w:ascii="Arial" w:eastAsia="宋体" w:hAnsi="Arial" w:cs="Arial" w:hint="eastAsia"/>
        <w:bCs/>
        <w:noProof/>
        <w:sz w:val="18"/>
        <w:szCs w:val="18"/>
        <w:lang w:eastAsia="zh-CN"/>
      </w:rPr>
      <w:t>!</w:t>
    </w:r>
    <w:r w:rsidR="00F82CB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4170B4" w:rsidRDefault="004170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CBE">
      <w:rPr>
        <w:rFonts w:ascii="Arial" w:hAnsi="Arial" w:cs="Arial"/>
        <w:b/>
        <w:noProof/>
        <w:sz w:val="18"/>
        <w:szCs w:val="18"/>
      </w:rPr>
      <w:t>1000</w:t>
    </w:r>
    <w:r>
      <w:rPr>
        <w:rFonts w:ascii="Arial" w:hAnsi="Arial" w:cs="Arial"/>
        <w:b/>
        <w:sz w:val="18"/>
        <w:szCs w:val="18"/>
      </w:rPr>
      <w:fldChar w:fldCharType="end"/>
    </w:r>
  </w:p>
  <w:p w14:paraId="5331B14F" w14:textId="0C08AE68" w:rsidR="004170B4" w:rsidRDefault="004170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2CBE">
      <w:rPr>
        <w:rFonts w:ascii="Arial" w:eastAsia="宋体" w:hAnsi="Arial" w:cs="Arial" w:hint="eastAsia"/>
        <w:bCs/>
        <w:noProof/>
        <w:sz w:val="18"/>
        <w:szCs w:val="18"/>
        <w:lang w:eastAsia="zh-CN"/>
      </w:rPr>
      <w:t>错误</w:t>
    </w:r>
    <w:r w:rsidR="00F82CBE">
      <w:rPr>
        <w:rFonts w:ascii="Arial" w:eastAsia="宋体" w:hAnsi="Arial" w:cs="Arial" w:hint="eastAsia"/>
        <w:bCs/>
        <w:noProof/>
        <w:sz w:val="18"/>
        <w:szCs w:val="18"/>
        <w:lang w:eastAsia="zh-CN"/>
      </w:rPr>
      <w:t>!</w:t>
    </w:r>
    <w:r w:rsidR="00F82CBE">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4170B4" w:rsidRDefault="004170B4">
    <w:pPr>
      <w:pStyle w:val="a3"/>
    </w:pPr>
  </w:p>
  <w:p w14:paraId="31BBBCD6" w14:textId="77777777" w:rsidR="004170B4" w:rsidRDefault="004170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1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7D7"/>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56"/>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378"/>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6A6"/>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A47"/>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header" Target="header4.xml"/><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3.bin"/><Relationship Id="rId128" Type="http://schemas.openxmlformats.org/officeDocument/2006/relationships/image" Target="media/image54.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image" Target="media/image51.wmf"/><Relationship Id="rId134" Type="http://schemas.openxmlformats.org/officeDocument/2006/relationships/image" Target="media/image57.emf"/><Relationship Id="rId139" Type="http://schemas.openxmlformats.org/officeDocument/2006/relationships/footer" Target="footer1.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header" Target="header2.xml"/><Relationship Id="rId129" Type="http://schemas.openxmlformats.org/officeDocument/2006/relationships/oleObject" Target="embeddings/oleObject54.bin"/><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image" Target="media/image55.wmf"/><Relationship Id="rId135" Type="http://schemas.openxmlformats.org/officeDocument/2006/relationships/package" Target="embeddings/Microsoft_Visio_Drawing33333333333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2.wmf"/><Relationship Id="rId125" Type="http://schemas.openxmlformats.org/officeDocument/2006/relationships/header" Target="header3.xml"/><Relationship Id="rId141"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oleObject" Target="embeddings/oleObject55.bin"/><Relationship Id="rId136" Type="http://schemas.openxmlformats.org/officeDocument/2006/relationships/image" Target="media/image58.emf"/><Relationship Id="rId61" Type="http://schemas.openxmlformats.org/officeDocument/2006/relationships/image" Target="media/image24.wmf"/><Relationship Id="rId82" Type="http://schemas.openxmlformats.org/officeDocument/2006/relationships/oleObject" Target="embeddings/Microsoft_Word_97_-_2003___1.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comments" Target="comments.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2.bin"/><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package" Target="embeddings/Microsoft_Visio_Drawing444444444444.vsdx"/><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image" Target="media/image56.emf"/><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microsoft.com/office/2011/relationships/commentsExtended" Target="commentsExtended.xml"/><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Microsoft_Visio_2003-2010_Drawing22222222222.vsd"/><Relationship Id="rId16" Type="http://schemas.openxmlformats.org/officeDocument/2006/relationships/package" Target="embeddings/Microsoft_Word___1.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893F4E-B874-4F6A-932E-0AADC37B7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000</Pages>
  <Words>369519</Words>
  <Characters>2106262</Characters>
  <Application>Microsoft Office Word</Application>
  <DocSecurity>0</DocSecurity>
  <Lines>17552</Lines>
  <Paragraphs>49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7084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Post_R2#117</cp:lastModifiedBy>
  <cp:revision>4</cp:revision>
  <cp:lastPrinted>2017-05-08T10:55:00Z</cp:lastPrinted>
  <dcterms:created xsi:type="dcterms:W3CDTF">2022-03-04T11:15:00Z</dcterms:created>
  <dcterms:modified xsi:type="dcterms:W3CDTF">2022-03-04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ies>
</file>